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0"/>
  </p:notesMasterIdLst>
  <p:sldIdLst>
    <p:sldId id="256" r:id="rId2"/>
    <p:sldId id="257" r:id="rId3"/>
    <p:sldId id="354" r:id="rId4"/>
    <p:sldId id="355" r:id="rId5"/>
    <p:sldId id="356" r:id="rId6"/>
    <p:sldId id="357" r:id="rId7"/>
    <p:sldId id="358" r:id="rId8"/>
    <p:sldId id="359" r:id="rId9"/>
    <p:sldId id="360" r:id="rId10"/>
    <p:sldId id="361" r:id="rId11"/>
    <p:sldId id="364" r:id="rId12"/>
    <p:sldId id="362" r:id="rId13"/>
    <p:sldId id="363" r:id="rId14"/>
    <p:sldId id="365" r:id="rId15"/>
    <p:sldId id="366" r:id="rId16"/>
    <p:sldId id="367" r:id="rId17"/>
    <p:sldId id="368" r:id="rId18"/>
    <p:sldId id="369" r:id="rId19"/>
    <p:sldId id="370" r:id="rId20"/>
    <p:sldId id="371" r:id="rId21"/>
    <p:sldId id="372" r:id="rId22"/>
    <p:sldId id="417" r:id="rId23"/>
    <p:sldId id="373" r:id="rId24"/>
    <p:sldId id="374" r:id="rId25"/>
    <p:sldId id="375" r:id="rId26"/>
    <p:sldId id="376" r:id="rId27"/>
    <p:sldId id="377" r:id="rId28"/>
    <p:sldId id="378" r:id="rId29"/>
    <p:sldId id="379" r:id="rId30"/>
    <p:sldId id="380" r:id="rId31"/>
    <p:sldId id="381" r:id="rId32"/>
    <p:sldId id="382" r:id="rId33"/>
    <p:sldId id="383" r:id="rId34"/>
    <p:sldId id="384" r:id="rId35"/>
    <p:sldId id="385" r:id="rId36"/>
    <p:sldId id="387" r:id="rId37"/>
    <p:sldId id="435" r:id="rId38"/>
    <p:sldId id="436" r:id="rId39"/>
    <p:sldId id="437" r:id="rId40"/>
    <p:sldId id="386" r:id="rId41"/>
    <p:sldId id="388" r:id="rId42"/>
    <p:sldId id="389" r:id="rId43"/>
    <p:sldId id="390" r:id="rId44"/>
    <p:sldId id="391" r:id="rId45"/>
    <p:sldId id="393" r:id="rId46"/>
    <p:sldId id="439" r:id="rId47"/>
    <p:sldId id="438" r:id="rId48"/>
    <p:sldId id="392" r:id="rId49"/>
    <p:sldId id="440" r:id="rId50"/>
    <p:sldId id="441" r:id="rId51"/>
    <p:sldId id="442" r:id="rId52"/>
    <p:sldId id="443" r:id="rId53"/>
    <p:sldId id="394" r:id="rId54"/>
    <p:sldId id="395" r:id="rId55"/>
    <p:sldId id="396" r:id="rId56"/>
    <p:sldId id="444" r:id="rId57"/>
    <p:sldId id="445" r:id="rId58"/>
    <p:sldId id="397" r:id="rId59"/>
    <p:sldId id="398" r:id="rId60"/>
    <p:sldId id="399" r:id="rId61"/>
    <p:sldId id="446" r:id="rId62"/>
    <p:sldId id="447" r:id="rId63"/>
    <p:sldId id="400" r:id="rId64"/>
    <p:sldId id="448" r:id="rId65"/>
    <p:sldId id="401" r:id="rId66"/>
    <p:sldId id="449" r:id="rId67"/>
    <p:sldId id="450" r:id="rId68"/>
    <p:sldId id="451" r:id="rId69"/>
    <p:sldId id="402" r:id="rId70"/>
    <p:sldId id="403" r:id="rId71"/>
    <p:sldId id="452" r:id="rId72"/>
    <p:sldId id="453" r:id="rId73"/>
    <p:sldId id="454" r:id="rId74"/>
    <p:sldId id="455" r:id="rId75"/>
    <p:sldId id="404" r:id="rId76"/>
    <p:sldId id="405" r:id="rId77"/>
    <p:sldId id="456" r:id="rId78"/>
    <p:sldId id="457" r:id="rId79"/>
    <p:sldId id="458" r:id="rId80"/>
    <p:sldId id="406" r:id="rId81"/>
    <p:sldId id="459" r:id="rId82"/>
    <p:sldId id="460" r:id="rId83"/>
    <p:sldId id="467" r:id="rId84"/>
    <p:sldId id="461" r:id="rId85"/>
    <p:sldId id="468" r:id="rId86"/>
    <p:sldId id="469" r:id="rId87"/>
    <p:sldId id="470" r:id="rId88"/>
    <p:sldId id="462" r:id="rId89"/>
    <p:sldId id="471" r:id="rId90"/>
    <p:sldId id="472" r:id="rId91"/>
    <p:sldId id="473" r:id="rId92"/>
    <p:sldId id="463" r:id="rId93"/>
    <p:sldId id="464" r:id="rId94"/>
    <p:sldId id="465" r:id="rId95"/>
    <p:sldId id="499" r:id="rId96"/>
    <p:sldId id="466" r:id="rId97"/>
    <p:sldId id="497" r:id="rId98"/>
    <p:sldId id="498" r:id="rId99"/>
    <p:sldId id="474" r:id="rId100"/>
    <p:sldId id="407" r:id="rId101"/>
    <p:sldId id="475" r:id="rId102"/>
    <p:sldId id="500" r:id="rId103"/>
    <p:sldId id="476" r:id="rId104"/>
    <p:sldId id="501" r:id="rId105"/>
    <p:sldId id="477" r:id="rId106"/>
    <p:sldId id="478" r:id="rId107"/>
    <p:sldId id="479" r:id="rId108"/>
    <p:sldId id="480" r:id="rId109"/>
    <p:sldId id="502" r:id="rId110"/>
    <p:sldId id="503" r:id="rId111"/>
    <p:sldId id="504" r:id="rId112"/>
    <p:sldId id="481" r:id="rId113"/>
    <p:sldId id="482" r:id="rId114"/>
    <p:sldId id="483" r:id="rId115"/>
    <p:sldId id="484" r:id="rId116"/>
    <p:sldId id="485" r:id="rId117"/>
    <p:sldId id="486" r:id="rId118"/>
    <p:sldId id="487" r:id="rId119"/>
    <p:sldId id="488" r:id="rId120"/>
    <p:sldId id="505" r:id="rId121"/>
    <p:sldId id="506" r:id="rId122"/>
    <p:sldId id="507" r:id="rId123"/>
    <p:sldId id="489" r:id="rId124"/>
    <p:sldId id="490" r:id="rId125"/>
    <p:sldId id="491" r:id="rId126"/>
    <p:sldId id="492" r:id="rId127"/>
    <p:sldId id="493" r:id="rId128"/>
    <p:sldId id="508" r:id="rId129"/>
    <p:sldId id="494" r:id="rId130"/>
    <p:sldId id="495" r:id="rId131"/>
    <p:sldId id="496" r:id="rId132"/>
    <p:sldId id="509" r:id="rId133"/>
    <p:sldId id="510" r:id="rId134"/>
    <p:sldId id="511" r:id="rId135"/>
    <p:sldId id="512" r:id="rId136"/>
    <p:sldId id="513" r:id="rId137"/>
    <p:sldId id="514" r:id="rId138"/>
    <p:sldId id="515" r:id="rId139"/>
    <p:sldId id="516" r:id="rId140"/>
    <p:sldId id="534" r:id="rId141"/>
    <p:sldId id="535" r:id="rId142"/>
    <p:sldId id="536" r:id="rId143"/>
    <p:sldId id="517" r:id="rId144"/>
    <p:sldId id="518" r:id="rId145"/>
    <p:sldId id="519" r:id="rId146"/>
    <p:sldId id="520" r:id="rId147"/>
    <p:sldId id="521" r:id="rId148"/>
    <p:sldId id="522" r:id="rId149"/>
    <p:sldId id="523" r:id="rId150"/>
    <p:sldId id="524" r:id="rId151"/>
    <p:sldId id="525" r:id="rId152"/>
    <p:sldId id="537" r:id="rId153"/>
    <p:sldId id="526" r:id="rId154"/>
    <p:sldId id="527" r:id="rId155"/>
    <p:sldId id="528" r:id="rId156"/>
    <p:sldId id="529" r:id="rId157"/>
    <p:sldId id="530" r:id="rId158"/>
    <p:sldId id="531" r:id="rId159"/>
    <p:sldId id="532" r:id="rId160"/>
    <p:sldId id="533" r:id="rId161"/>
    <p:sldId id="538" r:id="rId162"/>
    <p:sldId id="539" r:id="rId163"/>
    <p:sldId id="540" r:id="rId164"/>
    <p:sldId id="541" r:id="rId165"/>
    <p:sldId id="542" r:id="rId166"/>
    <p:sldId id="543" r:id="rId167"/>
    <p:sldId id="353" r:id="rId168"/>
    <p:sldId id="330" r:id="rId16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4EA0E8B-5C37-4605-B104-F5C0BAB58F66}" v="823" dt="2021-05-09T12:51:06.39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665"/>
    <p:restoredTop sz="94694"/>
  </p:normalViewPr>
  <p:slideViewPr>
    <p:cSldViewPr snapToGrid="0" snapToObjects="1">
      <p:cViewPr varScale="1">
        <p:scale>
          <a:sx n="155" d="100"/>
          <a:sy n="155" d="100"/>
        </p:scale>
        <p:origin x="700" y="9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microsoft.com/office/2016/11/relationships/changesInfo" Target="changesInfos/changesInfo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microsoft.com/office/2015/10/relationships/revisionInfo" Target="revisionInfo.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 ai" userId="e710d734f6a225af" providerId="LiveId" clId="{F6080711-0DDC-6745-8A31-09BB190C1C26}"/>
    <pc:docChg chg="undo custSel addSld delSld modSld modMainMaster">
      <pc:chgData name="s ai" userId="e710d734f6a225af" providerId="LiveId" clId="{F6080711-0DDC-6745-8A31-09BB190C1C26}" dt="2021-03-08T08:44:55.710" v="507" actId="207"/>
      <pc:docMkLst>
        <pc:docMk/>
      </pc:docMkLst>
      <pc:sldChg chg="new del">
        <pc:chgData name="s ai" userId="e710d734f6a225af" providerId="LiveId" clId="{F6080711-0DDC-6745-8A31-09BB190C1C26}" dt="2021-03-08T08:36:57.577" v="452" actId="2696"/>
        <pc:sldMkLst>
          <pc:docMk/>
          <pc:sldMk cId="442381984" sldId="257"/>
        </pc:sldMkLst>
      </pc:sldChg>
      <pc:sldChg chg="new del">
        <pc:chgData name="s ai" userId="e710d734f6a225af" providerId="LiveId" clId="{F6080711-0DDC-6745-8A31-09BB190C1C26}" dt="2021-03-08T08:35:03.015" v="393" actId="680"/>
        <pc:sldMkLst>
          <pc:docMk/>
          <pc:sldMk cId="1145023442" sldId="257"/>
        </pc:sldMkLst>
      </pc:sldChg>
      <pc:sldChg chg="add del">
        <pc:chgData name="s ai" userId="e710d734f6a225af" providerId="LiveId" clId="{F6080711-0DDC-6745-8A31-09BB190C1C26}" dt="2021-03-08T08:34:57.182" v="391"/>
        <pc:sldMkLst>
          <pc:docMk/>
          <pc:sldMk cId="2626611526" sldId="257"/>
        </pc:sldMkLst>
      </pc:sldChg>
      <pc:sldChg chg="add">
        <pc:chgData name="s ai" userId="e710d734f6a225af" providerId="LiveId" clId="{F6080711-0DDC-6745-8A31-09BB190C1C26}" dt="2021-03-08T08:36:59.385" v="453"/>
        <pc:sldMkLst>
          <pc:docMk/>
          <pc:sldMk cId="2762817214" sldId="257"/>
        </pc:sldMkLst>
      </pc:sldChg>
      <pc:sldChg chg="new del">
        <pc:chgData name="s ai" userId="e710d734f6a225af" providerId="LiveId" clId="{F6080711-0DDC-6745-8A31-09BB190C1C26}" dt="2021-03-08T08:36:15.349" v="431" actId="680"/>
        <pc:sldMkLst>
          <pc:docMk/>
          <pc:sldMk cId="4846577" sldId="258"/>
        </pc:sldMkLst>
      </pc:sldChg>
      <pc:sldChg chg="new del">
        <pc:chgData name="s ai" userId="e710d734f6a225af" providerId="LiveId" clId="{F6080711-0DDC-6745-8A31-09BB190C1C26}" dt="2021-03-08T08:36:57.070" v="451" actId="2696"/>
        <pc:sldMkLst>
          <pc:docMk/>
          <pc:sldMk cId="2427323070" sldId="258"/>
        </pc:sldMkLst>
      </pc:sldChg>
      <pc:sldMasterChg chg="addSp delSp modSp mod addSldLayout delSldLayout modSldLayout">
        <pc:chgData name="s ai" userId="e710d734f6a225af" providerId="LiveId" clId="{F6080711-0DDC-6745-8A31-09BB190C1C26}" dt="2021-03-08T08:44:55.710" v="507" actId="207"/>
        <pc:sldMasterMkLst>
          <pc:docMk/>
          <pc:sldMasterMk cId="762105350" sldId="2147483648"/>
        </pc:sldMasterMkLst>
        <pc:spChg chg="add del">
          <ac:chgData name="s ai" userId="e710d734f6a225af" providerId="LiveId" clId="{F6080711-0DDC-6745-8A31-09BB190C1C26}" dt="2021-03-08T08:40:03.074" v="464" actId="478"/>
          <ac:spMkLst>
            <pc:docMk/>
            <pc:sldMasterMk cId="762105350" sldId="2147483648"/>
            <ac:spMk id="2" creationId="{971B28EA-C2D3-E54E-A6BF-16BDF667883F}"/>
          </ac:spMkLst>
        </pc:spChg>
        <pc:spChg chg="del">
          <ac:chgData name="s ai" userId="e710d734f6a225af" providerId="LiveId" clId="{F6080711-0DDC-6745-8A31-09BB190C1C26}" dt="2021-03-08T08:36:00.529" v="428" actId="478"/>
          <ac:spMkLst>
            <pc:docMk/>
            <pc:sldMasterMk cId="762105350" sldId="2147483648"/>
            <ac:spMk id="3" creationId="{8272A197-A0A7-394A-B8BA-C6D48F04998A}"/>
          </ac:spMkLst>
        </pc:spChg>
        <pc:spChg chg="del">
          <ac:chgData name="s ai" userId="e710d734f6a225af" providerId="LiveId" clId="{F6080711-0DDC-6745-8A31-09BB190C1C26}" dt="2021-03-08T08:35:58.954" v="427" actId="478"/>
          <ac:spMkLst>
            <pc:docMk/>
            <pc:sldMasterMk cId="762105350" sldId="2147483648"/>
            <ac:spMk id="4" creationId="{CFE98C91-3B22-414F-8DC1-4D083923C4FA}"/>
          </ac:spMkLst>
        </pc:spChg>
        <pc:spChg chg="del">
          <ac:chgData name="s ai" userId="e710d734f6a225af" providerId="LiveId" clId="{F6080711-0DDC-6745-8A31-09BB190C1C26}" dt="2021-03-08T08:35:57.277" v="426" actId="478"/>
          <ac:spMkLst>
            <pc:docMk/>
            <pc:sldMasterMk cId="762105350" sldId="2147483648"/>
            <ac:spMk id="5" creationId="{7DE8265A-2345-A345-A55A-CE842EB853E6}"/>
          </ac:spMkLst>
        </pc:spChg>
        <pc:spChg chg="del mod">
          <ac:chgData name="s ai" userId="e710d734f6a225af" providerId="LiveId" clId="{F6080711-0DDC-6745-8A31-09BB190C1C26}" dt="2021-03-08T08:43:15.305" v="468" actId="478"/>
          <ac:spMkLst>
            <pc:docMk/>
            <pc:sldMasterMk cId="762105350" sldId="2147483648"/>
            <ac:spMk id="6" creationId="{438C4BD4-F419-BD44-ADA2-C51E753F4ABE}"/>
          </ac:spMkLst>
        </pc:spChg>
        <pc:spChg chg="add del mod">
          <ac:chgData name="s ai" userId="e710d734f6a225af" providerId="LiveId" clId="{F6080711-0DDC-6745-8A31-09BB190C1C26}" dt="2021-03-08T08:35:33.528" v="396"/>
          <ac:spMkLst>
            <pc:docMk/>
            <pc:sldMasterMk cId="762105350" sldId="2147483648"/>
            <ac:spMk id="8" creationId="{A6D3FA11-6715-DA42-9DA6-4DDAD61F6A2D}"/>
          </ac:spMkLst>
        </pc:spChg>
        <pc:spChg chg="add mod">
          <ac:chgData name="s ai" userId="e710d734f6a225af" providerId="LiveId" clId="{F6080711-0DDC-6745-8A31-09BB190C1C26}" dt="2021-03-08T08:44:55.710" v="507" actId="207"/>
          <ac:spMkLst>
            <pc:docMk/>
            <pc:sldMasterMk cId="762105350" sldId="2147483648"/>
            <ac:spMk id="9" creationId="{B8A758F6-FCD7-2F43-A6A5-00963717D807}"/>
          </ac:spMkLst>
        </pc:spChg>
        <pc:picChg chg="add mod">
          <ac:chgData name="s ai" userId="e710d734f6a225af" providerId="LiveId" clId="{F6080711-0DDC-6745-8A31-09BB190C1C26}" dt="2021-03-08T08:40:27.117" v="467" actId="29295"/>
          <ac:picMkLst>
            <pc:docMk/>
            <pc:sldMasterMk cId="762105350" sldId="2147483648"/>
            <ac:picMk id="7" creationId="{BB1A566C-732A-A945-8D7F-4DDBB160EBC8}"/>
          </ac:picMkLst>
        </pc:picChg>
        <pc:sldLayoutChg chg="addSp delSp modSp mod setBg">
          <pc:chgData name="s ai" userId="e710d734f6a225af" providerId="LiveId" clId="{F6080711-0DDC-6745-8A31-09BB190C1C26}" dt="2021-03-08T08:44:15.841" v="501" actId="478"/>
          <pc:sldLayoutMkLst>
            <pc:docMk/>
            <pc:sldMasterMk cId="762105350" sldId="2147483648"/>
            <pc:sldLayoutMk cId="1654409420" sldId="2147483649"/>
          </pc:sldLayoutMkLst>
          <pc:spChg chg="del">
            <ac:chgData name="s ai" userId="e710d734f6a225af" providerId="LiveId" clId="{F6080711-0DDC-6745-8A31-09BB190C1C26}" dt="2021-03-08T08:25:13.441" v="0" actId="478"/>
            <ac:spMkLst>
              <pc:docMk/>
              <pc:sldMasterMk cId="762105350" sldId="2147483648"/>
              <pc:sldLayoutMk cId="1654409420" sldId="2147483649"/>
              <ac:spMk id="2" creationId="{81ABDC0C-807B-A54E-A87A-78DBFEB0696B}"/>
            </ac:spMkLst>
          </pc:spChg>
          <pc:spChg chg="del">
            <ac:chgData name="s ai" userId="e710d734f6a225af" providerId="LiveId" clId="{F6080711-0DDC-6745-8A31-09BB190C1C26}" dt="2021-03-08T08:25:17.039" v="1" actId="478"/>
            <ac:spMkLst>
              <pc:docMk/>
              <pc:sldMasterMk cId="762105350" sldId="2147483648"/>
              <pc:sldLayoutMk cId="1654409420" sldId="2147483649"/>
              <ac:spMk id="3" creationId="{99B6C642-9616-2748-B186-489C41B614AF}"/>
            </ac:spMkLst>
          </pc:spChg>
          <pc:spChg chg="del">
            <ac:chgData name="s ai" userId="e710d734f6a225af" providerId="LiveId" clId="{F6080711-0DDC-6745-8A31-09BB190C1C26}" dt="2021-03-08T08:25:47.211" v="29" actId="478"/>
            <ac:spMkLst>
              <pc:docMk/>
              <pc:sldMasterMk cId="762105350" sldId="2147483648"/>
              <pc:sldLayoutMk cId="1654409420" sldId="2147483649"/>
              <ac:spMk id="4" creationId="{3B11BAF8-A135-104D-B94B-6765DA753D8A}"/>
            </ac:spMkLst>
          </pc:spChg>
          <pc:spChg chg="del">
            <ac:chgData name="s ai" userId="e710d734f6a225af" providerId="LiveId" clId="{F6080711-0DDC-6745-8A31-09BB190C1C26}" dt="2021-03-08T08:25:45.208" v="28" actId="478"/>
            <ac:spMkLst>
              <pc:docMk/>
              <pc:sldMasterMk cId="762105350" sldId="2147483648"/>
              <pc:sldLayoutMk cId="1654409420" sldId="2147483649"/>
              <ac:spMk id="5" creationId="{CA1068B8-ADE6-EA41-8DEA-F2A423580154}"/>
            </ac:spMkLst>
          </pc:spChg>
          <pc:spChg chg="del mod">
            <ac:chgData name="s ai" userId="e710d734f6a225af" providerId="LiveId" clId="{F6080711-0DDC-6745-8A31-09BB190C1C26}" dt="2021-03-08T08:44:15.841" v="501" actId="478"/>
            <ac:spMkLst>
              <pc:docMk/>
              <pc:sldMasterMk cId="762105350" sldId="2147483648"/>
              <pc:sldLayoutMk cId="1654409420" sldId="2147483649"/>
              <ac:spMk id="6" creationId="{5717649B-5728-694D-88CC-4C2DE4F23706}"/>
            </ac:spMkLst>
          </pc:spChg>
          <pc:picChg chg="add del mod">
            <ac:chgData name="s ai" userId="e710d734f6a225af" providerId="LiveId" clId="{F6080711-0DDC-6745-8A31-09BB190C1C26}" dt="2021-03-08T08:40:19.181" v="466" actId="478"/>
            <ac:picMkLst>
              <pc:docMk/>
              <pc:sldMasterMk cId="762105350" sldId="2147483648"/>
              <pc:sldLayoutMk cId="1654409420" sldId="2147483649"/>
              <ac:picMk id="3" creationId="{BF165A5F-CA3C-1140-96CA-CBEC5C80DD28}"/>
            </ac:picMkLst>
          </pc:picChg>
          <pc:picChg chg="add del mod">
            <ac:chgData name="s ai" userId="e710d734f6a225af" providerId="LiveId" clId="{F6080711-0DDC-6745-8A31-09BB190C1C26}" dt="2021-03-08T08:30:31.476" v="378" actId="478"/>
            <ac:picMkLst>
              <pc:docMk/>
              <pc:sldMasterMk cId="762105350" sldId="2147483648"/>
              <pc:sldLayoutMk cId="1654409420" sldId="2147483649"/>
              <ac:picMk id="8" creationId="{3A438327-580B-4845-AAE7-3DD1C02B2DAB}"/>
            </ac:picMkLst>
          </pc:picChg>
        </pc:sldLayoutChg>
        <pc:sldLayoutChg chg="addSp delSp modSp del mod">
          <pc:chgData name="s ai" userId="e710d734f6a225af" providerId="LiveId" clId="{F6080711-0DDC-6745-8A31-09BB190C1C26}" dt="2021-03-08T08:38:12.023" v="460" actId="2696"/>
          <pc:sldLayoutMkLst>
            <pc:docMk/>
            <pc:sldMasterMk cId="762105350" sldId="2147483648"/>
            <pc:sldLayoutMk cId="915796096" sldId="2147483650"/>
          </pc:sldLayoutMkLst>
          <pc:spChg chg="del">
            <ac:chgData name="s ai" userId="e710d734f6a225af" providerId="LiveId" clId="{F6080711-0DDC-6745-8A31-09BB190C1C26}" dt="2021-03-08T08:36:34.367" v="449" actId="478"/>
            <ac:spMkLst>
              <pc:docMk/>
              <pc:sldMasterMk cId="762105350" sldId="2147483648"/>
              <pc:sldLayoutMk cId="915796096" sldId="2147483650"/>
              <ac:spMk id="2" creationId="{CCC169BA-97F1-D34B-9327-DCD31D916A8C}"/>
            </ac:spMkLst>
          </pc:spChg>
          <pc:spChg chg="del">
            <ac:chgData name="s ai" userId="e710d734f6a225af" providerId="LiveId" clId="{F6080711-0DDC-6745-8A31-09BB190C1C26}" dt="2021-03-08T08:36:29.417" v="446" actId="478"/>
            <ac:spMkLst>
              <pc:docMk/>
              <pc:sldMasterMk cId="762105350" sldId="2147483648"/>
              <pc:sldLayoutMk cId="915796096" sldId="2147483650"/>
              <ac:spMk id="3" creationId="{06D3F7F1-D6B6-D447-9A4A-94640BD6DBEC}"/>
            </ac:spMkLst>
          </pc:spChg>
          <pc:spChg chg="del">
            <ac:chgData name="s ai" userId="e710d734f6a225af" providerId="LiveId" clId="{F6080711-0DDC-6745-8A31-09BB190C1C26}" dt="2021-03-08T08:36:32.669" v="448" actId="478"/>
            <ac:spMkLst>
              <pc:docMk/>
              <pc:sldMasterMk cId="762105350" sldId="2147483648"/>
              <pc:sldLayoutMk cId="915796096" sldId="2147483650"/>
              <ac:spMk id="4" creationId="{08FF5D1F-DB52-484F-94F9-EBC3C11B2A88}"/>
            </ac:spMkLst>
          </pc:spChg>
          <pc:spChg chg="del">
            <ac:chgData name="s ai" userId="e710d734f6a225af" providerId="LiveId" clId="{F6080711-0DDC-6745-8A31-09BB190C1C26}" dt="2021-03-08T08:36:30.824" v="447" actId="478"/>
            <ac:spMkLst>
              <pc:docMk/>
              <pc:sldMasterMk cId="762105350" sldId="2147483648"/>
              <pc:sldLayoutMk cId="915796096" sldId="2147483650"/>
              <ac:spMk id="5" creationId="{07D87C49-51A9-924C-A76E-5B843A4C19D2}"/>
            </ac:spMkLst>
          </pc:spChg>
          <pc:spChg chg="mod">
            <ac:chgData name="s ai" userId="e710d734f6a225af" providerId="LiveId" clId="{F6080711-0DDC-6745-8A31-09BB190C1C26}" dt="2021-03-08T08:36:26.896" v="445" actId="20577"/>
            <ac:spMkLst>
              <pc:docMk/>
              <pc:sldMasterMk cId="762105350" sldId="2147483648"/>
              <pc:sldLayoutMk cId="915796096" sldId="2147483650"/>
              <ac:spMk id="6" creationId="{D9B1D502-F1EC-4C4C-879E-97815DE40781}"/>
            </ac:spMkLst>
          </pc:spChg>
          <pc:spChg chg="add del mod">
            <ac:chgData name="s ai" userId="e710d734f6a225af" providerId="LiveId" clId="{F6080711-0DDC-6745-8A31-09BB190C1C26}" dt="2021-03-08T08:37:27.073" v="456"/>
            <ac:spMkLst>
              <pc:docMk/>
              <pc:sldMasterMk cId="762105350" sldId="2147483648"/>
              <pc:sldLayoutMk cId="915796096" sldId="2147483650"/>
              <ac:spMk id="7" creationId="{C08D7292-B1CA-104E-85C6-B64DD95FE7D0}"/>
            </ac:spMkLst>
          </pc:spChg>
          <pc:spChg chg="add del mod">
            <ac:chgData name="s ai" userId="e710d734f6a225af" providerId="LiveId" clId="{F6080711-0DDC-6745-8A31-09BB190C1C26}" dt="2021-03-08T08:38:08.487" v="459"/>
            <ac:spMkLst>
              <pc:docMk/>
              <pc:sldMasterMk cId="762105350" sldId="2147483648"/>
              <pc:sldLayoutMk cId="915796096" sldId="2147483650"/>
              <ac:spMk id="8" creationId="{F343982C-E0E2-5341-AC11-818144E2186E}"/>
            </ac:spMkLst>
          </pc:spChg>
        </pc:sldLayoutChg>
        <pc:sldLayoutChg chg="del">
          <pc:chgData name="s ai" userId="e710d734f6a225af" providerId="LiveId" clId="{F6080711-0DDC-6745-8A31-09BB190C1C26}" dt="2021-03-08T08:38:16.028" v="461" actId="2696"/>
          <pc:sldLayoutMkLst>
            <pc:docMk/>
            <pc:sldMasterMk cId="762105350" sldId="2147483648"/>
            <pc:sldLayoutMk cId="3273806289" sldId="2147483651"/>
          </pc:sldLayoutMkLst>
        </pc:sldLayoutChg>
        <pc:sldLayoutChg chg="new del mod">
          <pc:chgData name="s ai" userId="e710d734f6a225af" providerId="LiveId" clId="{F6080711-0DDC-6745-8A31-09BB190C1C26}" dt="2021-03-08T08:33:58.070" v="382" actId="11236"/>
          <pc:sldLayoutMkLst>
            <pc:docMk/>
            <pc:sldMasterMk cId="762105350" sldId="2147483648"/>
            <pc:sldLayoutMk cId="389156597" sldId="2147483660"/>
          </pc:sldLayoutMkLst>
        </pc:sldLayoutChg>
        <pc:sldLayoutChg chg="new del mod">
          <pc:chgData name="s ai" userId="e710d734f6a225af" providerId="LiveId" clId="{F6080711-0DDC-6745-8A31-09BB190C1C26}" dt="2021-03-08T08:33:32.421" v="380" actId="11236"/>
          <pc:sldLayoutMkLst>
            <pc:docMk/>
            <pc:sldMasterMk cId="762105350" sldId="2147483648"/>
            <pc:sldLayoutMk cId="3575468988" sldId="2147483660"/>
          </pc:sldLayoutMkLst>
        </pc:sldLayoutChg>
      </pc:sldMasterChg>
    </pc:docChg>
  </pc:docChgLst>
  <pc:docChgLst>
    <pc:chgData name="s ai" userId="e710d734f6a225af" providerId="LiveId" clId="{B4EA0E8B-5C37-4605-B104-F5C0BAB58F66}"/>
    <pc:docChg chg="undo redo custSel addSld delSld modSld sldOrd">
      <pc:chgData name="s ai" userId="e710d734f6a225af" providerId="LiveId" clId="{B4EA0E8B-5C37-4605-B104-F5C0BAB58F66}" dt="2021-05-09T12:53:26.550" v="15358" actId="478"/>
      <pc:docMkLst>
        <pc:docMk/>
      </pc:docMkLst>
      <pc:sldChg chg="addSp delSp modSp mod">
        <pc:chgData name="s ai" userId="e710d734f6a225af" providerId="LiveId" clId="{B4EA0E8B-5C37-4605-B104-F5C0BAB58F66}" dt="2021-05-08T14:09:34.232" v="6602" actId="2711"/>
        <pc:sldMkLst>
          <pc:docMk/>
          <pc:sldMk cId="716460740" sldId="256"/>
        </pc:sldMkLst>
        <pc:spChg chg="add del mod">
          <ac:chgData name="s ai" userId="e710d734f6a225af" providerId="LiveId" clId="{B4EA0E8B-5C37-4605-B104-F5C0BAB58F66}" dt="2021-05-08T06:12:58.578" v="3"/>
          <ac:spMkLst>
            <pc:docMk/>
            <pc:sldMk cId="716460740" sldId="256"/>
            <ac:spMk id="2" creationId="{71E2A3B7-1309-467A-9FD7-156E29CD7082}"/>
          </ac:spMkLst>
        </pc:spChg>
        <pc:spChg chg="add mod">
          <ac:chgData name="s ai" userId="e710d734f6a225af" providerId="LiveId" clId="{B4EA0E8B-5C37-4605-B104-F5C0BAB58F66}" dt="2021-05-08T14:09:34.232" v="6602" actId="2711"/>
          <ac:spMkLst>
            <pc:docMk/>
            <pc:sldMk cId="716460740" sldId="256"/>
            <ac:spMk id="3" creationId="{897B2389-54A6-4B58-B83C-BCEC528020C0}"/>
          </ac:spMkLst>
        </pc:spChg>
        <pc:spChg chg="add mod">
          <ac:chgData name="s ai" userId="e710d734f6a225af" providerId="LiveId" clId="{B4EA0E8B-5C37-4605-B104-F5C0BAB58F66}" dt="2021-05-08T14:09:34.232" v="6602" actId="2711"/>
          <ac:spMkLst>
            <pc:docMk/>
            <pc:sldMk cId="716460740" sldId="256"/>
            <ac:spMk id="4" creationId="{C3059C0E-816E-4E8E-94EA-257D46F915E5}"/>
          </ac:spMkLst>
        </pc:spChg>
      </pc:sldChg>
      <pc:sldChg chg="addSp delSp modSp mod">
        <pc:chgData name="s ai" userId="e710d734f6a225af" providerId="LiveId" clId="{B4EA0E8B-5C37-4605-B104-F5C0BAB58F66}" dt="2021-05-08T06:16:06.221" v="42" actId="1076"/>
        <pc:sldMkLst>
          <pc:docMk/>
          <pc:sldMk cId="2762817214" sldId="257"/>
        </pc:sldMkLst>
        <pc:spChg chg="add mod">
          <ac:chgData name="s ai" userId="e710d734f6a225af" providerId="LiveId" clId="{B4EA0E8B-5C37-4605-B104-F5C0BAB58F66}" dt="2021-05-08T06:14:47.964" v="32" actId="14100"/>
          <ac:spMkLst>
            <pc:docMk/>
            <pc:sldMk cId="2762817214" sldId="257"/>
            <ac:spMk id="3" creationId="{050AF874-F349-4FA0-AECD-B9ECB5462440}"/>
          </ac:spMkLst>
        </pc:spChg>
        <pc:spChg chg="add del">
          <ac:chgData name="s ai" userId="e710d734f6a225af" providerId="LiveId" clId="{B4EA0E8B-5C37-4605-B104-F5C0BAB58F66}" dt="2021-05-08T06:15:20.944" v="34" actId="22"/>
          <ac:spMkLst>
            <pc:docMk/>
            <pc:sldMk cId="2762817214" sldId="257"/>
            <ac:spMk id="5" creationId="{4734DA05-1D24-4E84-B505-3AA7A10F59A7}"/>
          </ac:spMkLst>
        </pc:spChg>
        <pc:spChg chg="add mod">
          <ac:chgData name="s ai" userId="e710d734f6a225af" providerId="LiveId" clId="{B4EA0E8B-5C37-4605-B104-F5C0BAB58F66}" dt="2021-05-08T06:16:06.221" v="42" actId="1076"/>
          <ac:spMkLst>
            <pc:docMk/>
            <pc:sldMk cId="2762817214" sldId="257"/>
            <ac:spMk id="7" creationId="{99D9F4F1-5F20-4221-967E-CF87FEE2ABC3}"/>
          </ac:spMkLst>
        </pc:spChg>
        <pc:spChg chg="add mod">
          <ac:chgData name="s ai" userId="e710d734f6a225af" providerId="LiveId" clId="{B4EA0E8B-5C37-4605-B104-F5C0BAB58F66}" dt="2021-05-08T06:15:51.844" v="40" actId="1076"/>
          <ac:spMkLst>
            <pc:docMk/>
            <pc:sldMk cId="2762817214" sldId="257"/>
            <ac:spMk id="8" creationId="{F3C4C292-2C75-43C9-9FA9-195ED5CF3327}"/>
          </ac:spMkLst>
        </pc:spChg>
        <pc:graphicFrameChg chg="add mod">
          <ac:chgData name="s ai" userId="e710d734f6a225af" providerId="LiveId" clId="{B4EA0E8B-5C37-4605-B104-F5C0BAB58F66}" dt="2021-05-08T06:16:03.606" v="41" actId="1076"/>
          <ac:graphicFrameMkLst>
            <pc:docMk/>
            <pc:sldMk cId="2762817214" sldId="257"/>
            <ac:graphicFrameMk id="9" creationId="{7F0D2228-5CB1-4C1A-9F83-C9FE7F8B4844}"/>
          </ac:graphicFrameMkLst>
        </pc:graphicFrameChg>
      </pc:sldChg>
      <pc:sldChg chg="add">
        <pc:chgData name="s ai" userId="e710d734f6a225af" providerId="LiveId" clId="{B4EA0E8B-5C37-4605-B104-F5C0BAB58F66}" dt="2021-05-08T04:15:30.862" v="0"/>
        <pc:sldMkLst>
          <pc:docMk/>
          <pc:sldMk cId="3526852559" sldId="330"/>
        </pc:sldMkLst>
      </pc:sldChg>
      <pc:sldChg chg="delSp modSp add del mod">
        <pc:chgData name="s ai" userId="e710d734f6a225af" providerId="LiveId" clId="{B4EA0E8B-5C37-4605-B104-F5C0BAB58F66}" dt="2021-05-09T12:53:26.550" v="15358" actId="478"/>
        <pc:sldMkLst>
          <pc:docMk/>
          <pc:sldMk cId="4103068663" sldId="353"/>
        </pc:sldMkLst>
        <pc:spChg chg="mod">
          <ac:chgData name="s ai" userId="e710d734f6a225af" providerId="LiveId" clId="{B4EA0E8B-5C37-4605-B104-F5C0BAB58F66}" dt="2021-05-09T12:53:13.868" v="15311" actId="1076"/>
          <ac:spMkLst>
            <pc:docMk/>
            <pc:sldMk cId="4103068663" sldId="353"/>
            <ac:spMk id="2" creationId="{E17EF0F5-6727-4D70-B744-0E139AB6DB2B}"/>
          </ac:spMkLst>
        </pc:spChg>
        <pc:spChg chg="mod">
          <ac:chgData name="s ai" userId="e710d734f6a225af" providerId="LiveId" clId="{B4EA0E8B-5C37-4605-B104-F5C0BAB58F66}" dt="2021-05-09T12:53:25.306" v="15357" actId="1076"/>
          <ac:spMkLst>
            <pc:docMk/>
            <pc:sldMk cId="4103068663" sldId="353"/>
            <ac:spMk id="6" creationId="{87155BBB-02F5-4907-8FF7-3AB884797B83}"/>
          </ac:spMkLst>
        </pc:spChg>
        <pc:spChg chg="del">
          <ac:chgData name="s ai" userId="e710d734f6a225af" providerId="LiveId" clId="{B4EA0E8B-5C37-4605-B104-F5C0BAB58F66}" dt="2021-05-09T12:53:26.550" v="15358" actId="478"/>
          <ac:spMkLst>
            <pc:docMk/>
            <pc:sldMk cId="4103068663" sldId="353"/>
            <ac:spMk id="7" creationId="{D85BE499-9DEC-4B14-AC32-4A4991435419}"/>
          </ac:spMkLst>
        </pc:spChg>
      </pc:sldChg>
      <pc:sldChg chg="addSp delSp modSp new mod">
        <pc:chgData name="s ai" userId="e710d734f6a225af" providerId="LiveId" clId="{B4EA0E8B-5C37-4605-B104-F5C0BAB58F66}" dt="2021-05-08T06:41:01.302" v="396" actId="478"/>
        <pc:sldMkLst>
          <pc:docMk/>
          <pc:sldMk cId="4218772399" sldId="354"/>
        </pc:sldMkLst>
        <pc:spChg chg="del">
          <ac:chgData name="s ai" userId="e710d734f6a225af" providerId="LiveId" clId="{B4EA0E8B-5C37-4605-B104-F5C0BAB58F66}" dt="2021-05-08T06:16:43.329" v="86" actId="478"/>
          <ac:spMkLst>
            <pc:docMk/>
            <pc:sldMk cId="4218772399" sldId="354"/>
            <ac:spMk id="2" creationId="{29DB12FB-4473-4145-A7EB-B8060BF7373D}"/>
          </ac:spMkLst>
        </pc:spChg>
        <pc:spChg chg="del">
          <ac:chgData name="s ai" userId="e710d734f6a225af" providerId="LiveId" clId="{B4EA0E8B-5C37-4605-B104-F5C0BAB58F66}" dt="2021-05-08T06:16:40.536" v="84" actId="478"/>
          <ac:spMkLst>
            <pc:docMk/>
            <pc:sldMk cId="4218772399" sldId="354"/>
            <ac:spMk id="3" creationId="{8F419805-66B4-48D7-9041-E5B6B81A471A}"/>
          </ac:spMkLst>
        </pc:spChg>
        <pc:spChg chg="del">
          <ac:chgData name="s ai" userId="e710d734f6a225af" providerId="LiveId" clId="{B4EA0E8B-5C37-4605-B104-F5C0BAB58F66}" dt="2021-05-08T06:16:42.544" v="85" actId="478"/>
          <ac:spMkLst>
            <pc:docMk/>
            <pc:sldMk cId="4218772399" sldId="354"/>
            <ac:spMk id="4" creationId="{22698A75-9B50-4300-B83E-F66EA8570A96}"/>
          </ac:spMkLst>
        </pc:spChg>
        <pc:spChg chg="add mod">
          <ac:chgData name="s ai" userId="e710d734f6a225af" providerId="LiveId" clId="{B4EA0E8B-5C37-4605-B104-F5C0BAB58F66}" dt="2021-05-08T06:19:13.106" v="195" actId="1076"/>
          <ac:spMkLst>
            <pc:docMk/>
            <pc:sldMk cId="4218772399" sldId="354"/>
            <ac:spMk id="6" creationId="{96DE1698-3E9A-4F9A-AABE-8121195E2EE6}"/>
          </ac:spMkLst>
        </pc:spChg>
        <pc:spChg chg="add mod">
          <ac:chgData name="s ai" userId="e710d734f6a225af" providerId="LiveId" clId="{B4EA0E8B-5C37-4605-B104-F5C0BAB58F66}" dt="2021-05-08T06:18:23.256" v="188"/>
          <ac:spMkLst>
            <pc:docMk/>
            <pc:sldMk cId="4218772399" sldId="354"/>
            <ac:spMk id="7" creationId="{DBB32D3E-5A32-4EF6-BF8F-CEC657BABF22}"/>
          </ac:spMkLst>
        </pc:spChg>
        <pc:spChg chg="add mod">
          <ac:chgData name="s ai" userId="e710d734f6a225af" providerId="LiveId" clId="{B4EA0E8B-5C37-4605-B104-F5C0BAB58F66}" dt="2021-05-08T06:18:52.155" v="192" actId="1076"/>
          <ac:spMkLst>
            <pc:docMk/>
            <pc:sldMk cId="4218772399" sldId="354"/>
            <ac:spMk id="8" creationId="{2D5E464A-255B-4B25-BDEA-5573A6E5AAE2}"/>
          </ac:spMkLst>
        </pc:spChg>
        <pc:graphicFrameChg chg="add del mod">
          <ac:chgData name="s ai" userId="e710d734f6a225af" providerId="LiveId" clId="{B4EA0E8B-5C37-4605-B104-F5C0BAB58F66}" dt="2021-05-08T06:41:01.302" v="396" actId="478"/>
          <ac:graphicFrameMkLst>
            <pc:docMk/>
            <pc:sldMk cId="4218772399" sldId="354"/>
            <ac:graphicFrameMk id="9" creationId="{97519DDE-4B86-4548-8FF7-BF602C32E402}"/>
          </ac:graphicFrameMkLst>
        </pc:graphicFrameChg>
      </pc:sldChg>
      <pc:sldChg chg="add del">
        <pc:chgData name="s ai" userId="e710d734f6a225af" providerId="LiveId" clId="{B4EA0E8B-5C37-4605-B104-F5C0BAB58F66}" dt="2021-05-08T06:16:36.994" v="83"/>
        <pc:sldMkLst>
          <pc:docMk/>
          <pc:sldMk cId="1011490047" sldId="355"/>
        </pc:sldMkLst>
      </pc:sldChg>
      <pc:sldChg chg="add del">
        <pc:chgData name="s ai" userId="e710d734f6a225af" providerId="LiveId" clId="{B4EA0E8B-5C37-4605-B104-F5C0BAB58F66}" dt="2021-05-08T06:16:52.448" v="124" actId="47"/>
        <pc:sldMkLst>
          <pc:docMk/>
          <pc:sldMk cId="1302840924" sldId="355"/>
        </pc:sldMkLst>
      </pc:sldChg>
      <pc:sldChg chg="addSp delSp modSp add mod">
        <pc:chgData name="s ai" userId="e710d734f6a225af" providerId="LiveId" clId="{B4EA0E8B-5C37-4605-B104-F5C0BAB58F66}" dt="2021-05-08T06:39:16.665" v="374"/>
        <pc:sldMkLst>
          <pc:docMk/>
          <pc:sldMk cId="2342332817" sldId="355"/>
        </pc:sldMkLst>
        <pc:spChg chg="add mod">
          <ac:chgData name="s ai" userId="e710d734f6a225af" providerId="LiveId" clId="{B4EA0E8B-5C37-4605-B104-F5C0BAB58F66}" dt="2021-05-08T06:20:00.917" v="201" actId="20577"/>
          <ac:spMkLst>
            <pc:docMk/>
            <pc:sldMk cId="2342332817" sldId="355"/>
            <ac:spMk id="2" creationId="{D534EAAB-1374-404F-BF7D-4962A40AD568}"/>
          </ac:spMkLst>
        </pc:spChg>
        <pc:spChg chg="add mod">
          <ac:chgData name="s ai" userId="e710d734f6a225af" providerId="LiveId" clId="{B4EA0E8B-5C37-4605-B104-F5C0BAB58F66}" dt="2021-05-08T06:34:51.420" v="270" actId="255"/>
          <ac:spMkLst>
            <pc:docMk/>
            <pc:sldMk cId="2342332817" sldId="355"/>
            <ac:spMk id="3" creationId="{1DF13720-4535-445C-A222-49A4DEDAA12A}"/>
          </ac:spMkLst>
        </pc:spChg>
        <pc:spChg chg="add del mod">
          <ac:chgData name="s ai" userId="e710d734f6a225af" providerId="LiveId" clId="{B4EA0E8B-5C37-4605-B104-F5C0BAB58F66}" dt="2021-05-08T06:33:56.494" v="233" actId="22"/>
          <ac:spMkLst>
            <pc:docMk/>
            <pc:sldMk cId="2342332817" sldId="355"/>
            <ac:spMk id="5" creationId="{1F0ECA6E-08DA-4AA2-BB44-1BB6C22600C4}"/>
          </ac:spMkLst>
        </pc:spChg>
        <pc:spChg chg="add del">
          <ac:chgData name="s ai" userId="e710d734f6a225af" providerId="LiveId" clId="{B4EA0E8B-5C37-4605-B104-F5C0BAB58F66}" dt="2021-05-08T06:33:59.528" v="235" actId="22"/>
          <ac:spMkLst>
            <pc:docMk/>
            <pc:sldMk cId="2342332817" sldId="355"/>
            <ac:spMk id="7" creationId="{31A0C20D-589D-42D7-A1D5-9294A7523387}"/>
          </ac:spMkLst>
        </pc:spChg>
        <pc:spChg chg="add del mod">
          <ac:chgData name="s ai" userId="e710d734f6a225af" providerId="LiveId" clId="{B4EA0E8B-5C37-4605-B104-F5C0BAB58F66}" dt="2021-05-08T06:34:20.837" v="238" actId="478"/>
          <ac:spMkLst>
            <pc:docMk/>
            <pc:sldMk cId="2342332817" sldId="355"/>
            <ac:spMk id="9" creationId="{657849BA-0644-4F7C-9B7D-569CD471911C}"/>
          </ac:spMkLst>
        </pc:spChg>
        <pc:spChg chg="add del">
          <ac:chgData name="s ai" userId="e710d734f6a225af" providerId="LiveId" clId="{B4EA0E8B-5C37-4605-B104-F5C0BAB58F66}" dt="2021-05-08T06:35:17.941" v="274" actId="22"/>
          <ac:spMkLst>
            <pc:docMk/>
            <pc:sldMk cId="2342332817" sldId="355"/>
            <ac:spMk id="11" creationId="{9B92639C-2B3F-4CC3-A833-47880DA6BA91}"/>
          </ac:spMkLst>
        </pc:spChg>
        <pc:spChg chg="add del mod">
          <ac:chgData name="s ai" userId="e710d734f6a225af" providerId="LiveId" clId="{B4EA0E8B-5C37-4605-B104-F5C0BAB58F66}" dt="2021-05-08T06:38:30.936" v="337" actId="478"/>
          <ac:spMkLst>
            <pc:docMk/>
            <pc:sldMk cId="2342332817" sldId="355"/>
            <ac:spMk id="13" creationId="{68A42826-F81F-4418-8FB6-45598823B334}"/>
          </ac:spMkLst>
        </pc:spChg>
        <pc:spChg chg="add mod">
          <ac:chgData name="s ai" userId="e710d734f6a225af" providerId="LiveId" clId="{B4EA0E8B-5C37-4605-B104-F5C0BAB58F66}" dt="2021-05-08T06:37:06.811" v="304" actId="255"/>
          <ac:spMkLst>
            <pc:docMk/>
            <pc:sldMk cId="2342332817" sldId="355"/>
            <ac:spMk id="14" creationId="{4F769CCC-6844-476F-8076-701FCDF86BCE}"/>
          </ac:spMkLst>
        </pc:spChg>
        <pc:spChg chg="add del">
          <ac:chgData name="s ai" userId="e710d734f6a225af" providerId="LiveId" clId="{B4EA0E8B-5C37-4605-B104-F5C0BAB58F66}" dt="2021-05-08T06:36:56.005" v="299" actId="22"/>
          <ac:spMkLst>
            <pc:docMk/>
            <pc:sldMk cId="2342332817" sldId="355"/>
            <ac:spMk id="16" creationId="{6141E994-1C85-48FD-97E7-C0804AB412F0}"/>
          </ac:spMkLst>
        </pc:spChg>
        <pc:spChg chg="add mod">
          <ac:chgData name="s ai" userId="e710d734f6a225af" providerId="LiveId" clId="{B4EA0E8B-5C37-4605-B104-F5C0BAB58F66}" dt="2021-05-08T06:37:47.362" v="321" actId="1076"/>
          <ac:spMkLst>
            <pc:docMk/>
            <pc:sldMk cId="2342332817" sldId="355"/>
            <ac:spMk id="18" creationId="{0BCB46BB-F92F-4A35-87BF-7629B45E4D82}"/>
          </ac:spMkLst>
        </pc:spChg>
        <pc:spChg chg="add del mod">
          <ac:chgData name="s ai" userId="e710d734f6a225af" providerId="LiveId" clId="{B4EA0E8B-5C37-4605-B104-F5C0BAB58F66}" dt="2021-05-08T06:37:04.402" v="303"/>
          <ac:spMkLst>
            <pc:docMk/>
            <pc:sldMk cId="2342332817" sldId="355"/>
            <ac:spMk id="19" creationId="{B26CC00C-0941-46CD-8CBA-8C3DBF8BB52F}"/>
          </ac:spMkLst>
        </pc:spChg>
        <pc:spChg chg="add mod">
          <ac:chgData name="s ai" userId="e710d734f6a225af" providerId="LiveId" clId="{B4EA0E8B-5C37-4605-B104-F5C0BAB58F66}" dt="2021-05-08T06:37:50.813" v="322" actId="1076"/>
          <ac:spMkLst>
            <pc:docMk/>
            <pc:sldMk cId="2342332817" sldId="355"/>
            <ac:spMk id="20" creationId="{154E4143-73E9-41BC-A5A2-06041CBAFE49}"/>
          </ac:spMkLst>
        </pc:spChg>
        <pc:spChg chg="add mod">
          <ac:chgData name="s ai" userId="e710d734f6a225af" providerId="LiveId" clId="{B4EA0E8B-5C37-4605-B104-F5C0BAB58F66}" dt="2021-05-08T06:37:58.525" v="323" actId="1076"/>
          <ac:spMkLst>
            <pc:docMk/>
            <pc:sldMk cId="2342332817" sldId="355"/>
            <ac:spMk id="22" creationId="{51DA77EF-9509-404F-A204-F1A81B40EFF0}"/>
          </ac:spMkLst>
        </pc:spChg>
        <pc:spChg chg="add mod">
          <ac:chgData name="s ai" userId="e710d734f6a225af" providerId="LiveId" clId="{B4EA0E8B-5C37-4605-B104-F5C0BAB58F66}" dt="2021-05-08T06:38:24.761" v="335" actId="20577"/>
          <ac:spMkLst>
            <pc:docMk/>
            <pc:sldMk cId="2342332817" sldId="355"/>
            <ac:spMk id="23" creationId="{AFD0D259-6605-4211-86FC-815BEDD12B27}"/>
          </ac:spMkLst>
        </pc:spChg>
        <pc:spChg chg="add mod">
          <ac:chgData name="s ai" userId="e710d734f6a225af" providerId="LiveId" clId="{B4EA0E8B-5C37-4605-B104-F5C0BAB58F66}" dt="2021-05-08T06:39:10.913" v="372" actId="255"/>
          <ac:spMkLst>
            <pc:docMk/>
            <pc:sldMk cId="2342332817" sldId="355"/>
            <ac:spMk id="25" creationId="{E18D7728-60AC-4B23-8A4B-C477FD91A5BF}"/>
          </ac:spMkLst>
        </pc:spChg>
        <pc:spChg chg="add del mod">
          <ac:chgData name="s ai" userId="e710d734f6a225af" providerId="LiveId" clId="{B4EA0E8B-5C37-4605-B104-F5C0BAB58F66}" dt="2021-05-08T06:39:16.665" v="374"/>
          <ac:spMkLst>
            <pc:docMk/>
            <pc:sldMk cId="2342332817" sldId="355"/>
            <ac:spMk id="26" creationId="{25966B71-72B4-4125-8645-20AFD028B807}"/>
          </ac:spMkLst>
        </pc:spChg>
      </pc:sldChg>
      <pc:sldChg chg="add del">
        <pc:chgData name="s ai" userId="e710d734f6a225af" providerId="LiveId" clId="{B4EA0E8B-5C37-4605-B104-F5C0BAB58F66}" dt="2021-05-08T06:16:36.319" v="82"/>
        <pc:sldMkLst>
          <pc:docMk/>
          <pc:sldMk cId="766105876" sldId="356"/>
        </pc:sldMkLst>
      </pc:sldChg>
      <pc:sldChg chg="addSp delSp modSp add mod">
        <pc:chgData name="s ai" userId="e710d734f6a225af" providerId="LiveId" clId="{B4EA0E8B-5C37-4605-B104-F5C0BAB58F66}" dt="2021-05-08T06:42:13.881" v="398" actId="14100"/>
        <pc:sldMkLst>
          <pc:docMk/>
          <pc:sldMk cId="1252547543" sldId="356"/>
        </pc:sldMkLst>
        <pc:spChg chg="add mod">
          <ac:chgData name="s ai" userId="e710d734f6a225af" providerId="LiveId" clId="{B4EA0E8B-5C37-4605-B104-F5C0BAB58F66}" dt="2021-05-08T06:39:17.538" v="375"/>
          <ac:spMkLst>
            <pc:docMk/>
            <pc:sldMk cId="1252547543" sldId="356"/>
            <ac:spMk id="2" creationId="{E05FA141-7699-4CCB-82F3-7462BE99ADA6}"/>
          </ac:spMkLst>
        </pc:spChg>
        <pc:spChg chg="add mod">
          <ac:chgData name="s ai" userId="e710d734f6a225af" providerId="LiveId" clId="{B4EA0E8B-5C37-4605-B104-F5C0BAB58F66}" dt="2021-05-08T06:42:13.881" v="398" actId="14100"/>
          <ac:spMkLst>
            <pc:docMk/>
            <pc:sldMk cId="1252547543" sldId="356"/>
            <ac:spMk id="4" creationId="{86D9F8EB-89DF-4C0E-9AFE-378B591FF371}"/>
          </ac:spMkLst>
        </pc:spChg>
        <pc:picChg chg="add del">
          <ac:chgData name="s ai" userId="e710d734f6a225af" providerId="LiveId" clId="{B4EA0E8B-5C37-4605-B104-F5C0BAB58F66}" dt="2021-05-08T06:40:35.140" v="393" actId="22"/>
          <ac:picMkLst>
            <pc:docMk/>
            <pc:sldMk cId="1252547543" sldId="356"/>
            <ac:picMk id="6" creationId="{F546A8C1-316A-46A6-A0A1-FE840C15FF97}"/>
          </ac:picMkLst>
        </pc:picChg>
        <pc:picChg chg="add">
          <ac:chgData name="s ai" userId="e710d734f6a225af" providerId="LiveId" clId="{B4EA0E8B-5C37-4605-B104-F5C0BAB58F66}" dt="2021-05-08T06:40:38.996" v="394" actId="22"/>
          <ac:picMkLst>
            <pc:docMk/>
            <pc:sldMk cId="1252547543" sldId="356"/>
            <ac:picMk id="8" creationId="{511BDC6B-E300-4F5B-A6B4-E114E60B0FE6}"/>
          </ac:picMkLst>
        </pc:picChg>
      </pc:sldChg>
      <pc:sldChg chg="add del">
        <pc:chgData name="s ai" userId="e710d734f6a225af" providerId="LiveId" clId="{B4EA0E8B-5C37-4605-B104-F5C0BAB58F66}" dt="2021-05-08T06:16:50.092" v="123"/>
        <pc:sldMkLst>
          <pc:docMk/>
          <pc:sldMk cId="1602303334" sldId="356"/>
        </pc:sldMkLst>
      </pc:sldChg>
      <pc:sldChg chg="add del">
        <pc:chgData name="s ai" userId="e710d734f6a225af" providerId="LiveId" clId="{B4EA0E8B-5C37-4605-B104-F5C0BAB58F66}" dt="2021-05-08T06:16:36.288" v="81"/>
        <pc:sldMkLst>
          <pc:docMk/>
          <pc:sldMk cId="681404788" sldId="357"/>
        </pc:sldMkLst>
      </pc:sldChg>
      <pc:sldChg chg="addSp delSp modSp add mod">
        <pc:chgData name="s ai" userId="e710d734f6a225af" providerId="LiveId" clId="{B4EA0E8B-5C37-4605-B104-F5C0BAB58F66}" dt="2021-05-08T06:47:36.832" v="488" actId="22"/>
        <pc:sldMkLst>
          <pc:docMk/>
          <pc:sldMk cId="1621607769" sldId="357"/>
        </pc:sldMkLst>
        <pc:spChg chg="add mod">
          <ac:chgData name="s ai" userId="e710d734f6a225af" providerId="LiveId" clId="{B4EA0E8B-5C37-4605-B104-F5C0BAB58F66}" dt="2021-05-08T06:42:04.712" v="397"/>
          <ac:spMkLst>
            <pc:docMk/>
            <pc:sldMk cId="1621607769" sldId="357"/>
            <ac:spMk id="2" creationId="{1E540700-1870-4340-B3D8-DFABE425F20B}"/>
          </ac:spMkLst>
        </pc:spChg>
        <pc:spChg chg="add mod">
          <ac:chgData name="s ai" userId="e710d734f6a225af" providerId="LiveId" clId="{B4EA0E8B-5C37-4605-B104-F5C0BAB58F66}" dt="2021-05-08T06:42:42.058" v="469" actId="20577"/>
          <ac:spMkLst>
            <pc:docMk/>
            <pc:sldMk cId="1621607769" sldId="357"/>
            <ac:spMk id="3" creationId="{67731A11-244A-4702-B3BE-7B030CAFCCBD}"/>
          </ac:spMkLst>
        </pc:spChg>
        <pc:spChg chg="add del mod">
          <ac:chgData name="s ai" userId="e710d734f6a225af" providerId="LiveId" clId="{B4EA0E8B-5C37-4605-B104-F5C0BAB58F66}" dt="2021-05-08T06:43:44.764" v="474" actId="22"/>
          <ac:spMkLst>
            <pc:docMk/>
            <pc:sldMk cId="1621607769" sldId="357"/>
            <ac:spMk id="7" creationId="{B1EA6C07-DCD6-4DB1-BA26-795A1D2DAECE}"/>
          </ac:spMkLst>
        </pc:spChg>
        <pc:spChg chg="add del">
          <ac:chgData name="s ai" userId="e710d734f6a225af" providerId="LiveId" clId="{B4EA0E8B-5C37-4605-B104-F5C0BAB58F66}" dt="2021-05-08T06:43:47.322" v="478" actId="22"/>
          <ac:spMkLst>
            <pc:docMk/>
            <pc:sldMk cId="1621607769" sldId="357"/>
            <ac:spMk id="9" creationId="{4CAC273C-8A3F-43EA-85BA-65A4CA9CAB96}"/>
          </ac:spMkLst>
        </pc:spChg>
        <pc:spChg chg="add mod">
          <ac:chgData name="s ai" userId="e710d734f6a225af" providerId="LiveId" clId="{B4EA0E8B-5C37-4605-B104-F5C0BAB58F66}" dt="2021-05-08T06:44:14.225" v="486" actId="1076"/>
          <ac:spMkLst>
            <pc:docMk/>
            <pc:sldMk cId="1621607769" sldId="357"/>
            <ac:spMk id="11" creationId="{137698F9-E850-4D58-B8E8-988B000C9F9F}"/>
          </ac:spMkLst>
        </pc:spChg>
        <pc:picChg chg="add del">
          <ac:chgData name="s ai" userId="e710d734f6a225af" providerId="LiveId" clId="{B4EA0E8B-5C37-4605-B104-F5C0BAB58F66}" dt="2021-05-08T06:47:36.499" v="487" actId="478"/>
          <ac:picMkLst>
            <pc:docMk/>
            <pc:sldMk cId="1621607769" sldId="357"/>
            <ac:picMk id="5" creationId="{1296351C-383D-4550-8839-CF59B544CD70}"/>
          </ac:picMkLst>
        </pc:picChg>
        <pc:picChg chg="add">
          <ac:chgData name="s ai" userId="e710d734f6a225af" providerId="LiveId" clId="{B4EA0E8B-5C37-4605-B104-F5C0BAB58F66}" dt="2021-05-08T06:47:36.832" v="488" actId="22"/>
          <ac:picMkLst>
            <pc:docMk/>
            <pc:sldMk cId="1621607769" sldId="357"/>
            <ac:picMk id="13" creationId="{FFFA646C-E888-4A1D-B56B-1C6D799BA169}"/>
          </ac:picMkLst>
        </pc:picChg>
      </pc:sldChg>
      <pc:sldChg chg="add del">
        <pc:chgData name="s ai" userId="e710d734f6a225af" providerId="LiveId" clId="{B4EA0E8B-5C37-4605-B104-F5C0BAB58F66}" dt="2021-05-08T06:16:49.457" v="122"/>
        <pc:sldMkLst>
          <pc:docMk/>
          <pc:sldMk cId="3714721686" sldId="357"/>
        </pc:sldMkLst>
      </pc:sldChg>
      <pc:sldChg chg="addSp modSp add mod">
        <pc:chgData name="s ai" userId="e710d734f6a225af" providerId="LiveId" clId="{B4EA0E8B-5C37-4605-B104-F5C0BAB58F66}" dt="2021-05-08T06:50:18.012" v="663" actId="1076"/>
        <pc:sldMkLst>
          <pc:docMk/>
          <pc:sldMk cId="633586616" sldId="358"/>
        </pc:sldMkLst>
        <pc:spChg chg="add mod">
          <ac:chgData name="s ai" userId="e710d734f6a225af" providerId="LiveId" clId="{B4EA0E8B-5C37-4605-B104-F5C0BAB58F66}" dt="2021-05-08T06:48:13.503" v="489"/>
          <ac:spMkLst>
            <pc:docMk/>
            <pc:sldMk cId="633586616" sldId="358"/>
            <ac:spMk id="2" creationId="{31158F7B-6E1F-444D-A0BF-99296A0E8124}"/>
          </ac:spMkLst>
        </pc:spChg>
        <pc:spChg chg="add mod">
          <ac:chgData name="s ai" userId="e710d734f6a225af" providerId="LiveId" clId="{B4EA0E8B-5C37-4605-B104-F5C0BAB58F66}" dt="2021-05-08T06:48:24.868" v="490"/>
          <ac:spMkLst>
            <pc:docMk/>
            <pc:sldMk cId="633586616" sldId="358"/>
            <ac:spMk id="3" creationId="{71F75E5A-FCC9-42B7-B529-80C18D31C312}"/>
          </ac:spMkLst>
        </pc:spChg>
        <pc:spChg chg="add mod">
          <ac:chgData name="s ai" userId="e710d734f6a225af" providerId="LiveId" clId="{B4EA0E8B-5C37-4605-B104-F5C0BAB58F66}" dt="2021-05-08T06:50:18.012" v="663" actId="1076"/>
          <ac:spMkLst>
            <pc:docMk/>
            <pc:sldMk cId="633586616" sldId="358"/>
            <ac:spMk id="6" creationId="{84F12C17-8D96-48F6-8B0D-A3C55157D9F8}"/>
          </ac:spMkLst>
        </pc:spChg>
        <pc:picChg chg="add mod">
          <ac:chgData name="s ai" userId="e710d734f6a225af" providerId="LiveId" clId="{B4EA0E8B-5C37-4605-B104-F5C0BAB58F66}" dt="2021-05-08T06:48:42.685" v="492" actId="1076"/>
          <ac:picMkLst>
            <pc:docMk/>
            <pc:sldMk cId="633586616" sldId="358"/>
            <ac:picMk id="5" creationId="{D0E4D8EF-C4B6-44C8-8AA9-14C49343376C}"/>
          </ac:picMkLst>
        </pc:picChg>
      </pc:sldChg>
      <pc:sldChg chg="add del">
        <pc:chgData name="s ai" userId="e710d734f6a225af" providerId="LiveId" clId="{B4EA0E8B-5C37-4605-B104-F5C0BAB58F66}" dt="2021-05-08T06:16:36.258" v="80"/>
        <pc:sldMkLst>
          <pc:docMk/>
          <pc:sldMk cId="1942037712" sldId="358"/>
        </pc:sldMkLst>
      </pc:sldChg>
      <pc:sldChg chg="add del">
        <pc:chgData name="s ai" userId="e710d734f6a225af" providerId="LiveId" clId="{B4EA0E8B-5C37-4605-B104-F5C0BAB58F66}" dt="2021-05-08T06:16:49.232" v="121"/>
        <pc:sldMkLst>
          <pc:docMk/>
          <pc:sldMk cId="3362747674" sldId="358"/>
        </pc:sldMkLst>
      </pc:sldChg>
      <pc:sldChg chg="add del">
        <pc:chgData name="s ai" userId="e710d734f6a225af" providerId="LiveId" clId="{B4EA0E8B-5C37-4605-B104-F5C0BAB58F66}" dt="2021-05-08T06:16:36.229" v="79"/>
        <pc:sldMkLst>
          <pc:docMk/>
          <pc:sldMk cId="545999127" sldId="359"/>
        </pc:sldMkLst>
      </pc:sldChg>
      <pc:sldChg chg="add del">
        <pc:chgData name="s ai" userId="e710d734f6a225af" providerId="LiveId" clId="{B4EA0E8B-5C37-4605-B104-F5C0BAB58F66}" dt="2021-05-08T06:16:48.990" v="120"/>
        <pc:sldMkLst>
          <pc:docMk/>
          <pc:sldMk cId="841898485" sldId="359"/>
        </pc:sldMkLst>
      </pc:sldChg>
      <pc:sldChg chg="addSp delSp modSp add mod">
        <pc:chgData name="s ai" userId="e710d734f6a225af" providerId="LiveId" clId="{B4EA0E8B-5C37-4605-B104-F5C0BAB58F66}" dt="2021-05-08T06:57:53" v="820" actId="478"/>
        <pc:sldMkLst>
          <pc:docMk/>
          <pc:sldMk cId="3571686922" sldId="359"/>
        </pc:sldMkLst>
        <pc:spChg chg="add mod">
          <ac:chgData name="s ai" userId="e710d734f6a225af" providerId="LiveId" clId="{B4EA0E8B-5C37-4605-B104-F5C0BAB58F66}" dt="2021-05-08T06:50:31.329" v="664"/>
          <ac:spMkLst>
            <pc:docMk/>
            <pc:sldMk cId="3571686922" sldId="359"/>
            <ac:spMk id="2" creationId="{612AE344-CF00-4C30-8340-CA1F1A18D499}"/>
          </ac:spMkLst>
        </pc:spChg>
        <pc:spChg chg="add del mod">
          <ac:chgData name="s ai" userId="e710d734f6a225af" providerId="LiveId" clId="{B4EA0E8B-5C37-4605-B104-F5C0BAB58F66}" dt="2021-05-08T06:57:53" v="820" actId="478"/>
          <ac:spMkLst>
            <pc:docMk/>
            <pc:sldMk cId="3571686922" sldId="359"/>
            <ac:spMk id="3" creationId="{E564C156-A8E2-4EA9-B5D2-F41C6974AC4A}"/>
          </ac:spMkLst>
        </pc:spChg>
        <pc:spChg chg="add mod">
          <ac:chgData name="s ai" userId="e710d734f6a225af" providerId="LiveId" clId="{B4EA0E8B-5C37-4605-B104-F5C0BAB58F66}" dt="2021-05-08T06:57:19.416" v="796" actId="1076"/>
          <ac:spMkLst>
            <pc:docMk/>
            <pc:sldMk cId="3571686922" sldId="359"/>
            <ac:spMk id="6" creationId="{11D07AC3-0BCD-426D-84DA-1DF658C36CF6}"/>
          </ac:spMkLst>
        </pc:spChg>
        <pc:spChg chg="add mod">
          <ac:chgData name="s ai" userId="e710d734f6a225af" providerId="LiveId" clId="{B4EA0E8B-5C37-4605-B104-F5C0BAB58F66}" dt="2021-05-08T06:57:47.554" v="816" actId="1035"/>
          <ac:spMkLst>
            <pc:docMk/>
            <pc:sldMk cId="3571686922" sldId="359"/>
            <ac:spMk id="7" creationId="{80E7497A-26D4-4807-AF57-36498F0DA450}"/>
          </ac:spMkLst>
        </pc:spChg>
        <pc:picChg chg="add mod">
          <ac:chgData name="s ai" userId="e710d734f6a225af" providerId="LiveId" clId="{B4EA0E8B-5C37-4605-B104-F5C0BAB58F66}" dt="2021-05-08T06:57:37.180" v="804" actId="1036"/>
          <ac:picMkLst>
            <pc:docMk/>
            <pc:sldMk cId="3571686922" sldId="359"/>
            <ac:picMk id="5" creationId="{DF7F0C1C-7129-42CD-BF6E-4CDCDBB131CB}"/>
          </ac:picMkLst>
        </pc:picChg>
      </pc:sldChg>
      <pc:sldChg chg="add del">
        <pc:chgData name="s ai" userId="e710d734f6a225af" providerId="LiveId" clId="{B4EA0E8B-5C37-4605-B104-F5C0BAB58F66}" dt="2021-05-08T06:16:36.196" v="78"/>
        <pc:sldMkLst>
          <pc:docMk/>
          <pc:sldMk cId="1077570136" sldId="360"/>
        </pc:sldMkLst>
      </pc:sldChg>
      <pc:sldChg chg="addSp delSp modSp add mod">
        <pc:chgData name="s ai" userId="e710d734f6a225af" providerId="LiveId" clId="{B4EA0E8B-5C37-4605-B104-F5C0BAB58F66}" dt="2021-05-08T07:03:16.398" v="937" actId="20577"/>
        <pc:sldMkLst>
          <pc:docMk/>
          <pc:sldMk cId="2754579137" sldId="360"/>
        </pc:sldMkLst>
        <pc:spChg chg="add mod">
          <ac:chgData name="s ai" userId="e710d734f6a225af" providerId="LiveId" clId="{B4EA0E8B-5C37-4605-B104-F5C0BAB58F66}" dt="2021-05-08T06:55:20.550" v="686"/>
          <ac:spMkLst>
            <pc:docMk/>
            <pc:sldMk cId="2754579137" sldId="360"/>
            <ac:spMk id="2" creationId="{E1163DE6-03CE-4C5E-86FB-48C4E1B0B3EA}"/>
          </ac:spMkLst>
        </pc:spChg>
        <pc:spChg chg="add del mod">
          <ac:chgData name="s ai" userId="e710d734f6a225af" providerId="LiveId" clId="{B4EA0E8B-5C37-4605-B104-F5C0BAB58F66}" dt="2021-05-08T06:57:15.056" v="794" actId="21"/>
          <ac:spMkLst>
            <pc:docMk/>
            <pc:sldMk cId="2754579137" sldId="360"/>
            <ac:spMk id="3" creationId="{6F13312B-AA27-4719-AC9B-1DC7576D5813}"/>
          </ac:spMkLst>
        </pc:spChg>
        <pc:spChg chg="add del mod">
          <ac:chgData name="s ai" userId="e710d734f6a225af" providerId="LiveId" clId="{B4EA0E8B-5C37-4605-B104-F5C0BAB58F66}" dt="2021-05-08T06:57:15.056" v="794" actId="21"/>
          <ac:spMkLst>
            <pc:docMk/>
            <pc:sldMk cId="2754579137" sldId="360"/>
            <ac:spMk id="5" creationId="{3C94759E-C7F0-4A6A-A4B9-7A960ADE2577}"/>
          </ac:spMkLst>
        </pc:spChg>
        <pc:spChg chg="add mod">
          <ac:chgData name="s ai" userId="e710d734f6a225af" providerId="LiveId" clId="{B4EA0E8B-5C37-4605-B104-F5C0BAB58F66}" dt="2021-05-08T06:58:51.375" v="849"/>
          <ac:spMkLst>
            <pc:docMk/>
            <pc:sldMk cId="2754579137" sldId="360"/>
            <ac:spMk id="6" creationId="{3DFB3E08-3CA6-4BCB-824B-AB3A3F46F057}"/>
          </ac:spMkLst>
        </pc:spChg>
        <pc:spChg chg="add mod">
          <ac:chgData name="s ai" userId="e710d734f6a225af" providerId="LiveId" clId="{B4EA0E8B-5C37-4605-B104-F5C0BAB58F66}" dt="2021-05-08T06:58:14.037" v="839" actId="20577"/>
          <ac:spMkLst>
            <pc:docMk/>
            <pc:sldMk cId="2754579137" sldId="360"/>
            <ac:spMk id="7" creationId="{EE123A30-A22C-4507-9CC5-21E4AF983354}"/>
          </ac:spMkLst>
        </pc:spChg>
        <pc:spChg chg="add mod">
          <ac:chgData name="s ai" userId="e710d734f6a225af" providerId="LiveId" clId="{B4EA0E8B-5C37-4605-B104-F5C0BAB58F66}" dt="2021-05-08T07:00:31.016" v="875"/>
          <ac:spMkLst>
            <pc:docMk/>
            <pc:sldMk cId="2754579137" sldId="360"/>
            <ac:spMk id="8" creationId="{C57959A6-74CB-446D-BE9D-0A5798CFBF76}"/>
          </ac:spMkLst>
        </pc:spChg>
        <pc:spChg chg="add mod">
          <ac:chgData name="s ai" userId="e710d734f6a225af" providerId="LiveId" clId="{B4EA0E8B-5C37-4605-B104-F5C0BAB58F66}" dt="2021-05-08T07:02:21.007" v="922" actId="1076"/>
          <ac:spMkLst>
            <pc:docMk/>
            <pc:sldMk cId="2754579137" sldId="360"/>
            <ac:spMk id="9" creationId="{6A3E8396-FE73-4E74-9299-CDBDF0CDC112}"/>
          </ac:spMkLst>
        </pc:spChg>
        <pc:spChg chg="add mod">
          <ac:chgData name="s ai" userId="e710d734f6a225af" providerId="LiveId" clId="{B4EA0E8B-5C37-4605-B104-F5C0BAB58F66}" dt="2021-05-08T07:02:43.487" v="924"/>
          <ac:spMkLst>
            <pc:docMk/>
            <pc:sldMk cId="2754579137" sldId="360"/>
            <ac:spMk id="10" creationId="{4A18FF36-DF6B-47BB-BC29-2AE4BD7AC1EA}"/>
          </ac:spMkLst>
        </pc:spChg>
        <pc:spChg chg="add mod">
          <ac:chgData name="s ai" userId="e710d734f6a225af" providerId="LiveId" clId="{B4EA0E8B-5C37-4605-B104-F5C0BAB58F66}" dt="2021-05-08T07:01:13.699" v="908" actId="1076"/>
          <ac:spMkLst>
            <pc:docMk/>
            <pc:sldMk cId="2754579137" sldId="360"/>
            <ac:spMk id="12" creationId="{7F19B3C3-583D-4D08-BCC3-1EE4DB017F10}"/>
          </ac:spMkLst>
        </pc:spChg>
        <pc:spChg chg="add mod">
          <ac:chgData name="s ai" userId="e710d734f6a225af" providerId="LiveId" clId="{B4EA0E8B-5C37-4605-B104-F5C0BAB58F66}" dt="2021-05-08T07:01:22.236" v="909" actId="1076"/>
          <ac:spMkLst>
            <pc:docMk/>
            <pc:sldMk cId="2754579137" sldId="360"/>
            <ac:spMk id="13" creationId="{F827C38B-D273-4C4D-BF66-ECBDF0ACB2B8}"/>
          </ac:spMkLst>
        </pc:spChg>
        <pc:spChg chg="add mod">
          <ac:chgData name="s ai" userId="e710d734f6a225af" providerId="LiveId" clId="{B4EA0E8B-5C37-4605-B104-F5C0BAB58F66}" dt="2021-05-08T07:02:12.524" v="918" actId="14100"/>
          <ac:spMkLst>
            <pc:docMk/>
            <pc:sldMk cId="2754579137" sldId="360"/>
            <ac:spMk id="15" creationId="{02C31635-88E2-4835-9A61-494F753E8D03}"/>
          </ac:spMkLst>
        </pc:spChg>
        <pc:spChg chg="add mod">
          <ac:chgData name="s ai" userId="e710d734f6a225af" providerId="LiveId" clId="{B4EA0E8B-5C37-4605-B104-F5C0BAB58F66}" dt="2021-05-08T07:03:16.398" v="937" actId="20577"/>
          <ac:spMkLst>
            <pc:docMk/>
            <pc:sldMk cId="2754579137" sldId="360"/>
            <ac:spMk id="16" creationId="{51C79194-D36A-4931-AF28-7889E94A921E}"/>
          </ac:spMkLst>
        </pc:spChg>
      </pc:sldChg>
      <pc:sldChg chg="add del">
        <pc:chgData name="s ai" userId="e710d734f6a225af" providerId="LiveId" clId="{B4EA0E8B-5C37-4605-B104-F5C0BAB58F66}" dt="2021-05-08T06:16:48.615" v="119"/>
        <pc:sldMkLst>
          <pc:docMk/>
          <pc:sldMk cId="3151778861" sldId="360"/>
        </pc:sldMkLst>
      </pc:sldChg>
      <pc:sldChg chg="addSp delSp modSp add mod">
        <pc:chgData name="s ai" userId="e710d734f6a225af" providerId="LiveId" clId="{B4EA0E8B-5C37-4605-B104-F5C0BAB58F66}" dt="2021-05-08T09:52:12.757" v="2200"/>
        <pc:sldMkLst>
          <pc:docMk/>
          <pc:sldMk cId="809015882" sldId="361"/>
        </pc:sldMkLst>
        <pc:spChg chg="add mod">
          <ac:chgData name="s ai" userId="e710d734f6a225af" providerId="LiveId" clId="{B4EA0E8B-5C37-4605-B104-F5C0BAB58F66}" dt="2021-05-08T07:13:46.818" v="938"/>
          <ac:spMkLst>
            <pc:docMk/>
            <pc:sldMk cId="809015882" sldId="361"/>
            <ac:spMk id="2" creationId="{1998313F-92E3-484C-A321-FF0F088A72E7}"/>
          </ac:spMkLst>
        </pc:spChg>
        <pc:spChg chg="add mod">
          <ac:chgData name="s ai" userId="e710d734f6a225af" providerId="LiveId" clId="{B4EA0E8B-5C37-4605-B104-F5C0BAB58F66}" dt="2021-05-08T07:14:20.018" v="940"/>
          <ac:spMkLst>
            <pc:docMk/>
            <pc:sldMk cId="809015882" sldId="361"/>
            <ac:spMk id="3" creationId="{988627BB-FC3A-43B2-9D59-038293682061}"/>
          </ac:spMkLst>
        </pc:spChg>
        <pc:spChg chg="add del mod">
          <ac:chgData name="s ai" userId="e710d734f6a225af" providerId="LiveId" clId="{B4EA0E8B-5C37-4605-B104-F5C0BAB58F66}" dt="2021-05-08T09:52:12.757" v="2200"/>
          <ac:spMkLst>
            <pc:docMk/>
            <pc:sldMk cId="809015882" sldId="361"/>
            <ac:spMk id="6" creationId="{19452365-1E05-40AF-9CE9-4398E414C3E9}"/>
          </ac:spMkLst>
        </pc:spChg>
        <pc:spChg chg="add del mod">
          <ac:chgData name="s ai" userId="e710d734f6a225af" providerId="LiveId" clId="{B4EA0E8B-5C37-4605-B104-F5C0BAB58F66}" dt="2021-05-08T09:52:12.757" v="2200"/>
          <ac:spMkLst>
            <pc:docMk/>
            <pc:sldMk cId="809015882" sldId="361"/>
            <ac:spMk id="7" creationId="{2885B511-CC3C-4F47-AF49-FA571D2BD4B7}"/>
          </ac:spMkLst>
        </pc:spChg>
        <pc:picChg chg="add">
          <ac:chgData name="s ai" userId="e710d734f6a225af" providerId="LiveId" clId="{B4EA0E8B-5C37-4605-B104-F5C0BAB58F66}" dt="2021-05-08T07:14:57.252" v="941" actId="22"/>
          <ac:picMkLst>
            <pc:docMk/>
            <pc:sldMk cId="809015882" sldId="361"/>
            <ac:picMk id="5" creationId="{B1F9F418-89A7-4AA5-951A-2AE7354090C4}"/>
          </ac:picMkLst>
        </pc:picChg>
      </pc:sldChg>
      <pc:sldChg chg="add del">
        <pc:chgData name="s ai" userId="e710d734f6a225af" providerId="LiveId" clId="{B4EA0E8B-5C37-4605-B104-F5C0BAB58F66}" dt="2021-05-08T06:16:36.151" v="77"/>
        <pc:sldMkLst>
          <pc:docMk/>
          <pc:sldMk cId="2778017707" sldId="361"/>
        </pc:sldMkLst>
      </pc:sldChg>
      <pc:sldChg chg="add del">
        <pc:chgData name="s ai" userId="e710d734f6a225af" providerId="LiveId" clId="{B4EA0E8B-5C37-4605-B104-F5C0BAB58F66}" dt="2021-05-08T06:16:48.585" v="118"/>
        <pc:sldMkLst>
          <pc:docMk/>
          <pc:sldMk cId="3647117232" sldId="361"/>
        </pc:sldMkLst>
      </pc:sldChg>
      <pc:sldChg chg="addSp delSp modSp add mod">
        <pc:chgData name="s ai" userId="e710d734f6a225af" providerId="LiveId" clId="{B4EA0E8B-5C37-4605-B104-F5C0BAB58F66}" dt="2021-05-08T09:56:47.314" v="2278" actId="2711"/>
        <pc:sldMkLst>
          <pc:docMk/>
          <pc:sldMk cId="66450403" sldId="362"/>
        </pc:sldMkLst>
        <pc:spChg chg="add mod">
          <ac:chgData name="s ai" userId="e710d734f6a225af" providerId="LiveId" clId="{B4EA0E8B-5C37-4605-B104-F5C0BAB58F66}" dt="2021-05-08T09:56:47.314" v="2278" actId="2711"/>
          <ac:spMkLst>
            <pc:docMk/>
            <pc:sldMk cId="66450403" sldId="362"/>
            <ac:spMk id="2" creationId="{E1559D8C-9881-467D-BFE5-C56398D0991C}"/>
          </ac:spMkLst>
        </pc:spChg>
        <pc:spChg chg="add mod">
          <ac:chgData name="s ai" userId="e710d734f6a225af" providerId="LiveId" clId="{B4EA0E8B-5C37-4605-B104-F5C0BAB58F66}" dt="2021-05-08T09:56:47.314" v="2278" actId="2711"/>
          <ac:spMkLst>
            <pc:docMk/>
            <pc:sldMk cId="66450403" sldId="362"/>
            <ac:spMk id="3" creationId="{1967A76E-81A5-44F5-B14A-875D37BB9B34}"/>
          </ac:spMkLst>
        </pc:spChg>
        <pc:spChg chg="add del">
          <ac:chgData name="s ai" userId="e710d734f6a225af" providerId="LiveId" clId="{B4EA0E8B-5C37-4605-B104-F5C0BAB58F66}" dt="2021-05-08T07:22:35.783" v="975" actId="22"/>
          <ac:spMkLst>
            <pc:docMk/>
            <pc:sldMk cId="66450403" sldId="362"/>
            <ac:spMk id="5" creationId="{60B48E22-2A65-48EB-9AEA-5A55906D4F13}"/>
          </ac:spMkLst>
        </pc:spChg>
        <pc:spChg chg="add del mod">
          <ac:chgData name="s ai" userId="e710d734f6a225af" providerId="LiveId" clId="{B4EA0E8B-5C37-4605-B104-F5C0BAB58F66}" dt="2021-05-08T07:24:08.850" v="1008" actId="21"/>
          <ac:spMkLst>
            <pc:docMk/>
            <pc:sldMk cId="66450403" sldId="362"/>
            <ac:spMk id="7" creationId="{E0771BED-EE75-4F44-8CD9-435FC858E50A}"/>
          </ac:spMkLst>
        </pc:spChg>
        <pc:spChg chg="add mod">
          <ac:chgData name="s ai" userId="e710d734f6a225af" providerId="LiveId" clId="{B4EA0E8B-5C37-4605-B104-F5C0BAB58F66}" dt="2021-05-08T09:56:47.314" v="2278" actId="2711"/>
          <ac:spMkLst>
            <pc:docMk/>
            <pc:sldMk cId="66450403" sldId="362"/>
            <ac:spMk id="8" creationId="{39496BB9-54DE-48C2-BD6C-61DFB06D89CD}"/>
          </ac:spMkLst>
        </pc:spChg>
        <pc:spChg chg="add mod">
          <ac:chgData name="s ai" userId="e710d734f6a225af" providerId="LiveId" clId="{B4EA0E8B-5C37-4605-B104-F5C0BAB58F66}" dt="2021-05-08T09:56:47.314" v="2278" actId="2711"/>
          <ac:spMkLst>
            <pc:docMk/>
            <pc:sldMk cId="66450403" sldId="362"/>
            <ac:spMk id="9" creationId="{0C3F963E-BE50-4C78-BCAD-3917875EE331}"/>
          </ac:spMkLst>
        </pc:spChg>
        <pc:spChg chg="add del mod">
          <ac:chgData name="s ai" userId="e710d734f6a225af" providerId="LiveId" clId="{B4EA0E8B-5C37-4605-B104-F5C0BAB58F66}" dt="2021-05-08T07:33:41.822" v="1375" actId="478"/>
          <ac:spMkLst>
            <pc:docMk/>
            <pc:sldMk cId="66450403" sldId="362"/>
            <ac:spMk id="10" creationId="{0BCE5ECA-CCBD-40EF-9735-8E0599F436B0}"/>
          </ac:spMkLst>
        </pc:spChg>
        <pc:spChg chg="add mod">
          <ac:chgData name="s ai" userId="e710d734f6a225af" providerId="LiveId" clId="{B4EA0E8B-5C37-4605-B104-F5C0BAB58F66}" dt="2021-05-08T09:56:47.314" v="2278" actId="2711"/>
          <ac:spMkLst>
            <pc:docMk/>
            <pc:sldMk cId="66450403" sldId="362"/>
            <ac:spMk id="12" creationId="{BA067A9F-AB27-46B7-84EC-132C7804E835}"/>
          </ac:spMkLst>
        </pc:spChg>
        <pc:spChg chg="add mod">
          <ac:chgData name="s ai" userId="e710d734f6a225af" providerId="LiveId" clId="{B4EA0E8B-5C37-4605-B104-F5C0BAB58F66}" dt="2021-05-08T09:56:47.314" v="2278" actId="2711"/>
          <ac:spMkLst>
            <pc:docMk/>
            <pc:sldMk cId="66450403" sldId="362"/>
            <ac:spMk id="13" creationId="{6351AC51-634D-48A0-8EDC-9D03139F2C14}"/>
          </ac:spMkLst>
        </pc:spChg>
        <pc:spChg chg="add mod">
          <ac:chgData name="s ai" userId="e710d734f6a225af" providerId="LiveId" clId="{B4EA0E8B-5C37-4605-B104-F5C0BAB58F66}" dt="2021-05-08T09:56:47.314" v="2278" actId="2711"/>
          <ac:spMkLst>
            <pc:docMk/>
            <pc:sldMk cId="66450403" sldId="362"/>
            <ac:spMk id="14" creationId="{114584F5-1829-445E-84C6-5CC046EE5C1B}"/>
          </ac:spMkLst>
        </pc:spChg>
        <pc:spChg chg="add del mod">
          <ac:chgData name="s ai" userId="e710d734f6a225af" providerId="LiveId" clId="{B4EA0E8B-5C37-4605-B104-F5C0BAB58F66}" dt="2021-05-08T09:38:17.561" v="1455" actId="22"/>
          <ac:spMkLst>
            <pc:docMk/>
            <pc:sldMk cId="66450403" sldId="362"/>
            <ac:spMk id="16" creationId="{420ADB57-0E90-4278-B034-437F63B2C7CA}"/>
          </ac:spMkLst>
        </pc:spChg>
        <pc:spChg chg="add mod">
          <ac:chgData name="s ai" userId="e710d734f6a225af" providerId="LiveId" clId="{B4EA0E8B-5C37-4605-B104-F5C0BAB58F66}" dt="2021-05-08T09:56:47.314" v="2278" actId="2711"/>
          <ac:spMkLst>
            <pc:docMk/>
            <pc:sldMk cId="66450403" sldId="362"/>
            <ac:spMk id="17" creationId="{634D56C8-1E34-41B8-A66F-D83C8FA7C579}"/>
          </ac:spMkLst>
        </pc:spChg>
        <pc:spChg chg="add mod">
          <ac:chgData name="s ai" userId="e710d734f6a225af" providerId="LiveId" clId="{B4EA0E8B-5C37-4605-B104-F5C0BAB58F66}" dt="2021-05-08T09:56:47.314" v="2278" actId="2711"/>
          <ac:spMkLst>
            <pc:docMk/>
            <pc:sldMk cId="66450403" sldId="362"/>
            <ac:spMk id="18" creationId="{B4246B69-1A49-488B-AABF-8009205E7117}"/>
          </ac:spMkLst>
        </pc:spChg>
        <pc:spChg chg="add mod">
          <ac:chgData name="s ai" userId="e710d734f6a225af" providerId="LiveId" clId="{B4EA0E8B-5C37-4605-B104-F5C0BAB58F66}" dt="2021-05-08T09:56:47.314" v="2278" actId="2711"/>
          <ac:spMkLst>
            <pc:docMk/>
            <pc:sldMk cId="66450403" sldId="362"/>
            <ac:spMk id="19" creationId="{68380F39-0113-4C42-9237-6ADAD76F0935}"/>
          </ac:spMkLst>
        </pc:spChg>
        <pc:spChg chg="add mod">
          <ac:chgData name="s ai" userId="e710d734f6a225af" providerId="LiveId" clId="{B4EA0E8B-5C37-4605-B104-F5C0BAB58F66}" dt="2021-05-08T09:56:47.314" v="2278" actId="2711"/>
          <ac:spMkLst>
            <pc:docMk/>
            <pc:sldMk cId="66450403" sldId="362"/>
            <ac:spMk id="20" creationId="{B667F951-6CC7-4B00-BD2F-9631D85AF7A1}"/>
          </ac:spMkLst>
        </pc:spChg>
        <pc:spChg chg="add mod">
          <ac:chgData name="s ai" userId="e710d734f6a225af" providerId="LiveId" clId="{B4EA0E8B-5C37-4605-B104-F5C0BAB58F66}" dt="2021-05-08T09:56:47.314" v="2278" actId="2711"/>
          <ac:spMkLst>
            <pc:docMk/>
            <pc:sldMk cId="66450403" sldId="362"/>
            <ac:spMk id="21" creationId="{792D5DE0-191D-442B-B0BE-04A9798A3BD7}"/>
          </ac:spMkLst>
        </pc:spChg>
        <pc:spChg chg="add del">
          <ac:chgData name="s ai" userId="e710d734f6a225af" providerId="LiveId" clId="{B4EA0E8B-5C37-4605-B104-F5C0BAB58F66}" dt="2021-05-08T09:44:10.787" v="1538" actId="22"/>
          <ac:spMkLst>
            <pc:docMk/>
            <pc:sldMk cId="66450403" sldId="362"/>
            <ac:spMk id="23" creationId="{74FF118A-0F37-4915-97FA-660485957B0E}"/>
          </ac:spMkLst>
        </pc:spChg>
        <pc:spChg chg="add mod">
          <ac:chgData name="s ai" userId="e710d734f6a225af" providerId="LiveId" clId="{B4EA0E8B-5C37-4605-B104-F5C0BAB58F66}" dt="2021-05-08T09:56:47.314" v="2278" actId="2711"/>
          <ac:spMkLst>
            <pc:docMk/>
            <pc:sldMk cId="66450403" sldId="362"/>
            <ac:spMk id="24" creationId="{374330D4-CA57-4B4B-84A4-82AE34BF2816}"/>
          </ac:spMkLst>
        </pc:spChg>
        <pc:spChg chg="add mod">
          <ac:chgData name="s ai" userId="e710d734f6a225af" providerId="LiveId" clId="{B4EA0E8B-5C37-4605-B104-F5C0BAB58F66}" dt="2021-05-08T09:56:47.314" v="2278" actId="2711"/>
          <ac:spMkLst>
            <pc:docMk/>
            <pc:sldMk cId="66450403" sldId="362"/>
            <ac:spMk id="25" creationId="{0D813FDD-1B21-4B23-94E7-6606DB3CFD08}"/>
          </ac:spMkLst>
        </pc:spChg>
        <pc:spChg chg="add mod">
          <ac:chgData name="s ai" userId="e710d734f6a225af" providerId="LiveId" clId="{B4EA0E8B-5C37-4605-B104-F5C0BAB58F66}" dt="2021-05-08T09:54:30.126" v="2222" actId="571"/>
          <ac:spMkLst>
            <pc:docMk/>
            <pc:sldMk cId="66450403" sldId="362"/>
            <ac:spMk id="26" creationId="{9918F6F6-A313-4844-B56F-6C453118E028}"/>
          </ac:spMkLst>
        </pc:spChg>
      </pc:sldChg>
      <pc:sldChg chg="add del">
        <pc:chgData name="s ai" userId="e710d734f6a225af" providerId="LiveId" clId="{B4EA0E8B-5C37-4605-B104-F5C0BAB58F66}" dt="2021-05-08T06:16:36.119" v="76"/>
        <pc:sldMkLst>
          <pc:docMk/>
          <pc:sldMk cId="1916695792" sldId="362"/>
        </pc:sldMkLst>
      </pc:sldChg>
      <pc:sldChg chg="add del">
        <pc:chgData name="s ai" userId="e710d734f6a225af" providerId="LiveId" clId="{B4EA0E8B-5C37-4605-B104-F5C0BAB58F66}" dt="2021-05-08T06:16:48.554" v="117"/>
        <pc:sldMkLst>
          <pc:docMk/>
          <pc:sldMk cId="4227136321" sldId="362"/>
        </pc:sldMkLst>
      </pc:sldChg>
      <pc:sldChg chg="add del">
        <pc:chgData name="s ai" userId="e710d734f6a225af" providerId="LiveId" clId="{B4EA0E8B-5C37-4605-B104-F5C0BAB58F66}" dt="2021-05-08T06:16:48.049" v="116"/>
        <pc:sldMkLst>
          <pc:docMk/>
          <pc:sldMk cId="1294451339" sldId="363"/>
        </pc:sldMkLst>
      </pc:sldChg>
      <pc:sldChg chg="addSp delSp modSp add mod">
        <pc:chgData name="s ai" userId="e710d734f6a225af" providerId="LiveId" clId="{B4EA0E8B-5C37-4605-B104-F5C0BAB58F66}" dt="2021-05-08T10:10:55.638" v="2522" actId="1036"/>
        <pc:sldMkLst>
          <pc:docMk/>
          <pc:sldMk cId="2225443076" sldId="363"/>
        </pc:sldMkLst>
        <pc:spChg chg="add del mod">
          <ac:chgData name="s ai" userId="e710d734f6a225af" providerId="LiveId" clId="{B4EA0E8B-5C37-4605-B104-F5C0BAB58F66}" dt="2021-05-08T09:54:19.167" v="2220" actId="478"/>
          <ac:spMkLst>
            <pc:docMk/>
            <pc:sldMk cId="2225443076" sldId="363"/>
            <ac:spMk id="2" creationId="{C6A80B47-F1B2-4768-B3C6-9E7D0B2427AE}"/>
          </ac:spMkLst>
        </pc:spChg>
        <pc:spChg chg="add mod">
          <ac:chgData name="s ai" userId="e710d734f6a225af" providerId="LiveId" clId="{B4EA0E8B-5C37-4605-B104-F5C0BAB58F66}" dt="2021-05-08T09:54:40.761" v="2236" actId="20577"/>
          <ac:spMkLst>
            <pc:docMk/>
            <pc:sldMk cId="2225443076" sldId="363"/>
            <ac:spMk id="3" creationId="{3B4C0D42-79A8-4403-AE37-347CEDF5AE4B}"/>
          </ac:spMkLst>
        </pc:spChg>
        <pc:spChg chg="add mod">
          <ac:chgData name="s ai" userId="e710d734f6a225af" providerId="LiveId" clId="{B4EA0E8B-5C37-4605-B104-F5C0BAB58F66}" dt="2021-05-08T09:55:06.730" v="2267" actId="6549"/>
          <ac:spMkLst>
            <pc:docMk/>
            <pc:sldMk cId="2225443076" sldId="363"/>
            <ac:spMk id="4" creationId="{AE29458F-469C-4FAC-AF50-F01466D425F0}"/>
          </ac:spMkLst>
        </pc:spChg>
        <pc:spChg chg="add mod">
          <ac:chgData name="s ai" userId="e710d734f6a225af" providerId="LiveId" clId="{B4EA0E8B-5C37-4605-B104-F5C0BAB58F66}" dt="2021-05-08T09:56:09.922" v="2271"/>
          <ac:spMkLst>
            <pc:docMk/>
            <pc:sldMk cId="2225443076" sldId="363"/>
            <ac:spMk id="5" creationId="{4767E3E7-3F30-48BD-B2DC-2E30133F3A65}"/>
          </ac:spMkLst>
        </pc:spChg>
        <pc:spChg chg="add mod">
          <ac:chgData name="s ai" userId="e710d734f6a225af" providerId="LiveId" clId="{B4EA0E8B-5C37-4605-B104-F5C0BAB58F66}" dt="2021-05-08T09:58:01.546" v="2303"/>
          <ac:spMkLst>
            <pc:docMk/>
            <pc:sldMk cId="2225443076" sldId="363"/>
            <ac:spMk id="6" creationId="{8868C3D8-3F80-46C8-9910-42E8D0F502CB}"/>
          </ac:spMkLst>
        </pc:spChg>
        <pc:spChg chg="add mod">
          <ac:chgData name="s ai" userId="e710d734f6a225af" providerId="LiveId" clId="{B4EA0E8B-5C37-4605-B104-F5C0BAB58F66}" dt="2021-05-08T10:08:38.628" v="2462" actId="1076"/>
          <ac:spMkLst>
            <pc:docMk/>
            <pc:sldMk cId="2225443076" sldId="363"/>
            <ac:spMk id="7" creationId="{74E528C2-83D0-443F-BAD8-13D4E6A6F380}"/>
          </ac:spMkLst>
        </pc:spChg>
        <pc:spChg chg="add mod">
          <ac:chgData name="s ai" userId="e710d734f6a225af" providerId="LiveId" clId="{B4EA0E8B-5C37-4605-B104-F5C0BAB58F66}" dt="2021-05-08T10:10:47.225" v="2492" actId="1076"/>
          <ac:spMkLst>
            <pc:docMk/>
            <pc:sldMk cId="2225443076" sldId="363"/>
            <ac:spMk id="8" creationId="{D5F93E03-D58E-430B-BEE2-4326699B8323}"/>
          </ac:spMkLst>
        </pc:spChg>
        <pc:spChg chg="add del mod">
          <ac:chgData name="s ai" userId="e710d734f6a225af" providerId="LiveId" clId="{B4EA0E8B-5C37-4605-B104-F5C0BAB58F66}" dt="2021-05-08T09:56:14.649" v="2272" actId="21"/>
          <ac:spMkLst>
            <pc:docMk/>
            <pc:sldMk cId="2225443076" sldId="363"/>
            <ac:spMk id="9" creationId="{0D3A67FD-1105-4BBA-987B-4216EC20CAA4}"/>
          </ac:spMkLst>
        </pc:spChg>
        <pc:spChg chg="add mod">
          <ac:chgData name="s ai" userId="e710d734f6a225af" providerId="LiveId" clId="{B4EA0E8B-5C37-4605-B104-F5C0BAB58F66}" dt="2021-05-08T09:57:37.252" v="2300" actId="1036"/>
          <ac:spMkLst>
            <pc:docMk/>
            <pc:sldMk cId="2225443076" sldId="363"/>
            <ac:spMk id="10" creationId="{B1578191-6C58-47B0-A5CB-76FBA0012B47}"/>
          </ac:spMkLst>
        </pc:spChg>
        <pc:spChg chg="add mod">
          <ac:chgData name="s ai" userId="e710d734f6a225af" providerId="LiveId" clId="{B4EA0E8B-5C37-4605-B104-F5C0BAB58F66}" dt="2021-05-08T10:03:42.273" v="2365" actId="1036"/>
          <ac:spMkLst>
            <pc:docMk/>
            <pc:sldMk cId="2225443076" sldId="363"/>
            <ac:spMk id="11" creationId="{7DFFCA11-C0A3-4771-B4BE-9F0591AB8778}"/>
          </ac:spMkLst>
        </pc:spChg>
        <pc:spChg chg="add del">
          <ac:chgData name="s ai" userId="e710d734f6a225af" providerId="LiveId" clId="{B4EA0E8B-5C37-4605-B104-F5C0BAB58F66}" dt="2021-05-08T09:59:45.982" v="2308" actId="22"/>
          <ac:spMkLst>
            <pc:docMk/>
            <pc:sldMk cId="2225443076" sldId="363"/>
            <ac:spMk id="13" creationId="{6E5C93CE-DA9B-48F7-A8F0-0A7FC3E115F4}"/>
          </ac:spMkLst>
        </pc:spChg>
        <pc:spChg chg="add del mod">
          <ac:chgData name="s ai" userId="e710d734f6a225af" providerId="LiveId" clId="{B4EA0E8B-5C37-4605-B104-F5C0BAB58F66}" dt="2021-05-08T09:59:55.179" v="2312"/>
          <ac:spMkLst>
            <pc:docMk/>
            <pc:sldMk cId="2225443076" sldId="363"/>
            <ac:spMk id="14" creationId="{ADCD537C-5C82-48EB-ACC9-9C4C21045147}"/>
          </ac:spMkLst>
        </pc:spChg>
        <pc:spChg chg="add mod">
          <ac:chgData name="s ai" userId="e710d734f6a225af" providerId="LiveId" clId="{B4EA0E8B-5C37-4605-B104-F5C0BAB58F66}" dt="2021-05-08T10:10:40.726" v="2490" actId="1035"/>
          <ac:spMkLst>
            <pc:docMk/>
            <pc:sldMk cId="2225443076" sldId="363"/>
            <ac:spMk id="15" creationId="{19D8081C-430F-4231-9EC8-3CB238193329}"/>
          </ac:spMkLst>
        </pc:spChg>
        <pc:spChg chg="add mod">
          <ac:chgData name="s ai" userId="e710d734f6a225af" providerId="LiveId" clId="{B4EA0E8B-5C37-4605-B104-F5C0BAB58F66}" dt="2021-05-08T10:10:55.638" v="2522" actId="1036"/>
          <ac:spMkLst>
            <pc:docMk/>
            <pc:sldMk cId="2225443076" sldId="363"/>
            <ac:spMk id="16" creationId="{896D642C-3355-4283-9317-8E293AF2E919}"/>
          </ac:spMkLst>
        </pc:spChg>
        <pc:spChg chg="add mod">
          <ac:chgData name="s ai" userId="e710d734f6a225af" providerId="LiveId" clId="{B4EA0E8B-5C37-4605-B104-F5C0BAB58F66}" dt="2021-05-08T10:10:20.214" v="2471" actId="1076"/>
          <ac:spMkLst>
            <pc:docMk/>
            <pc:sldMk cId="2225443076" sldId="363"/>
            <ac:spMk id="17" creationId="{8479211E-51BE-4C9F-8DFE-EEC55244691C}"/>
          </ac:spMkLst>
        </pc:spChg>
        <pc:spChg chg="add del mod">
          <ac:chgData name="s ai" userId="e710d734f6a225af" providerId="LiveId" clId="{B4EA0E8B-5C37-4605-B104-F5C0BAB58F66}" dt="2021-05-08T10:10:43.465" v="2491" actId="1035"/>
          <ac:spMkLst>
            <pc:docMk/>
            <pc:sldMk cId="2225443076" sldId="363"/>
            <ac:spMk id="18" creationId="{3F8ABB46-7061-425D-97C6-9AD92D0AA799}"/>
          </ac:spMkLst>
        </pc:spChg>
      </pc:sldChg>
      <pc:sldChg chg="add del">
        <pc:chgData name="s ai" userId="e710d734f6a225af" providerId="LiveId" clId="{B4EA0E8B-5C37-4605-B104-F5C0BAB58F66}" dt="2021-05-08T06:16:36.090" v="75"/>
        <pc:sldMkLst>
          <pc:docMk/>
          <pc:sldMk cId="3140369589" sldId="363"/>
        </pc:sldMkLst>
      </pc:sldChg>
      <pc:sldChg chg="add del">
        <pc:chgData name="s ai" userId="e710d734f6a225af" providerId="LiveId" clId="{B4EA0E8B-5C37-4605-B104-F5C0BAB58F66}" dt="2021-05-08T06:16:36.057" v="74"/>
        <pc:sldMkLst>
          <pc:docMk/>
          <pc:sldMk cId="739989554" sldId="364"/>
        </pc:sldMkLst>
      </pc:sldChg>
      <pc:sldChg chg="addSp modSp add mod ord">
        <pc:chgData name="s ai" userId="e710d734f6a225af" providerId="LiveId" clId="{B4EA0E8B-5C37-4605-B104-F5C0BAB58F66}" dt="2021-05-08T09:53:46.119" v="2219" actId="22"/>
        <pc:sldMkLst>
          <pc:docMk/>
          <pc:sldMk cId="3945536847" sldId="364"/>
        </pc:sldMkLst>
        <pc:spChg chg="add mod">
          <ac:chgData name="s ai" userId="e710d734f6a225af" providerId="LiveId" clId="{B4EA0E8B-5C37-4605-B104-F5C0BAB58F66}" dt="2021-05-08T09:52:13.537" v="2201"/>
          <ac:spMkLst>
            <pc:docMk/>
            <pc:sldMk cId="3945536847" sldId="364"/>
            <ac:spMk id="2" creationId="{EE9B7B7C-3132-40F4-916B-B2633356655F}"/>
          </ac:spMkLst>
        </pc:spChg>
        <pc:spChg chg="add mod">
          <ac:chgData name="s ai" userId="e710d734f6a225af" providerId="LiveId" clId="{B4EA0E8B-5C37-4605-B104-F5C0BAB58F66}" dt="2021-05-08T09:52:19.306" v="2218" actId="20577"/>
          <ac:spMkLst>
            <pc:docMk/>
            <pc:sldMk cId="3945536847" sldId="364"/>
            <ac:spMk id="3" creationId="{F7531AD7-B8C9-47B2-8F33-E33FB0D0FD51}"/>
          </ac:spMkLst>
        </pc:spChg>
        <pc:picChg chg="add">
          <ac:chgData name="s ai" userId="e710d734f6a225af" providerId="LiveId" clId="{B4EA0E8B-5C37-4605-B104-F5C0BAB58F66}" dt="2021-05-08T09:53:46.119" v="2219" actId="22"/>
          <ac:picMkLst>
            <pc:docMk/>
            <pc:sldMk cId="3945536847" sldId="364"/>
            <ac:picMk id="5" creationId="{C95B41DA-3ADA-4B52-95F4-56F7E4B69A58}"/>
          </ac:picMkLst>
        </pc:picChg>
      </pc:sldChg>
      <pc:sldChg chg="add del">
        <pc:chgData name="s ai" userId="e710d734f6a225af" providerId="LiveId" clId="{B4EA0E8B-5C37-4605-B104-F5C0BAB58F66}" dt="2021-05-08T06:16:47.828" v="115"/>
        <pc:sldMkLst>
          <pc:docMk/>
          <pc:sldMk cId="4132833136" sldId="364"/>
        </pc:sldMkLst>
      </pc:sldChg>
      <pc:sldChg chg="add del">
        <pc:chgData name="s ai" userId="e710d734f6a225af" providerId="LiveId" clId="{B4EA0E8B-5C37-4605-B104-F5C0BAB58F66}" dt="2021-05-08T06:16:47.427" v="114"/>
        <pc:sldMkLst>
          <pc:docMk/>
          <pc:sldMk cId="23730965" sldId="365"/>
        </pc:sldMkLst>
      </pc:sldChg>
      <pc:sldChg chg="addSp delSp modSp add mod">
        <pc:chgData name="s ai" userId="e710d734f6a225af" providerId="LiveId" clId="{B4EA0E8B-5C37-4605-B104-F5C0BAB58F66}" dt="2021-05-08T10:37:50.055" v="2912"/>
        <pc:sldMkLst>
          <pc:docMk/>
          <pc:sldMk cId="882375479" sldId="365"/>
        </pc:sldMkLst>
        <pc:spChg chg="add del mod">
          <ac:chgData name="s ai" userId="e710d734f6a225af" providerId="LiveId" clId="{B4EA0E8B-5C37-4605-B104-F5C0BAB58F66}" dt="2021-05-08T10:12:07.215" v="2523" actId="478"/>
          <ac:spMkLst>
            <pc:docMk/>
            <pc:sldMk cId="882375479" sldId="365"/>
            <ac:spMk id="3" creationId="{1C636A13-91F9-4320-9169-27E6024F7FE3}"/>
          </ac:spMkLst>
        </pc:spChg>
        <pc:spChg chg="add mod">
          <ac:chgData name="s ai" userId="e710d734f6a225af" providerId="LiveId" clId="{B4EA0E8B-5C37-4605-B104-F5C0BAB58F66}" dt="2021-05-08T10:12:07.606" v="2524"/>
          <ac:spMkLst>
            <pc:docMk/>
            <pc:sldMk cId="882375479" sldId="365"/>
            <ac:spMk id="4" creationId="{99736464-F602-432B-A8F9-BD4DD6453864}"/>
          </ac:spMkLst>
        </pc:spChg>
        <pc:spChg chg="add mod">
          <ac:chgData name="s ai" userId="e710d734f6a225af" providerId="LiveId" clId="{B4EA0E8B-5C37-4605-B104-F5C0BAB58F66}" dt="2021-05-08T10:12:16.031" v="2534" actId="20577"/>
          <ac:spMkLst>
            <pc:docMk/>
            <pc:sldMk cId="882375479" sldId="365"/>
            <ac:spMk id="5" creationId="{7BD42713-2D3D-40B0-8B83-0EDD1D8222A0}"/>
          </ac:spMkLst>
        </pc:spChg>
        <pc:spChg chg="add mod">
          <ac:chgData name="s ai" userId="e710d734f6a225af" providerId="LiveId" clId="{B4EA0E8B-5C37-4605-B104-F5C0BAB58F66}" dt="2021-05-08T10:12:29.756" v="2535"/>
          <ac:spMkLst>
            <pc:docMk/>
            <pc:sldMk cId="882375479" sldId="365"/>
            <ac:spMk id="6" creationId="{CD51E707-FC73-4E9A-8478-6EDC231E138F}"/>
          </ac:spMkLst>
        </pc:spChg>
        <pc:spChg chg="add mod">
          <ac:chgData name="s ai" userId="e710d734f6a225af" providerId="LiveId" clId="{B4EA0E8B-5C37-4605-B104-F5C0BAB58F66}" dt="2021-05-08T10:12:29.756" v="2535"/>
          <ac:spMkLst>
            <pc:docMk/>
            <pc:sldMk cId="882375479" sldId="365"/>
            <ac:spMk id="7" creationId="{BCF98DD1-FB7E-43D7-B14B-4BAE57FF141C}"/>
          </ac:spMkLst>
        </pc:spChg>
        <pc:spChg chg="add del mod">
          <ac:chgData name="s ai" userId="e710d734f6a225af" providerId="LiveId" clId="{B4EA0E8B-5C37-4605-B104-F5C0BAB58F66}" dt="2021-05-08T10:28:25.530" v="2777" actId="478"/>
          <ac:spMkLst>
            <pc:docMk/>
            <pc:sldMk cId="882375479" sldId="365"/>
            <ac:spMk id="8" creationId="{D2F31FBD-31EE-4ECF-87C4-6A417C25313F}"/>
          </ac:spMkLst>
        </pc:spChg>
        <pc:spChg chg="add mod">
          <ac:chgData name="s ai" userId="e710d734f6a225af" providerId="LiveId" clId="{B4EA0E8B-5C37-4605-B104-F5C0BAB58F66}" dt="2021-05-08T10:32:04.213" v="2854"/>
          <ac:spMkLst>
            <pc:docMk/>
            <pc:sldMk cId="882375479" sldId="365"/>
            <ac:spMk id="9" creationId="{68D97097-3C56-46CC-8CAC-F855EDC47ED3}"/>
          </ac:spMkLst>
        </pc:spChg>
        <pc:spChg chg="add mod">
          <ac:chgData name="s ai" userId="e710d734f6a225af" providerId="LiveId" clId="{B4EA0E8B-5C37-4605-B104-F5C0BAB58F66}" dt="2021-05-08T10:14:56.939" v="2769"/>
          <ac:spMkLst>
            <pc:docMk/>
            <pc:sldMk cId="882375479" sldId="365"/>
            <ac:spMk id="10" creationId="{E3961AD2-02A2-42D3-9833-A154A096F891}"/>
          </ac:spMkLst>
        </pc:spChg>
        <pc:spChg chg="add mod">
          <ac:chgData name="s ai" userId="e710d734f6a225af" providerId="LiveId" clId="{B4EA0E8B-5C37-4605-B104-F5C0BAB58F66}" dt="2021-05-08T10:19:02.977" v="2771" actId="20577"/>
          <ac:spMkLst>
            <pc:docMk/>
            <pc:sldMk cId="882375479" sldId="365"/>
            <ac:spMk id="11" creationId="{11A0237A-1839-4678-AD5C-1BA3244C018B}"/>
          </ac:spMkLst>
        </pc:spChg>
        <pc:spChg chg="add mod">
          <ac:chgData name="s ai" userId="e710d734f6a225af" providerId="LiveId" clId="{B4EA0E8B-5C37-4605-B104-F5C0BAB58F66}" dt="2021-05-08T10:30:07.646" v="2828" actId="20577"/>
          <ac:spMkLst>
            <pc:docMk/>
            <pc:sldMk cId="882375479" sldId="365"/>
            <ac:spMk id="12" creationId="{DB530857-C73B-46AD-A259-B78C7F5FB6C9}"/>
          </ac:spMkLst>
        </pc:spChg>
        <pc:spChg chg="add del mod">
          <ac:chgData name="s ai" userId="e710d734f6a225af" providerId="LiveId" clId="{B4EA0E8B-5C37-4605-B104-F5C0BAB58F66}" dt="2021-05-08T10:32:14.869" v="2855" actId="478"/>
          <ac:spMkLst>
            <pc:docMk/>
            <pc:sldMk cId="882375479" sldId="365"/>
            <ac:spMk id="13" creationId="{78BD7EE2-7E78-4426-A082-DB423B332704}"/>
          </ac:spMkLst>
        </pc:spChg>
        <pc:spChg chg="add mod">
          <ac:chgData name="s ai" userId="e710d734f6a225af" providerId="LiveId" clId="{B4EA0E8B-5C37-4605-B104-F5C0BAB58F66}" dt="2021-05-08T10:28:32.033" v="2778" actId="1076"/>
          <ac:spMkLst>
            <pc:docMk/>
            <pc:sldMk cId="882375479" sldId="365"/>
            <ac:spMk id="14" creationId="{F4128317-4288-451A-BDE9-8108D8450ABF}"/>
          </ac:spMkLst>
        </pc:spChg>
        <pc:spChg chg="add del mod">
          <ac:chgData name="s ai" userId="e710d734f6a225af" providerId="LiveId" clId="{B4EA0E8B-5C37-4605-B104-F5C0BAB58F66}" dt="2021-05-08T10:28:24.907" v="2776" actId="478"/>
          <ac:spMkLst>
            <pc:docMk/>
            <pc:sldMk cId="882375479" sldId="365"/>
            <ac:spMk id="15" creationId="{FE6863DE-0145-4AED-A16A-C8BBE7B89C4E}"/>
          </ac:spMkLst>
        </pc:spChg>
        <pc:spChg chg="add mod">
          <ac:chgData name="s ai" userId="e710d734f6a225af" providerId="LiveId" clId="{B4EA0E8B-5C37-4605-B104-F5C0BAB58F66}" dt="2021-05-08T10:37:50.055" v="2912"/>
          <ac:spMkLst>
            <pc:docMk/>
            <pc:sldMk cId="882375479" sldId="365"/>
            <ac:spMk id="16" creationId="{801163D7-0ECD-4C68-A0F2-980C13B788EF}"/>
          </ac:spMkLst>
        </pc:spChg>
        <pc:spChg chg="add del mod">
          <ac:chgData name="s ai" userId="e710d734f6a225af" providerId="LiveId" clId="{B4EA0E8B-5C37-4605-B104-F5C0BAB58F66}" dt="2021-05-08T10:37:39.258" v="2906" actId="478"/>
          <ac:spMkLst>
            <pc:docMk/>
            <pc:sldMk cId="882375479" sldId="365"/>
            <ac:spMk id="17" creationId="{7B3FB8B9-8BB6-495D-B496-2EE178019F88}"/>
          </ac:spMkLst>
        </pc:spChg>
      </pc:sldChg>
      <pc:sldChg chg="add del">
        <pc:chgData name="s ai" userId="e710d734f6a225af" providerId="LiveId" clId="{B4EA0E8B-5C37-4605-B104-F5C0BAB58F66}" dt="2021-05-08T06:16:35.548" v="73"/>
        <pc:sldMkLst>
          <pc:docMk/>
          <pc:sldMk cId="1842531268" sldId="365"/>
        </pc:sldMkLst>
      </pc:sldChg>
      <pc:sldChg chg="addSp delSp modSp add mod">
        <pc:chgData name="s ai" userId="e710d734f6a225af" providerId="LiveId" clId="{B4EA0E8B-5C37-4605-B104-F5C0BAB58F66}" dt="2021-05-08T12:27:30.018" v="4834" actId="571"/>
        <pc:sldMkLst>
          <pc:docMk/>
          <pc:sldMk cId="1995384881" sldId="366"/>
        </pc:sldMkLst>
        <pc:spChg chg="add mod">
          <ac:chgData name="s ai" userId="e710d734f6a225af" providerId="LiveId" clId="{B4EA0E8B-5C37-4605-B104-F5C0BAB58F66}" dt="2021-05-08T10:38:08.009" v="2913"/>
          <ac:spMkLst>
            <pc:docMk/>
            <pc:sldMk cId="1995384881" sldId="366"/>
            <ac:spMk id="2" creationId="{68ADD929-B8CC-4626-93B7-0C234976EC2E}"/>
          </ac:spMkLst>
        </pc:spChg>
        <pc:spChg chg="add mod">
          <ac:chgData name="s ai" userId="e710d734f6a225af" providerId="LiveId" clId="{B4EA0E8B-5C37-4605-B104-F5C0BAB58F66}" dt="2021-05-08T10:39:06.812" v="2940" actId="20577"/>
          <ac:spMkLst>
            <pc:docMk/>
            <pc:sldMk cId="1995384881" sldId="366"/>
            <ac:spMk id="3" creationId="{442D26C2-A92F-4CDB-BCAC-D8028E5DEB8E}"/>
          </ac:spMkLst>
        </pc:spChg>
        <pc:spChg chg="add mod">
          <ac:chgData name="s ai" userId="e710d734f6a225af" providerId="LiveId" clId="{B4EA0E8B-5C37-4605-B104-F5C0BAB58F66}" dt="2021-05-08T10:38:21.891" v="2914"/>
          <ac:spMkLst>
            <pc:docMk/>
            <pc:sldMk cId="1995384881" sldId="366"/>
            <ac:spMk id="4" creationId="{1166DD3D-AD3F-463B-9261-885D3A0AD0BF}"/>
          </ac:spMkLst>
        </pc:spChg>
        <pc:spChg chg="add mod">
          <ac:chgData name="s ai" userId="e710d734f6a225af" providerId="LiveId" clId="{B4EA0E8B-5C37-4605-B104-F5C0BAB58F66}" dt="2021-05-08T10:40:48.265" v="2950"/>
          <ac:spMkLst>
            <pc:docMk/>
            <pc:sldMk cId="1995384881" sldId="366"/>
            <ac:spMk id="5" creationId="{B0791323-AF80-4E61-A38B-45E50F037A68}"/>
          </ac:spMkLst>
        </pc:spChg>
        <pc:spChg chg="add del mod">
          <ac:chgData name="s ai" userId="e710d734f6a225af" providerId="LiveId" clId="{B4EA0E8B-5C37-4605-B104-F5C0BAB58F66}" dt="2021-05-08T10:45:33.690" v="3016" actId="478"/>
          <ac:spMkLst>
            <pc:docMk/>
            <pc:sldMk cId="1995384881" sldId="366"/>
            <ac:spMk id="6" creationId="{59C3B9C5-C319-4852-9B95-14E57063CA2C}"/>
          </ac:spMkLst>
        </pc:spChg>
        <pc:spChg chg="add mod">
          <ac:chgData name="s ai" userId="e710d734f6a225af" providerId="LiveId" clId="{B4EA0E8B-5C37-4605-B104-F5C0BAB58F66}" dt="2021-05-08T10:40:14.911" v="2947"/>
          <ac:spMkLst>
            <pc:docMk/>
            <pc:sldMk cId="1995384881" sldId="366"/>
            <ac:spMk id="7" creationId="{0DA2E492-C13A-42C3-A82A-7E91DACC33CB}"/>
          </ac:spMkLst>
        </pc:spChg>
        <pc:spChg chg="add mod">
          <ac:chgData name="s ai" userId="e710d734f6a225af" providerId="LiveId" clId="{B4EA0E8B-5C37-4605-B104-F5C0BAB58F66}" dt="2021-05-08T10:42:01.449" v="2974" actId="20577"/>
          <ac:spMkLst>
            <pc:docMk/>
            <pc:sldMk cId="1995384881" sldId="366"/>
            <ac:spMk id="8" creationId="{210FC201-CE04-42C9-B89F-7A188CAA8949}"/>
          </ac:spMkLst>
        </pc:spChg>
        <pc:spChg chg="add mod">
          <ac:chgData name="s ai" userId="e710d734f6a225af" providerId="LiveId" clId="{B4EA0E8B-5C37-4605-B104-F5C0BAB58F66}" dt="2021-05-08T10:44:17.994" v="3015" actId="113"/>
          <ac:spMkLst>
            <pc:docMk/>
            <pc:sldMk cId="1995384881" sldId="366"/>
            <ac:spMk id="9" creationId="{B0A1D994-206F-4995-B4BD-C9A101C955E9}"/>
          </ac:spMkLst>
        </pc:spChg>
        <pc:spChg chg="add mod">
          <ac:chgData name="s ai" userId="e710d734f6a225af" providerId="LiveId" clId="{B4EA0E8B-5C37-4605-B104-F5C0BAB58F66}" dt="2021-05-08T10:43:00.585" v="2981"/>
          <ac:spMkLst>
            <pc:docMk/>
            <pc:sldMk cId="1995384881" sldId="366"/>
            <ac:spMk id="10" creationId="{2345C986-CAFB-4704-9AA1-9F6FB4A8A272}"/>
          </ac:spMkLst>
        </pc:spChg>
        <pc:spChg chg="add del mod">
          <ac:chgData name="s ai" userId="e710d734f6a225af" providerId="LiveId" clId="{B4EA0E8B-5C37-4605-B104-F5C0BAB58F66}" dt="2021-05-08T10:41:13.743" v="2955"/>
          <ac:spMkLst>
            <pc:docMk/>
            <pc:sldMk cId="1995384881" sldId="366"/>
            <ac:spMk id="11" creationId="{4001C6AD-B9EA-46EC-ADEA-0D054EF9B571}"/>
          </ac:spMkLst>
        </pc:spChg>
        <pc:spChg chg="add mod">
          <ac:chgData name="s ai" userId="e710d734f6a225af" providerId="LiveId" clId="{B4EA0E8B-5C37-4605-B104-F5C0BAB58F66}" dt="2021-05-08T12:27:30.018" v="4834" actId="571"/>
          <ac:spMkLst>
            <pc:docMk/>
            <pc:sldMk cId="1995384881" sldId="366"/>
            <ac:spMk id="12" creationId="{7FAFB12F-F477-43F6-A702-2F92821D655C}"/>
          </ac:spMkLst>
        </pc:spChg>
      </pc:sldChg>
      <pc:sldChg chg="add del">
        <pc:chgData name="s ai" userId="e710d734f6a225af" providerId="LiveId" clId="{B4EA0E8B-5C37-4605-B104-F5C0BAB58F66}" dt="2021-05-08T06:16:35.327" v="72"/>
        <pc:sldMkLst>
          <pc:docMk/>
          <pc:sldMk cId="3540064372" sldId="366"/>
        </pc:sldMkLst>
      </pc:sldChg>
      <pc:sldChg chg="add del">
        <pc:chgData name="s ai" userId="e710d734f6a225af" providerId="LiveId" clId="{B4EA0E8B-5C37-4605-B104-F5C0BAB58F66}" dt="2021-05-08T06:16:47.398" v="113"/>
        <pc:sldMkLst>
          <pc:docMk/>
          <pc:sldMk cId="3644180309" sldId="366"/>
        </pc:sldMkLst>
      </pc:sldChg>
      <pc:sldChg chg="addSp delSp modSp add mod">
        <pc:chgData name="s ai" userId="e710d734f6a225af" providerId="LiveId" clId="{B4EA0E8B-5C37-4605-B104-F5C0BAB58F66}" dt="2021-05-08T10:57:08.470" v="3206" actId="1076"/>
        <pc:sldMkLst>
          <pc:docMk/>
          <pc:sldMk cId="245794834" sldId="367"/>
        </pc:sldMkLst>
        <pc:spChg chg="add mod">
          <ac:chgData name="s ai" userId="e710d734f6a225af" providerId="LiveId" clId="{B4EA0E8B-5C37-4605-B104-F5C0BAB58F66}" dt="2021-05-08T10:45:38.717" v="3017"/>
          <ac:spMkLst>
            <pc:docMk/>
            <pc:sldMk cId="245794834" sldId="367"/>
            <ac:spMk id="2" creationId="{4F97B161-C25E-4276-95D0-A28D5F733BDD}"/>
          </ac:spMkLst>
        </pc:spChg>
        <pc:spChg chg="add mod">
          <ac:chgData name="s ai" userId="e710d734f6a225af" providerId="LiveId" clId="{B4EA0E8B-5C37-4605-B104-F5C0BAB58F66}" dt="2021-05-08T10:46:27.527" v="3045"/>
          <ac:spMkLst>
            <pc:docMk/>
            <pc:sldMk cId="245794834" sldId="367"/>
            <ac:spMk id="3" creationId="{DFA9DCB0-469C-4AF8-B9E8-FAEE6CF34939}"/>
          </ac:spMkLst>
        </pc:spChg>
        <pc:spChg chg="add mod">
          <ac:chgData name="s ai" userId="e710d734f6a225af" providerId="LiveId" clId="{B4EA0E8B-5C37-4605-B104-F5C0BAB58F66}" dt="2021-05-08T10:47:00.666" v="3054" actId="1076"/>
          <ac:spMkLst>
            <pc:docMk/>
            <pc:sldMk cId="245794834" sldId="367"/>
            <ac:spMk id="5" creationId="{B38539A0-D8D2-44AD-8F14-DC26EB821EF6}"/>
          </ac:spMkLst>
        </pc:spChg>
        <pc:spChg chg="add mod">
          <ac:chgData name="s ai" userId="e710d734f6a225af" providerId="LiveId" clId="{B4EA0E8B-5C37-4605-B104-F5C0BAB58F66}" dt="2021-05-08T10:47:46.210" v="3092" actId="20577"/>
          <ac:spMkLst>
            <pc:docMk/>
            <pc:sldMk cId="245794834" sldId="367"/>
            <ac:spMk id="6" creationId="{37F5E710-82B2-4D2D-BEE0-40A6F2A553F2}"/>
          </ac:spMkLst>
        </pc:spChg>
        <pc:spChg chg="add del mod">
          <ac:chgData name="s ai" userId="e710d734f6a225af" providerId="LiveId" clId="{B4EA0E8B-5C37-4605-B104-F5C0BAB58F66}" dt="2021-05-08T10:48:17.462" v="3098"/>
          <ac:spMkLst>
            <pc:docMk/>
            <pc:sldMk cId="245794834" sldId="367"/>
            <ac:spMk id="8" creationId="{825CAA37-2C4C-4962-8BB2-048DE6A1BB94}"/>
          </ac:spMkLst>
        </pc:spChg>
        <pc:spChg chg="add mod">
          <ac:chgData name="s ai" userId="e710d734f6a225af" providerId="LiveId" clId="{B4EA0E8B-5C37-4605-B104-F5C0BAB58F66}" dt="2021-05-08T10:48:15.352" v="3096"/>
          <ac:spMkLst>
            <pc:docMk/>
            <pc:sldMk cId="245794834" sldId="367"/>
            <ac:spMk id="9" creationId="{D044B145-7246-4BE4-A849-B593ADEB176B}"/>
          </ac:spMkLst>
        </pc:spChg>
        <pc:spChg chg="add mod">
          <ac:chgData name="s ai" userId="e710d734f6a225af" providerId="LiveId" clId="{B4EA0E8B-5C37-4605-B104-F5C0BAB58F66}" dt="2021-05-08T10:48:30.979" v="3100" actId="1076"/>
          <ac:spMkLst>
            <pc:docMk/>
            <pc:sldMk cId="245794834" sldId="367"/>
            <ac:spMk id="10" creationId="{99EBC2A4-F6A3-47AD-B3AB-1E41551C9194}"/>
          </ac:spMkLst>
        </pc:spChg>
        <pc:spChg chg="add mod">
          <ac:chgData name="s ai" userId="e710d734f6a225af" providerId="LiveId" clId="{B4EA0E8B-5C37-4605-B104-F5C0BAB58F66}" dt="2021-05-08T10:49:07.309" v="3103"/>
          <ac:spMkLst>
            <pc:docMk/>
            <pc:sldMk cId="245794834" sldId="367"/>
            <ac:spMk id="12" creationId="{34EFAB2A-9974-401C-8466-6B1F8E12E5F2}"/>
          </ac:spMkLst>
        </pc:spChg>
        <pc:spChg chg="add mod">
          <ac:chgData name="s ai" userId="e710d734f6a225af" providerId="LiveId" clId="{B4EA0E8B-5C37-4605-B104-F5C0BAB58F66}" dt="2021-05-08T10:50:05.701" v="3114" actId="20577"/>
          <ac:spMkLst>
            <pc:docMk/>
            <pc:sldMk cId="245794834" sldId="367"/>
            <ac:spMk id="13" creationId="{62B912AC-8210-42F1-8665-EA9216E92902}"/>
          </ac:spMkLst>
        </pc:spChg>
        <pc:spChg chg="add del mod">
          <ac:chgData name="s ai" userId="e710d734f6a225af" providerId="LiveId" clId="{B4EA0E8B-5C37-4605-B104-F5C0BAB58F66}" dt="2021-05-08T10:52:48.766" v="3179" actId="478"/>
          <ac:spMkLst>
            <pc:docMk/>
            <pc:sldMk cId="245794834" sldId="367"/>
            <ac:spMk id="16" creationId="{90197B5D-6489-4AC7-9326-F27F3E5224DD}"/>
          </ac:spMkLst>
        </pc:spChg>
        <pc:graphicFrameChg chg="add mod">
          <ac:chgData name="s ai" userId="e710d734f6a225af" providerId="LiveId" clId="{B4EA0E8B-5C37-4605-B104-F5C0BAB58F66}" dt="2021-05-08T10:48:30.979" v="3100" actId="1076"/>
          <ac:graphicFrameMkLst>
            <pc:docMk/>
            <pc:sldMk cId="245794834" sldId="367"/>
            <ac:graphicFrameMk id="11" creationId="{D9CAD42F-B529-47FD-9C21-2E5719F63BBF}"/>
          </ac:graphicFrameMkLst>
        </pc:graphicFrameChg>
        <pc:picChg chg="add del mod">
          <ac:chgData name="s ai" userId="e710d734f6a225af" providerId="LiveId" clId="{B4EA0E8B-5C37-4605-B104-F5C0BAB58F66}" dt="2021-05-08T10:56:53.541" v="3202" actId="478"/>
          <ac:picMkLst>
            <pc:docMk/>
            <pc:sldMk cId="245794834" sldId="367"/>
            <ac:picMk id="15" creationId="{572A5B30-CD9A-435F-A08E-366B9B1F9855}"/>
          </ac:picMkLst>
        </pc:picChg>
        <pc:picChg chg="add mod">
          <ac:chgData name="s ai" userId="e710d734f6a225af" providerId="LiveId" clId="{B4EA0E8B-5C37-4605-B104-F5C0BAB58F66}" dt="2021-05-08T10:57:08.470" v="3206" actId="1076"/>
          <ac:picMkLst>
            <pc:docMk/>
            <pc:sldMk cId="245794834" sldId="367"/>
            <ac:picMk id="18" creationId="{F192870C-CC45-4B80-87C8-8635160A6735}"/>
          </ac:picMkLst>
        </pc:picChg>
      </pc:sldChg>
      <pc:sldChg chg="add del">
        <pc:chgData name="s ai" userId="e710d734f6a225af" providerId="LiveId" clId="{B4EA0E8B-5C37-4605-B104-F5C0BAB58F66}" dt="2021-05-08T06:16:35.122" v="71"/>
        <pc:sldMkLst>
          <pc:docMk/>
          <pc:sldMk cId="2138706877" sldId="367"/>
        </pc:sldMkLst>
      </pc:sldChg>
      <pc:sldChg chg="add del">
        <pc:chgData name="s ai" userId="e710d734f6a225af" providerId="LiveId" clId="{B4EA0E8B-5C37-4605-B104-F5C0BAB58F66}" dt="2021-05-08T06:16:47.348" v="112"/>
        <pc:sldMkLst>
          <pc:docMk/>
          <pc:sldMk cId="2330837657" sldId="367"/>
        </pc:sldMkLst>
      </pc:sldChg>
      <pc:sldChg chg="add del">
        <pc:chgData name="s ai" userId="e710d734f6a225af" providerId="LiveId" clId="{B4EA0E8B-5C37-4605-B104-F5C0BAB58F66}" dt="2021-05-08T06:16:34.812" v="70"/>
        <pc:sldMkLst>
          <pc:docMk/>
          <pc:sldMk cId="583031745" sldId="368"/>
        </pc:sldMkLst>
      </pc:sldChg>
      <pc:sldChg chg="add del">
        <pc:chgData name="s ai" userId="e710d734f6a225af" providerId="LiveId" clId="{B4EA0E8B-5C37-4605-B104-F5C0BAB58F66}" dt="2021-05-08T06:16:47.324" v="111"/>
        <pc:sldMkLst>
          <pc:docMk/>
          <pc:sldMk cId="2965506687" sldId="368"/>
        </pc:sldMkLst>
      </pc:sldChg>
      <pc:sldChg chg="addSp delSp modSp add mod">
        <pc:chgData name="s ai" userId="e710d734f6a225af" providerId="LiveId" clId="{B4EA0E8B-5C37-4605-B104-F5C0BAB58F66}" dt="2021-05-08T11:25:06.624" v="3435" actId="20577"/>
        <pc:sldMkLst>
          <pc:docMk/>
          <pc:sldMk cId="3837989689" sldId="368"/>
        </pc:sldMkLst>
        <pc:spChg chg="add mod">
          <ac:chgData name="s ai" userId="e710d734f6a225af" providerId="LiveId" clId="{B4EA0E8B-5C37-4605-B104-F5C0BAB58F66}" dt="2021-05-08T10:51:28.625" v="3118"/>
          <ac:spMkLst>
            <pc:docMk/>
            <pc:sldMk cId="3837989689" sldId="368"/>
            <ac:spMk id="2" creationId="{6D676646-EB33-4E8D-B25E-E51ED8D217F6}"/>
          </ac:spMkLst>
        </pc:spChg>
        <pc:spChg chg="add mod">
          <ac:chgData name="s ai" userId="e710d734f6a225af" providerId="LiveId" clId="{B4EA0E8B-5C37-4605-B104-F5C0BAB58F66}" dt="2021-05-08T10:58:14.007" v="3235" actId="14100"/>
          <ac:spMkLst>
            <pc:docMk/>
            <pc:sldMk cId="3837989689" sldId="368"/>
            <ac:spMk id="3" creationId="{B731581E-9864-4745-AC2E-E06D5366C0B9}"/>
          </ac:spMkLst>
        </pc:spChg>
        <pc:spChg chg="add del mod">
          <ac:chgData name="s ai" userId="e710d734f6a225af" providerId="LiveId" clId="{B4EA0E8B-5C37-4605-B104-F5C0BAB58F66}" dt="2021-05-08T10:58:24.444" v="3236" actId="478"/>
          <ac:spMkLst>
            <pc:docMk/>
            <pc:sldMk cId="3837989689" sldId="368"/>
            <ac:spMk id="4" creationId="{BB2B00DA-12B3-4A86-A9D9-D41960737738}"/>
          </ac:spMkLst>
        </pc:spChg>
        <pc:spChg chg="add del">
          <ac:chgData name="s ai" userId="e710d734f6a225af" providerId="LiveId" clId="{B4EA0E8B-5C37-4605-B104-F5C0BAB58F66}" dt="2021-05-08T10:52:40.871" v="3175" actId="22"/>
          <ac:spMkLst>
            <pc:docMk/>
            <pc:sldMk cId="3837989689" sldId="368"/>
            <ac:spMk id="6" creationId="{CC45998B-3BAA-4238-A89C-8C66CACF8B4E}"/>
          </ac:spMkLst>
        </pc:spChg>
        <pc:spChg chg="add del">
          <ac:chgData name="s ai" userId="e710d734f6a225af" providerId="LiveId" clId="{B4EA0E8B-5C37-4605-B104-F5C0BAB58F66}" dt="2021-05-08T10:52:44.025" v="3177" actId="22"/>
          <ac:spMkLst>
            <pc:docMk/>
            <pc:sldMk cId="3837989689" sldId="368"/>
            <ac:spMk id="8" creationId="{59279E81-0FC7-4ECB-8081-7DFC4A15AF31}"/>
          </ac:spMkLst>
        </pc:spChg>
        <pc:spChg chg="add del mod">
          <ac:chgData name="s ai" userId="e710d734f6a225af" providerId="LiveId" clId="{B4EA0E8B-5C37-4605-B104-F5C0BAB58F66}" dt="2021-05-08T10:53:04.191" v="3185"/>
          <ac:spMkLst>
            <pc:docMk/>
            <pc:sldMk cId="3837989689" sldId="368"/>
            <ac:spMk id="10" creationId="{8F44E99D-FDA3-45BD-9FA8-013B91EDC426}"/>
          </ac:spMkLst>
        </pc:spChg>
        <pc:spChg chg="add del mod">
          <ac:chgData name="s ai" userId="e710d734f6a225af" providerId="LiveId" clId="{B4EA0E8B-5C37-4605-B104-F5C0BAB58F66}" dt="2021-05-08T10:58:24.444" v="3236" actId="478"/>
          <ac:spMkLst>
            <pc:docMk/>
            <pc:sldMk cId="3837989689" sldId="368"/>
            <ac:spMk id="11" creationId="{29356A4A-5308-4EA8-B45E-597431441255}"/>
          </ac:spMkLst>
        </pc:spChg>
        <pc:spChg chg="add mod">
          <ac:chgData name="s ai" userId="e710d734f6a225af" providerId="LiveId" clId="{B4EA0E8B-5C37-4605-B104-F5C0BAB58F66}" dt="2021-05-08T10:58:34.429" v="3237"/>
          <ac:spMkLst>
            <pc:docMk/>
            <pc:sldMk cId="3837989689" sldId="368"/>
            <ac:spMk id="12" creationId="{DD811474-9F15-4F6A-8D78-E77EC8589C0E}"/>
          </ac:spMkLst>
        </pc:spChg>
        <pc:spChg chg="add mod">
          <ac:chgData name="s ai" userId="e710d734f6a225af" providerId="LiveId" clId="{B4EA0E8B-5C37-4605-B104-F5C0BAB58F66}" dt="2021-05-08T11:00:14.576" v="3301" actId="1076"/>
          <ac:spMkLst>
            <pc:docMk/>
            <pc:sldMk cId="3837989689" sldId="368"/>
            <ac:spMk id="13" creationId="{29F2917C-DACB-4D26-8B4C-1EB9ABCF25E9}"/>
          </ac:spMkLst>
        </pc:spChg>
        <pc:spChg chg="add mod">
          <ac:chgData name="s ai" userId="e710d734f6a225af" providerId="LiveId" clId="{B4EA0E8B-5C37-4605-B104-F5C0BAB58F66}" dt="2021-05-08T10:59:08.620" v="3238"/>
          <ac:spMkLst>
            <pc:docMk/>
            <pc:sldMk cId="3837989689" sldId="368"/>
            <ac:spMk id="14" creationId="{467D8026-EF2B-4526-9F47-9342A08B1EF8}"/>
          </ac:spMkLst>
        </pc:spChg>
        <pc:spChg chg="add mod">
          <ac:chgData name="s ai" userId="e710d734f6a225af" providerId="LiveId" clId="{B4EA0E8B-5C37-4605-B104-F5C0BAB58F66}" dt="2021-05-08T11:00:26.119" v="3320" actId="20577"/>
          <ac:spMkLst>
            <pc:docMk/>
            <pc:sldMk cId="3837989689" sldId="368"/>
            <ac:spMk id="15" creationId="{A14989BB-3ED8-47D4-BB73-339E94E002D1}"/>
          </ac:spMkLst>
        </pc:spChg>
        <pc:spChg chg="add del mod">
          <ac:chgData name="s ai" userId="e710d734f6a225af" providerId="LiveId" clId="{B4EA0E8B-5C37-4605-B104-F5C0BAB58F66}" dt="2021-05-08T11:02:20.928" v="3322"/>
          <ac:spMkLst>
            <pc:docMk/>
            <pc:sldMk cId="3837989689" sldId="368"/>
            <ac:spMk id="16" creationId="{0CA651B1-7B2F-4ACC-BE38-D3C65F1507B6}"/>
          </ac:spMkLst>
        </pc:spChg>
        <pc:spChg chg="add del mod">
          <ac:chgData name="s ai" userId="e710d734f6a225af" providerId="LiveId" clId="{B4EA0E8B-5C37-4605-B104-F5C0BAB58F66}" dt="2021-05-08T11:02:20.928" v="3322"/>
          <ac:spMkLst>
            <pc:docMk/>
            <pc:sldMk cId="3837989689" sldId="368"/>
            <ac:spMk id="17" creationId="{BA2B6C39-CDAB-439D-BF91-520699B4367E}"/>
          </ac:spMkLst>
        </pc:spChg>
        <pc:spChg chg="add mod">
          <ac:chgData name="s ai" userId="e710d734f6a225af" providerId="LiveId" clId="{B4EA0E8B-5C37-4605-B104-F5C0BAB58F66}" dt="2021-05-08T11:02:43.829" v="3383" actId="20577"/>
          <ac:spMkLst>
            <pc:docMk/>
            <pc:sldMk cId="3837989689" sldId="368"/>
            <ac:spMk id="18" creationId="{18F478D2-44AF-4094-B350-9220DEED0318}"/>
          </ac:spMkLst>
        </pc:spChg>
        <pc:spChg chg="add mod">
          <ac:chgData name="s ai" userId="e710d734f6a225af" providerId="LiveId" clId="{B4EA0E8B-5C37-4605-B104-F5C0BAB58F66}" dt="2021-05-08T11:08:37.382" v="3410" actId="20577"/>
          <ac:spMkLst>
            <pc:docMk/>
            <pc:sldMk cId="3837989689" sldId="368"/>
            <ac:spMk id="19" creationId="{625D9EF4-BB41-433B-8AFE-57E36261ACE7}"/>
          </ac:spMkLst>
        </pc:spChg>
        <pc:spChg chg="add mod">
          <ac:chgData name="s ai" userId="e710d734f6a225af" providerId="LiveId" clId="{B4EA0E8B-5C37-4605-B104-F5C0BAB58F66}" dt="2021-05-08T11:13:16.868" v="3415"/>
          <ac:spMkLst>
            <pc:docMk/>
            <pc:sldMk cId="3837989689" sldId="368"/>
            <ac:spMk id="20" creationId="{C3A0C735-ED6C-46AB-93FB-3CBBA243B651}"/>
          </ac:spMkLst>
        </pc:spChg>
        <pc:spChg chg="add mod">
          <ac:chgData name="s ai" userId="e710d734f6a225af" providerId="LiveId" clId="{B4EA0E8B-5C37-4605-B104-F5C0BAB58F66}" dt="2021-05-08T11:25:06.624" v="3435" actId="20577"/>
          <ac:spMkLst>
            <pc:docMk/>
            <pc:sldMk cId="3837989689" sldId="368"/>
            <ac:spMk id="21" creationId="{CB62BF34-782E-4EB7-9037-D99FBCFBC123}"/>
          </ac:spMkLst>
        </pc:spChg>
      </pc:sldChg>
      <pc:sldChg chg="add del">
        <pc:chgData name="s ai" userId="e710d734f6a225af" providerId="LiveId" clId="{B4EA0E8B-5C37-4605-B104-F5C0BAB58F66}" dt="2021-05-08T06:16:47.289" v="110"/>
        <pc:sldMkLst>
          <pc:docMk/>
          <pc:sldMk cId="555213971" sldId="369"/>
        </pc:sldMkLst>
      </pc:sldChg>
      <pc:sldChg chg="addSp delSp modSp add mod">
        <pc:chgData name="s ai" userId="e710d734f6a225af" providerId="LiveId" clId="{B4EA0E8B-5C37-4605-B104-F5C0BAB58F66}" dt="2021-05-08T11:32:35.480" v="3534"/>
        <pc:sldMkLst>
          <pc:docMk/>
          <pc:sldMk cId="1752777304" sldId="369"/>
        </pc:sldMkLst>
        <pc:spChg chg="add mod">
          <ac:chgData name="s ai" userId="e710d734f6a225af" providerId="LiveId" clId="{B4EA0E8B-5C37-4605-B104-F5C0BAB58F66}" dt="2021-05-08T11:25:23.261" v="3436"/>
          <ac:spMkLst>
            <pc:docMk/>
            <pc:sldMk cId="1752777304" sldId="369"/>
            <ac:spMk id="2" creationId="{48F237F8-DBC6-448C-A26A-4F25FE3F2A83}"/>
          </ac:spMkLst>
        </pc:spChg>
        <pc:spChg chg="add mod">
          <ac:chgData name="s ai" userId="e710d734f6a225af" providerId="LiveId" clId="{B4EA0E8B-5C37-4605-B104-F5C0BAB58F66}" dt="2021-05-08T11:25:29.415" v="3447" actId="20577"/>
          <ac:spMkLst>
            <pc:docMk/>
            <pc:sldMk cId="1752777304" sldId="369"/>
            <ac:spMk id="3" creationId="{DC77000D-D089-4A90-B574-AF744B266B2D}"/>
          </ac:spMkLst>
        </pc:spChg>
        <pc:spChg chg="add mod">
          <ac:chgData name="s ai" userId="e710d734f6a225af" providerId="LiveId" clId="{B4EA0E8B-5C37-4605-B104-F5C0BAB58F66}" dt="2021-05-08T11:26:21.695" v="3448"/>
          <ac:spMkLst>
            <pc:docMk/>
            <pc:sldMk cId="1752777304" sldId="369"/>
            <ac:spMk id="4" creationId="{02E0F038-2862-4296-9AC1-F731044345E0}"/>
          </ac:spMkLst>
        </pc:spChg>
        <pc:spChg chg="add mod">
          <ac:chgData name="s ai" userId="e710d734f6a225af" providerId="LiveId" clId="{B4EA0E8B-5C37-4605-B104-F5C0BAB58F66}" dt="2021-05-08T11:26:57.598" v="3454"/>
          <ac:spMkLst>
            <pc:docMk/>
            <pc:sldMk cId="1752777304" sldId="369"/>
            <ac:spMk id="5" creationId="{9F24A565-E07B-4469-9D8F-066A93002938}"/>
          </ac:spMkLst>
        </pc:spChg>
        <pc:spChg chg="add mod">
          <ac:chgData name="s ai" userId="e710d734f6a225af" providerId="LiveId" clId="{B4EA0E8B-5C37-4605-B104-F5C0BAB58F66}" dt="2021-05-08T11:26:36.719" v="3451"/>
          <ac:spMkLst>
            <pc:docMk/>
            <pc:sldMk cId="1752777304" sldId="369"/>
            <ac:spMk id="6" creationId="{F8330E02-AB79-44DD-A31A-84E639908E2A}"/>
          </ac:spMkLst>
        </pc:spChg>
        <pc:spChg chg="add mod">
          <ac:chgData name="s ai" userId="e710d734f6a225af" providerId="LiveId" clId="{B4EA0E8B-5C37-4605-B104-F5C0BAB58F66}" dt="2021-05-08T11:27:12.608" v="3455"/>
          <ac:spMkLst>
            <pc:docMk/>
            <pc:sldMk cId="1752777304" sldId="369"/>
            <ac:spMk id="7" creationId="{44BBDD0F-EBA4-47DD-9FF1-CDE572BCE67F}"/>
          </ac:spMkLst>
        </pc:spChg>
        <pc:spChg chg="add mod">
          <ac:chgData name="s ai" userId="e710d734f6a225af" providerId="LiveId" clId="{B4EA0E8B-5C37-4605-B104-F5C0BAB58F66}" dt="2021-05-08T11:27:46.773" v="3460"/>
          <ac:spMkLst>
            <pc:docMk/>
            <pc:sldMk cId="1752777304" sldId="369"/>
            <ac:spMk id="8" creationId="{76DF7ADF-755E-414B-A5F1-98613657CE40}"/>
          </ac:spMkLst>
        </pc:spChg>
        <pc:spChg chg="add mod">
          <ac:chgData name="s ai" userId="e710d734f6a225af" providerId="LiveId" clId="{B4EA0E8B-5C37-4605-B104-F5C0BAB58F66}" dt="2021-05-08T11:28:15.031" v="3479" actId="20577"/>
          <ac:spMkLst>
            <pc:docMk/>
            <pc:sldMk cId="1752777304" sldId="369"/>
            <ac:spMk id="9" creationId="{AA26F06D-CA3A-4516-ABA2-80E2942DD6DF}"/>
          </ac:spMkLst>
        </pc:spChg>
        <pc:spChg chg="add del mod">
          <ac:chgData name="s ai" userId="e710d734f6a225af" providerId="LiveId" clId="{B4EA0E8B-5C37-4605-B104-F5C0BAB58F66}" dt="2021-05-08T11:28:41.112" v="3481"/>
          <ac:spMkLst>
            <pc:docMk/>
            <pc:sldMk cId="1752777304" sldId="369"/>
            <ac:spMk id="10" creationId="{B54A443A-4DB6-4313-B279-A0A9E8233E36}"/>
          </ac:spMkLst>
        </pc:spChg>
        <pc:spChg chg="add del mod">
          <ac:chgData name="s ai" userId="e710d734f6a225af" providerId="LiveId" clId="{B4EA0E8B-5C37-4605-B104-F5C0BAB58F66}" dt="2021-05-08T11:28:41.112" v="3481"/>
          <ac:spMkLst>
            <pc:docMk/>
            <pc:sldMk cId="1752777304" sldId="369"/>
            <ac:spMk id="11" creationId="{19F60DC8-6FD2-4314-9896-9831503D0C42}"/>
          </ac:spMkLst>
        </pc:spChg>
        <pc:spChg chg="add mod">
          <ac:chgData name="s ai" userId="e710d734f6a225af" providerId="LiveId" clId="{B4EA0E8B-5C37-4605-B104-F5C0BAB58F66}" dt="2021-05-08T11:28:47.709" v="3483" actId="1076"/>
          <ac:spMkLst>
            <pc:docMk/>
            <pc:sldMk cId="1752777304" sldId="369"/>
            <ac:spMk id="12" creationId="{92FE4AD3-709A-4BFC-9B2B-EBD736EBBAB5}"/>
          </ac:spMkLst>
        </pc:spChg>
        <pc:spChg chg="add mod">
          <ac:chgData name="s ai" userId="e710d734f6a225af" providerId="LiveId" clId="{B4EA0E8B-5C37-4605-B104-F5C0BAB58F66}" dt="2021-05-08T11:30:13.057" v="3517" actId="20577"/>
          <ac:spMkLst>
            <pc:docMk/>
            <pc:sldMk cId="1752777304" sldId="369"/>
            <ac:spMk id="13" creationId="{8512287A-C874-45D9-8A71-E624976B76D1}"/>
          </ac:spMkLst>
        </pc:spChg>
        <pc:spChg chg="add mod">
          <ac:chgData name="s ai" userId="e710d734f6a225af" providerId="LiveId" clId="{B4EA0E8B-5C37-4605-B104-F5C0BAB58F66}" dt="2021-05-08T11:32:08.221" v="3520"/>
          <ac:spMkLst>
            <pc:docMk/>
            <pc:sldMk cId="1752777304" sldId="369"/>
            <ac:spMk id="14" creationId="{D87FD7AC-C63E-4900-947F-2310EFF829D0}"/>
          </ac:spMkLst>
        </pc:spChg>
        <pc:spChg chg="add mod">
          <ac:chgData name="s ai" userId="e710d734f6a225af" providerId="LiveId" clId="{B4EA0E8B-5C37-4605-B104-F5C0BAB58F66}" dt="2021-05-08T11:32:35.480" v="3534"/>
          <ac:spMkLst>
            <pc:docMk/>
            <pc:sldMk cId="1752777304" sldId="369"/>
            <ac:spMk id="15" creationId="{21CCD91F-0EF1-4188-839B-DA0EFAB5B34E}"/>
          </ac:spMkLst>
        </pc:spChg>
      </pc:sldChg>
      <pc:sldChg chg="add del">
        <pc:chgData name="s ai" userId="e710d734f6a225af" providerId="LiveId" clId="{B4EA0E8B-5C37-4605-B104-F5C0BAB58F66}" dt="2021-05-08T06:16:34.372" v="69"/>
        <pc:sldMkLst>
          <pc:docMk/>
          <pc:sldMk cId="1806527096" sldId="369"/>
        </pc:sldMkLst>
      </pc:sldChg>
      <pc:sldChg chg="add del">
        <pc:chgData name="s ai" userId="e710d734f6a225af" providerId="LiveId" clId="{B4EA0E8B-5C37-4605-B104-F5C0BAB58F66}" dt="2021-05-08T06:16:34.339" v="68"/>
        <pc:sldMkLst>
          <pc:docMk/>
          <pc:sldMk cId="802476644" sldId="370"/>
        </pc:sldMkLst>
      </pc:sldChg>
      <pc:sldChg chg="addSp delSp modSp add mod">
        <pc:chgData name="s ai" userId="e710d734f6a225af" providerId="LiveId" clId="{B4EA0E8B-5C37-4605-B104-F5C0BAB58F66}" dt="2021-05-08T11:38:26.083" v="3671" actId="478"/>
        <pc:sldMkLst>
          <pc:docMk/>
          <pc:sldMk cId="2303423454" sldId="370"/>
        </pc:sldMkLst>
        <pc:spChg chg="add mod">
          <ac:chgData name="s ai" userId="e710d734f6a225af" providerId="LiveId" clId="{B4EA0E8B-5C37-4605-B104-F5C0BAB58F66}" dt="2021-05-08T11:33:10.970" v="3535"/>
          <ac:spMkLst>
            <pc:docMk/>
            <pc:sldMk cId="2303423454" sldId="370"/>
            <ac:spMk id="2" creationId="{EA35DED6-AF8A-47F2-B12E-6151E27CF869}"/>
          </ac:spMkLst>
        </pc:spChg>
        <pc:spChg chg="add mod">
          <ac:chgData name="s ai" userId="e710d734f6a225af" providerId="LiveId" clId="{B4EA0E8B-5C37-4605-B104-F5C0BAB58F66}" dt="2021-05-08T11:33:42.691" v="3577" actId="20577"/>
          <ac:spMkLst>
            <pc:docMk/>
            <pc:sldMk cId="2303423454" sldId="370"/>
            <ac:spMk id="3" creationId="{2961ACA9-B65A-4B06-B1D4-D7B12E60840F}"/>
          </ac:spMkLst>
        </pc:spChg>
        <pc:spChg chg="add mod">
          <ac:chgData name="s ai" userId="e710d734f6a225af" providerId="LiveId" clId="{B4EA0E8B-5C37-4605-B104-F5C0BAB58F66}" dt="2021-05-08T11:34:04.598" v="3581"/>
          <ac:spMkLst>
            <pc:docMk/>
            <pc:sldMk cId="2303423454" sldId="370"/>
            <ac:spMk id="4" creationId="{C5418EE3-D73B-4BCF-B8BA-53C80ED5B725}"/>
          </ac:spMkLst>
        </pc:spChg>
        <pc:spChg chg="add mod">
          <ac:chgData name="s ai" userId="e710d734f6a225af" providerId="LiveId" clId="{B4EA0E8B-5C37-4605-B104-F5C0BAB58F66}" dt="2021-05-08T11:36:17.293" v="3601"/>
          <ac:spMkLst>
            <pc:docMk/>
            <pc:sldMk cId="2303423454" sldId="370"/>
            <ac:spMk id="5" creationId="{B9F420EE-C367-4295-8928-1D62419DBB8B}"/>
          </ac:spMkLst>
        </pc:spChg>
        <pc:spChg chg="add mod">
          <ac:chgData name="s ai" userId="e710d734f6a225af" providerId="LiveId" clId="{B4EA0E8B-5C37-4605-B104-F5C0BAB58F66}" dt="2021-05-08T11:34:40.441" v="3584"/>
          <ac:spMkLst>
            <pc:docMk/>
            <pc:sldMk cId="2303423454" sldId="370"/>
            <ac:spMk id="6" creationId="{DF8C3203-A389-4C35-90B6-102F4BBD7EF3}"/>
          </ac:spMkLst>
        </pc:spChg>
        <pc:spChg chg="add mod">
          <ac:chgData name="s ai" userId="e710d734f6a225af" providerId="LiveId" clId="{B4EA0E8B-5C37-4605-B104-F5C0BAB58F66}" dt="2021-05-08T11:37:06.436" v="3662" actId="20577"/>
          <ac:spMkLst>
            <pc:docMk/>
            <pc:sldMk cId="2303423454" sldId="370"/>
            <ac:spMk id="7" creationId="{5394372F-342E-4470-BB96-6BAF1DC77F39}"/>
          </ac:spMkLst>
        </pc:spChg>
        <pc:spChg chg="add del">
          <ac:chgData name="s ai" userId="e710d734f6a225af" providerId="LiveId" clId="{B4EA0E8B-5C37-4605-B104-F5C0BAB58F66}" dt="2021-05-08T11:34:03.673" v="3580" actId="22"/>
          <ac:spMkLst>
            <pc:docMk/>
            <pc:sldMk cId="2303423454" sldId="370"/>
            <ac:spMk id="9" creationId="{05486341-54AD-46CF-BE0F-80A743730CF9}"/>
          </ac:spMkLst>
        </pc:spChg>
        <pc:spChg chg="add mod">
          <ac:chgData name="s ai" userId="e710d734f6a225af" providerId="LiveId" clId="{B4EA0E8B-5C37-4605-B104-F5C0BAB58F66}" dt="2021-05-08T11:38:23.258" v="3670"/>
          <ac:spMkLst>
            <pc:docMk/>
            <pc:sldMk cId="2303423454" sldId="370"/>
            <ac:spMk id="10" creationId="{7EF709C8-9300-45B2-ABB1-A82DEDD9A5B5}"/>
          </ac:spMkLst>
        </pc:spChg>
        <pc:spChg chg="add del mod">
          <ac:chgData name="s ai" userId="e710d734f6a225af" providerId="LiveId" clId="{B4EA0E8B-5C37-4605-B104-F5C0BAB58F66}" dt="2021-05-08T11:38:26.083" v="3671" actId="478"/>
          <ac:spMkLst>
            <pc:docMk/>
            <pc:sldMk cId="2303423454" sldId="370"/>
            <ac:spMk id="11" creationId="{EAEB46DD-D75B-474D-9C2C-7FB5C888B231}"/>
          </ac:spMkLst>
        </pc:spChg>
        <pc:picChg chg="add mod">
          <ac:chgData name="s ai" userId="e710d734f6a225af" providerId="LiveId" clId="{B4EA0E8B-5C37-4605-B104-F5C0BAB58F66}" dt="2021-05-08T11:35:26.580" v="3591" actId="1076"/>
          <ac:picMkLst>
            <pc:docMk/>
            <pc:sldMk cId="2303423454" sldId="370"/>
            <ac:picMk id="13" creationId="{ACE8EE1D-7EB2-4BA9-9B00-5237C282FB39}"/>
          </ac:picMkLst>
        </pc:picChg>
      </pc:sldChg>
      <pc:sldChg chg="add del">
        <pc:chgData name="s ai" userId="e710d734f6a225af" providerId="LiveId" clId="{B4EA0E8B-5C37-4605-B104-F5C0BAB58F66}" dt="2021-05-08T06:16:47.256" v="109"/>
        <pc:sldMkLst>
          <pc:docMk/>
          <pc:sldMk cId="3363947720" sldId="370"/>
        </pc:sldMkLst>
      </pc:sldChg>
      <pc:sldChg chg="add del">
        <pc:chgData name="s ai" userId="e710d734f6a225af" providerId="LiveId" clId="{B4EA0E8B-5C37-4605-B104-F5C0BAB58F66}" dt="2021-05-08T06:16:34.308" v="67"/>
        <pc:sldMkLst>
          <pc:docMk/>
          <pc:sldMk cId="533698622" sldId="371"/>
        </pc:sldMkLst>
      </pc:sldChg>
      <pc:sldChg chg="addSp delSp modSp add mod">
        <pc:chgData name="s ai" userId="e710d734f6a225af" providerId="LiveId" clId="{B4EA0E8B-5C37-4605-B104-F5C0BAB58F66}" dt="2021-05-08T11:40:52.857" v="3725"/>
        <pc:sldMkLst>
          <pc:docMk/>
          <pc:sldMk cId="543828179" sldId="371"/>
        </pc:sldMkLst>
        <pc:spChg chg="add mod">
          <ac:chgData name="s ai" userId="e710d734f6a225af" providerId="LiveId" clId="{B4EA0E8B-5C37-4605-B104-F5C0BAB58F66}" dt="2021-05-08T11:38:49.222" v="3672"/>
          <ac:spMkLst>
            <pc:docMk/>
            <pc:sldMk cId="543828179" sldId="371"/>
            <ac:spMk id="2" creationId="{4D62F2EB-94BE-4D78-A2EA-D882555E996C}"/>
          </ac:spMkLst>
        </pc:spChg>
        <pc:spChg chg="add mod">
          <ac:chgData name="s ai" userId="e710d734f6a225af" providerId="LiveId" clId="{B4EA0E8B-5C37-4605-B104-F5C0BAB58F66}" dt="2021-05-08T11:38:59.033" v="3702" actId="20577"/>
          <ac:spMkLst>
            <pc:docMk/>
            <pc:sldMk cId="543828179" sldId="371"/>
            <ac:spMk id="3" creationId="{8598840B-AA9E-432B-9358-55F2E09C8D79}"/>
          </ac:spMkLst>
        </pc:spChg>
        <pc:spChg chg="add del mod">
          <ac:chgData name="s ai" userId="e710d734f6a225af" providerId="LiveId" clId="{B4EA0E8B-5C37-4605-B104-F5C0BAB58F66}" dt="2021-05-08T11:39:48.232" v="3704"/>
          <ac:spMkLst>
            <pc:docMk/>
            <pc:sldMk cId="543828179" sldId="371"/>
            <ac:spMk id="4" creationId="{36C49FE1-6778-4D28-BC70-48A42CC4B593}"/>
          </ac:spMkLst>
        </pc:spChg>
        <pc:spChg chg="add del mod">
          <ac:chgData name="s ai" userId="e710d734f6a225af" providerId="LiveId" clId="{B4EA0E8B-5C37-4605-B104-F5C0BAB58F66}" dt="2021-05-08T11:39:48.232" v="3704"/>
          <ac:spMkLst>
            <pc:docMk/>
            <pc:sldMk cId="543828179" sldId="371"/>
            <ac:spMk id="5" creationId="{7D2438FC-A1FD-433F-8145-CA7B2398202E}"/>
          </ac:spMkLst>
        </pc:spChg>
        <pc:spChg chg="add mod">
          <ac:chgData name="s ai" userId="e710d734f6a225af" providerId="LiveId" clId="{B4EA0E8B-5C37-4605-B104-F5C0BAB58F66}" dt="2021-05-08T11:39:55.226" v="3705"/>
          <ac:spMkLst>
            <pc:docMk/>
            <pc:sldMk cId="543828179" sldId="371"/>
            <ac:spMk id="6" creationId="{67846DB0-D2F3-46D9-890F-20B2CD13E2E5}"/>
          </ac:spMkLst>
        </pc:spChg>
        <pc:spChg chg="add mod">
          <ac:chgData name="s ai" userId="e710d734f6a225af" providerId="LiveId" clId="{B4EA0E8B-5C37-4605-B104-F5C0BAB58F66}" dt="2021-05-08T11:40:50.711" v="3724" actId="6549"/>
          <ac:spMkLst>
            <pc:docMk/>
            <pc:sldMk cId="543828179" sldId="371"/>
            <ac:spMk id="7" creationId="{A50ED383-A552-4DC6-BA9F-E2A503344EE9}"/>
          </ac:spMkLst>
        </pc:spChg>
        <pc:spChg chg="add mod">
          <ac:chgData name="s ai" userId="e710d734f6a225af" providerId="LiveId" clId="{B4EA0E8B-5C37-4605-B104-F5C0BAB58F66}" dt="2021-05-08T11:40:26.190" v="3715" actId="20577"/>
          <ac:spMkLst>
            <pc:docMk/>
            <pc:sldMk cId="543828179" sldId="371"/>
            <ac:spMk id="8" creationId="{A9620343-0C7C-4A5B-82C1-3C7782391D13}"/>
          </ac:spMkLst>
        </pc:spChg>
        <pc:spChg chg="add mod">
          <ac:chgData name="s ai" userId="e710d734f6a225af" providerId="LiveId" clId="{B4EA0E8B-5C37-4605-B104-F5C0BAB58F66}" dt="2021-05-08T11:40:52.857" v="3725"/>
          <ac:spMkLst>
            <pc:docMk/>
            <pc:sldMk cId="543828179" sldId="371"/>
            <ac:spMk id="9" creationId="{CFF26626-120A-42F6-B116-8ED03809E246}"/>
          </ac:spMkLst>
        </pc:spChg>
      </pc:sldChg>
      <pc:sldChg chg="add del">
        <pc:chgData name="s ai" userId="e710d734f6a225af" providerId="LiveId" clId="{B4EA0E8B-5C37-4605-B104-F5C0BAB58F66}" dt="2021-05-08T06:16:47.224" v="108"/>
        <pc:sldMkLst>
          <pc:docMk/>
          <pc:sldMk cId="1416403607" sldId="371"/>
        </pc:sldMkLst>
      </pc:sldChg>
      <pc:sldChg chg="add del">
        <pc:chgData name="s ai" userId="e710d734f6a225af" providerId="LiveId" clId="{B4EA0E8B-5C37-4605-B104-F5C0BAB58F66}" dt="2021-05-08T06:16:47.199" v="107"/>
        <pc:sldMkLst>
          <pc:docMk/>
          <pc:sldMk cId="1049628930" sldId="372"/>
        </pc:sldMkLst>
      </pc:sldChg>
      <pc:sldChg chg="addSp modSp add mod">
        <pc:chgData name="s ai" userId="e710d734f6a225af" providerId="LiveId" clId="{B4EA0E8B-5C37-4605-B104-F5C0BAB58F66}" dt="2021-05-08T11:44:27.014" v="3808" actId="20577"/>
        <pc:sldMkLst>
          <pc:docMk/>
          <pc:sldMk cId="2060163706" sldId="372"/>
        </pc:sldMkLst>
        <pc:spChg chg="add mod">
          <ac:chgData name="s ai" userId="e710d734f6a225af" providerId="LiveId" clId="{B4EA0E8B-5C37-4605-B104-F5C0BAB58F66}" dt="2021-05-08T11:41:56.092" v="3726"/>
          <ac:spMkLst>
            <pc:docMk/>
            <pc:sldMk cId="2060163706" sldId="372"/>
            <ac:spMk id="2" creationId="{F5024124-7E92-4FD1-9D5A-A01D03872D38}"/>
          </ac:spMkLst>
        </pc:spChg>
        <pc:spChg chg="add mod">
          <ac:chgData name="s ai" userId="e710d734f6a225af" providerId="LiveId" clId="{B4EA0E8B-5C37-4605-B104-F5C0BAB58F66}" dt="2021-05-08T11:42:35.213" v="3757"/>
          <ac:spMkLst>
            <pc:docMk/>
            <pc:sldMk cId="2060163706" sldId="372"/>
            <ac:spMk id="3" creationId="{E8E8758B-34A0-443F-AD52-134B6F1E6265}"/>
          </ac:spMkLst>
        </pc:spChg>
        <pc:spChg chg="add mod">
          <ac:chgData name="s ai" userId="e710d734f6a225af" providerId="LiveId" clId="{B4EA0E8B-5C37-4605-B104-F5C0BAB58F66}" dt="2021-05-08T11:41:56.092" v="3726"/>
          <ac:spMkLst>
            <pc:docMk/>
            <pc:sldMk cId="2060163706" sldId="372"/>
            <ac:spMk id="4" creationId="{4581D024-E473-4B40-B91E-5F3CE5452EB6}"/>
          </ac:spMkLst>
        </pc:spChg>
        <pc:spChg chg="add mod">
          <ac:chgData name="s ai" userId="e710d734f6a225af" providerId="LiveId" clId="{B4EA0E8B-5C37-4605-B104-F5C0BAB58F66}" dt="2021-05-08T11:43:06.470" v="3759" actId="1076"/>
          <ac:spMkLst>
            <pc:docMk/>
            <pc:sldMk cId="2060163706" sldId="372"/>
            <ac:spMk id="5" creationId="{0DE1553D-4940-49EA-BC27-5F5E6CEA5D9E}"/>
          </ac:spMkLst>
        </pc:spChg>
        <pc:spChg chg="add mod">
          <ac:chgData name="s ai" userId="e710d734f6a225af" providerId="LiveId" clId="{B4EA0E8B-5C37-4605-B104-F5C0BAB58F66}" dt="2021-05-08T11:43:15.723" v="3765" actId="20577"/>
          <ac:spMkLst>
            <pc:docMk/>
            <pc:sldMk cId="2060163706" sldId="372"/>
            <ac:spMk id="6" creationId="{6F2A7ABE-1B17-4924-9C7F-2783386914A4}"/>
          </ac:spMkLst>
        </pc:spChg>
        <pc:spChg chg="add mod">
          <ac:chgData name="s ai" userId="e710d734f6a225af" providerId="LiveId" clId="{B4EA0E8B-5C37-4605-B104-F5C0BAB58F66}" dt="2021-05-08T11:44:27.014" v="3808" actId="20577"/>
          <ac:spMkLst>
            <pc:docMk/>
            <pc:sldMk cId="2060163706" sldId="372"/>
            <ac:spMk id="7" creationId="{E09BB2F7-944A-4928-84BF-17E083209909}"/>
          </ac:spMkLst>
        </pc:spChg>
      </pc:sldChg>
      <pc:sldChg chg="add del">
        <pc:chgData name="s ai" userId="e710d734f6a225af" providerId="LiveId" clId="{B4EA0E8B-5C37-4605-B104-F5C0BAB58F66}" dt="2021-05-08T06:16:34.262" v="66"/>
        <pc:sldMkLst>
          <pc:docMk/>
          <pc:sldMk cId="4287545406" sldId="372"/>
        </pc:sldMkLst>
      </pc:sldChg>
      <pc:sldChg chg="add del">
        <pc:chgData name="s ai" userId="e710d734f6a225af" providerId="LiveId" clId="{B4EA0E8B-5C37-4605-B104-F5C0BAB58F66}" dt="2021-05-08T06:16:46.681" v="106"/>
        <pc:sldMkLst>
          <pc:docMk/>
          <pc:sldMk cId="1451404821" sldId="373"/>
        </pc:sldMkLst>
      </pc:sldChg>
      <pc:sldChg chg="addSp modSp add mod">
        <pc:chgData name="s ai" userId="e710d734f6a225af" providerId="LiveId" clId="{B4EA0E8B-5C37-4605-B104-F5C0BAB58F66}" dt="2021-05-08T11:50:55.855" v="3868"/>
        <pc:sldMkLst>
          <pc:docMk/>
          <pc:sldMk cId="3501515532" sldId="373"/>
        </pc:sldMkLst>
        <pc:spChg chg="add mod">
          <ac:chgData name="s ai" userId="e710d734f6a225af" providerId="LiveId" clId="{B4EA0E8B-5C37-4605-B104-F5C0BAB58F66}" dt="2021-05-08T11:49:09.872" v="3849"/>
          <ac:spMkLst>
            <pc:docMk/>
            <pc:sldMk cId="3501515532" sldId="373"/>
            <ac:spMk id="2" creationId="{0F67C918-0985-4652-9F08-41513B2C9CD8}"/>
          </ac:spMkLst>
        </pc:spChg>
        <pc:spChg chg="add mod">
          <ac:chgData name="s ai" userId="e710d734f6a225af" providerId="LiveId" clId="{B4EA0E8B-5C37-4605-B104-F5C0BAB58F66}" dt="2021-05-08T11:49:29.665" v="3856"/>
          <ac:spMkLst>
            <pc:docMk/>
            <pc:sldMk cId="3501515532" sldId="373"/>
            <ac:spMk id="3" creationId="{CA77D362-8DF8-49E5-ABA2-2BC8DC301050}"/>
          </ac:spMkLst>
        </pc:spChg>
        <pc:spChg chg="add mod">
          <ac:chgData name="s ai" userId="e710d734f6a225af" providerId="LiveId" clId="{B4EA0E8B-5C37-4605-B104-F5C0BAB58F66}" dt="2021-05-08T11:49:09.872" v="3849"/>
          <ac:spMkLst>
            <pc:docMk/>
            <pc:sldMk cId="3501515532" sldId="373"/>
            <ac:spMk id="4" creationId="{1DCDA902-4FD9-4977-BA31-31771EA9CE39}"/>
          </ac:spMkLst>
        </pc:spChg>
        <pc:spChg chg="add mod">
          <ac:chgData name="s ai" userId="e710d734f6a225af" providerId="LiveId" clId="{B4EA0E8B-5C37-4605-B104-F5C0BAB58F66}" dt="2021-05-08T11:50:44.372" v="3867" actId="6549"/>
          <ac:spMkLst>
            <pc:docMk/>
            <pc:sldMk cId="3501515532" sldId="373"/>
            <ac:spMk id="5" creationId="{275D17B7-44A5-4828-B2BD-683D2F2D572C}"/>
          </ac:spMkLst>
        </pc:spChg>
        <pc:spChg chg="add mod">
          <ac:chgData name="s ai" userId="e710d734f6a225af" providerId="LiveId" clId="{B4EA0E8B-5C37-4605-B104-F5C0BAB58F66}" dt="2021-05-08T11:49:45.302" v="3857"/>
          <ac:spMkLst>
            <pc:docMk/>
            <pc:sldMk cId="3501515532" sldId="373"/>
            <ac:spMk id="6" creationId="{9DFA83A8-2A92-4DA1-93A1-09600C5A822D}"/>
          </ac:spMkLst>
        </pc:spChg>
        <pc:spChg chg="add mod">
          <ac:chgData name="s ai" userId="e710d734f6a225af" providerId="LiveId" clId="{B4EA0E8B-5C37-4605-B104-F5C0BAB58F66}" dt="2021-05-08T11:50:55.855" v="3868"/>
          <ac:spMkLst>
            <pc:docMk/>
            <pc:sldMk cId="3501515532" sldId="373"/>
            <ac:spMk id="7" creationId="{48CE2118-3152-45E8-B5F7-BD6E6D214CEF}"/>
          </ac:spMkLst>
        </pc:spChg>
      </pc:sldChg>
      <pc:sldChg chg="add del">
        <pc:chgData name="s ai" userId="e710d734f6a225af" providerId="LiveId" clId="{B4EA0E8B-5C37-4605-B104-F5C0BAB58F66}" dt="2021-05-08T06:16:34.236" v="65"/>
        <pc:sldMkLst>
          <pc:docMk/>
          <pc:sldMk cId="3981707368" sldId="373"/>
        </pc:sldMkLst>
      </pc:sldChg>
      <pc:sldChg chg="addSp modSp add mod">
        <pc:chgData name="s ai" userId="e710d734f6a225af" providerId="LiveId" clId="{B4EA0E8B-5C37-4605-B104-F5C0BAB58F66}" dt="2021-05-08T11:52:01.687" v="3875"/>
        <pc:sldMkLst>
          <pc:docMk/>
          <pc:sldMk cId="2973700082" sldId="374"/>
        </pc:sldMkLst>
        <pc:spChg chg="add mod">
          <ac:chgData name="s ai" userId="e710d734f6a225af" providerId="LiveId" clId="{B4EA0E8B-5C37-4605-B104-F5C0BAB58F66}" dt="2021-05-08T11:51:03.811" v="3869"/>
          <ac:spMkLst>
            <pc:docMk/>
            <pc:sldMk cId="2973700082" sldId="374"/>
            <ac:spMk id="2" creationId="{13E5A48F-41C7-4C26-A1C4-23D6C6F1245E}"/>
          </ac:spMkLst>
        </pc:spChg>
        <pc:spChg chg="add mod">
          <ac:chgData name="s ai" userId="e710d734f6a225af" providerId="LiveId" clId="{B4EA0E8B-5C37-4605-B104-F5C0BAB58F66}" dt="2021-05-08T11:51:18.587" v="3870"/>
          <ac:spMkLst>
            <pc:docMk/>
            <pc:sldMk cId="2973700082" sldId="374"/>
            <ac:spMk id="3" creationId="{041DF256-4239-4E32-A3EC-AB0AC590AB54}"/>
          </ac:spMkLst>
        </pc:spChg>
        <pc:spChg chg="add mod">
          <ac:chgData name="s ai" userId="e710d734f6a225af" providerId="LiveId" clId="{B4EA0E8B-5C37-4605-B104-F5C0BAB58F66}" dt="2021-05-08T11:51:03.811" v="3869"/>
          <ac:spMkLst>
            <pc:docMk/>
            <pc:sldMk cId="2973700082" sldId="374"/>
            <ac:spMk id="4" creationId="{712ACE60-F16A-4046-B6A7-1CA3F2CBBFC4}"/>
          </ac:spMkLst>
        </pc:spChg>
        <pc:spChg chg="add mod">
          <ac:chgData name="s ai" userId="e710d734f6a225af" providerId="LiveId" clId="{B4EA0E8B-5C37-4605-B104-F5C0BAB58F66}" dt="2021-05-08T11:51:50.495" v="3874"/>
          <ac:spMkLst>
            <pc:docMk/>
            <pc:sldMk cId="2973700082" sldId="374"/>
            <ac:spMk id="5" creationId="{AF43794D-BE25-4813-BCAF-0676EFB0B78F}"/>
          </ac:spMkLst>
        </pc:spChg>
        <pc:spChg chg="add mod">
          <ac:chgData name="s ai" userId="e710d734f6a225af" providerId="LiveId" clId="{B4EA0E8B-5C37-4605-B104-F5C0BAB58F66}" dt="2021-05-08T11:51:33.907" v="3873"/>
          <ac:spMkLst>
            <pc:docMk/>
            <pc:sldMk cId="2973700082" sldId="374"/>
            <ac:spMk id="6" creationId="{2DDE12E9-3B26-4517-8826-8C7D4C5DD177}"/>
          </ac:spMkLst>
        </pc:spChg>
        <pc:spChg chg="add mod">
          <ac:chgData name="s ai" userId="e710d734f6a225af" providerId="LiveId" clId="{B4EA0E8B-5C37-4605-B104-F5C0BAB58F66}" dt="2021-05-08T11:52:01.687" v="3875"/>
          <ac:spMkLst>
            <pc:docMk/>
            <pc:sldMk cId="2973700082" sldId="374"/>
            <ac:spMk id="7" creationId="{1FBFC261-D4EA-4DC8-8E74-EBEFA6929EB0}"/>
          </ac:spMkLst>
        </pc:spChg>
      </pc:sldChg>
      <pc:sldChg chg="add del">
        <pc:chgData name="s ai" userId="e710d734f6a225af" providerId="LiveId" clId="{B4EA0E8B-5C37-4605-B104-F5C0BAB58F66}" dt="2021-05-08T06:16:33.744" v="64"/>
        <pc:sldMkLst>
          <pc:docMk/>
          <pc:sldMk cId="3659470804" sldId="374"/>
        </pc:sldMkLst>
      </pc:sldChg>
      <pc:sldChg chg="addSp modSp add mod">
        <pc:chgData name="s ai" userId="e710d734f6a225af" providerId="LiveId" clId="{B4EA0E8B-5C37-4605-B104-F5C0BAB58F66}" dt="2021-05-08T11:56:12.477" v="3901"/>
        <pc:sldMkLst>
          <pc:docMk/>
          <pc:sldMk cId="674955581" sldId="375"/>
        </pc:sldMkLst>
        <pc:spChg chg="add mod">
          <ac:chgData name="s ai" userId="e710d734f6a225af" providerId="LiveId" clId="{B4EA0E8B-5C37-4605-B104-F5C0BAB58F66}" dt="2021-05-08T11:53:12.121" v="3876"/>
          <ac:spMkLst>
            <pc:docMk/>
            <pc:sldMk cId="674955581" sldId="375"/>
            <ac:spMk id="2" creationId="{B37B6B8F-BAF3-4E0C-BFE7-1EDF9EA96B68}"/>
          </ac:spMkLst>
        </pc:spChg>
        <pc:spChg chg="add mod">
          <ac:chgData name="s ai" userId="e710d734f6a225af" providerId="LiveId" clId="{B4EA0E8B-5C37-4605-B104-F5C0BAB58F66}" dt="2021-05-08T11:53:34.112" v="3878" actId="14100"/>
          <ac:spMkLst>
            <pc:docMk/>
            <pc:sldMk cId="674955581" sldId="375"/>
            <ac:spMk id="3" creationId="{C1ECCFE2-37FC-4F93-AA1B-69324B28BD4F}"/>
          </ac:spMkLst>
        </pc:spChg>
        <pc:spChg chg="add mod">
          <ac:chgData name="s ai" userId="e710d734f6a225af" providerId="LiveId" clId="{B4EA0E8B-5C37-4605-B104-F5C0BAB58F66}" dt="2021-05-08T11:53:12.121" v="3876"/>
          <ac:spMkLst>
            <pc:docMk/>
            <pc:sldMk cId="674955581" sldId="375"/>
            <ac:spMk id="4" creationId="{10398EC3-B8BC-415D-B2AA-F6EC9506D639}"/>
          </ac:spMkLst>
        </pc:spChg>
        <pc:spChg chg="add mod">
          <ac:chgData name="s ai" userId="e710d734f6a225af" providerId="LiveId" clId="{B4EA0E8B-5C37-4605-B104-F5C0BAB58F66}" dt="2021-05-08T11:55:23.737" v="3896" actId="6549"/>
          <ac:spMkLst>
            <pc:docMk/>
            <pc:sldMk cId="674955581" sldId="375"/>
            <ac:spMk id="5" creationId="{454EF85E-3070-4E52-B14F-F1D31FA0B070}"/>
          </ac:spMkLst>
        </pc:spChg>
        <pc:spChg chg="add mod">
          <ac:chgData name="s ai" userId="e710d734f6a225af" providerId="LiveId" clId="{B4EA0E8B-5C37-4605-B104-F5C0BAB58F66}" dt="2021-05-08T11:55:14.230" v="3881"/>
          <ac:spMkLst>
            <pc:docMk/>
            <pc:sldMk cId="674955581" sldId="375"/>
            <ac:spMk id="6" creationId="{6B63F4FC-E0A1-42BD-9B26-E0D3EA22397F}"/>
          </ac:spMkLst>
        </pc:spChg>
        <pc:spChg chg="add mod">
          <ac:chgData name="s ai" userId="e710d734f6a225af" providerId="LiveId" clId="{B4EA0E8B-5C37-4605-B104-F5C0BAB58F66}" dt="2021-05-08T11:56:12.477" v="3901"/>
          <ac:spMkLst>
            <pc:docMk/>
            <pc:sldMk cId="674955581" sldId="375"/>
            <ac:spMk id="7" creationId="{248C5CEC-E50B-4940-B907-0D880FDF34C2}"/>
          </ac:spMkLst>
        </pc:spChg>
      </pc:sldChg>
      <pc:sldChg chg="addSp delSp modSp add mod">
        <pc:chgData name="s ai" userId="e710d734f6a225af" providerId="LiveId" clId="{B4EA0E8B-5C37-4605-B104-F5C0BAB58F66}" dt="2021-05-08T12:16:40.524" v="4440" actId="20577"/>
        <pc:sldMkLst>
          <pc:docMk/>
          <pc:sldMk cId="3963703630" sldId="376"/>
        </pc:sldMkLst>
        <pc:spChg chg="add mod">
          <ac:chgData name="s ai" userId="e710d734f6a225af" providerId="LiveId" clId="{B4EA0E8B-5C37-4605-B104-F5C0BAB58F66}" dt="2021-05-08T11:57:40.093" v="3902"/>
          <ac:spMkLst>
            <pc:docMk/>
            <pc:sldMk cId="3963703630" sldId="376"/>
            <ac:spMk id="2" creationId="{841BD305-7C50-47E5-B386-4DEFEC490283}"/>
          </ac:spMkLst>
        </pc:spChg>
        <pc:spChg chg="add mod">
          <ac:chgData name="s ai" userId="e710d734f6a225af" providerId="LiveId" clId="{B4EA0E8B-5C37-4605-B104-F5C0BAB58F66}" dt="2021-05-08T11:57:51.275" v="3903"/>
          <ac:spMkLst>
            <pc:docMk/>
            <pc:sldMk cId="3963703630" sldId="376"/>
            <ac:spMk id="3" creationId="{8EECD60E-BB27-4622-AD77-E3D165A8B282}"/>
          </ac:spMkLst>
        </pc:spChg>
        <pc:spChg chg="add mod">
          <ac:chgData name="s ai" userId="e710d734f6a225af" providerId="LiveId" clId="{B4EA0E8B-5C37-4605-B104-F5C0BAB58F66}" dt="2021-05-08T11:58:12.608" v="3908"/>
          <ac:spMkLst>
            <pc:docMk/>
            <pc:sldMk cId="3963703630" sldId="376"/>
            <ac:spMk id="4" creationId="{1B72A3ED-5957-4898-A355-A8C61F507F34}"/>
          </ac:spMkLst>
        </pc:spChg>
        <pc:spChg chg="add mod">
          <ac:chgData name="s ai" userId="e710d734f6a225af" providerId="LiveId" clId="{B4EA0E8B-5C37-4605-B104-F5C0BAB58F66}" dt="2021-05-08T12:11:49.955" v="3958" actId="1076"/>
          <ac:spMkLst>
            <pc:docMk/>
            <pc:sldMk cId="3963703630" sldId="376"/>
            <ac:spMk id="5" creationId="{1BC73DB3-6CCD-480C-8B49-75213E215DD9}"/>
          </ac:spMkLst>
        </pc:spChg>
        <pc:spChg chg="add mod">
          <ac:chgData name="s ai" userId="e710d734f6a225af" providerId="LiveId" clId="{B4EA0E8B-5C37-4605-B104-F5C0BAB58F66}" dt="2021-05-08T12:00:22.826" v="3956" actId="20577"/>
          <ac:spMkLst>
            <pc:docMk/>
            <pc:sldMk cId="3963703630" sldId="376"/>
            <ac:spMk id="6" creationId="{5A70E3B3-08F2-4E25-8020-C1250E0400D0}"/>
          </ac:spMkLst>
        </pc:spChg>
        <pc:spChg chg="add mod">
          <ac:chgData name="s ai" userId="e710d734f6a225af" providerId="LiveId" clId="{B4EA0E8B-5C37-4605-B104-F5C0BAB58F66}" dt="2021-05-08T12:13:38.780" v="4049" actId="20577"/>
          <ac:spMkLst>
            <pc:docMk/>
            <pc:sldMk cId="3963703630" sldId="376"/>
            <ac:spMk id="7" creationId="{1725E188-4FF5-404A-A074-558B7AA0A49A}"/>
          </ac:spMkLst>
        </pc:spChg>
        <pc:spChg chg="add del mod">
          <ac:chgData name="s ai" userId="e710d734f6a225af" providerId="LiveId" clId="{B4EA0E8B-5C37-4605-B104-F5C0BAB58F66}" dt="2021-05-08T12:13:45.161" v="4050" actId="1076"/>
          <ac:spMkLst>
            <pc:docMk/>
            <pc:sldMk cId="3963703630" sldId="376"/>
            <ac:spMk id="8" creationId="{D861020D-6692-4065-992E-4E7EDDD4783E}"/>
          </ac:spMkLst>
        </pc:spChg>
        <pc:spChg chg="add del mod">
          <ac:chgData name="s ai" userId="e710d734f6a225af" providerId="LiveId" clId="{B4EA0E8B-5C37-4605-B104-F5C0BAB58F66}" dt="2021-05-08T11:58:45.127" v="3914"/>
          <ac:spMkLst>
            <pc:docMk/>
            <pc:sldMk cId="3963703630" sldId="376"/>
            <ac:spMk id="9" creationId="{96C60837-ADC0-463F-A7EE-29A80B929C2E}"/>
          </ac:spMkLst>
        </pc:spChg>
        <pc:spChg chg="add del mod">
          <ac:chgData name="s ai" userId="e710d734f6a225af" providerId="LiveId" clId="{B4EA0E8B-5C37-4605-B104-F5C0BAB58F66}" dt="2021-05-08T12:14:15.014" v="4094" actId="20577"/>
          <ac:spMkLst>
            <pc:docMk/>
            <pc:sldMk cId="3963703630" sldId="376"/>
            <ac:spMk id="10" creationId="{9DD1165F-FC6F-4F1C-9540-80DD7D717D5D}"/>
          </ac:spMkLst>
        </pc:spChg>
        <pc:spChg chg="add del mod">
          <ac:chgData name="s ai" userId="e710d734f6a225af" providerId="LiveId" clId="{B4EA0E8B-5C37-4605-B104-F5C0BAB58F66}" dt="2021-05-08T12:14:01.924" v="4052" actId="1076"/>
          <ac:spMkLst>
            <pc:docMk/>
            <pc:sldMk cId="3963703630" sldId="376"/>
            <ac:spMk id="11" creationId="{20E7F078-B10F-4DB1-9468-89654B357CF0}"/>
          </ac:spMkLst>
        </pc:spChg>
        <pc:spChg chg="add mod">
          <ac:chgData name="s ai" userId="e710d734f6a225af" providerId="LiveId" clId="{B4EA0E8B-5C37-4605-B104-F5C0BAB58F66}" dt="2021-05-08T12:16:40.524" v="4440" actId="20577"/>
          <ac:spMkLst>
            <pc:docMk/>
            <pc:sldMk cId="3963703630" sldId="376"/>
            <ac:spMk id="12" creationId="{4CBF93D0-3DBA-4A34-979C-C1BA1FF662BE}"/>
          </ac:spMkLst>
        </pc:spChg>
      </pc:sldChg>
      <pc:sldChg chg="addSp delSp modSp add mod">
        <pc:chgData name="s ai" userId="e710d734f6a225af" providerId="LiveId" clId="{B4EA0E8B-5C37-4605-B104-F5C0BAB58F66}" dt="2021-05-08T12:20:08.047" v="4513" actId="1076"/>
        <pc:sldMkLst>
          <pc:docMk/>
          <pc:sldMk cId="3247283555" sldId="377"/>
        </pc:sldMkLst>
        <pc:spChg chg="add mod">
          <ac:chgData name="s ai" userId="e710d734f6a225af" providerId="LiveId" clId="{B4EA0E8B-5C37-4605-B104-F5C0BAB58F66}" dt="2021-05-08T12:16:52.346" v="4441"/>
          <ac:spMkLst>
            <pc:docMk/>
            <pc:sldMk cId="3247283555" sldId="377"/>
            <ac:spMk id="2" creationId="{6C5B5648-128D-4348-9293-B10377705876}"/>
          </ac:spMkLst>
        </pc:spChg>
        <pc:spChg chg="add mod">
          <ac:chgData name="s ai" userId="e710d734f6a225af" providerId="LiveId" clId="{B4EA0E8B-5C37-4605-B104-F5C0BAB58F66}" dt="2021-05-08T12:16:52.346" v="4441"/>
          <ac:spMkLst>
            <pc:docMk/>
            <pc:sldMk cId="3247283555" sldId="377"/>
            <ac:spMk id="3" creationId="{F6EE0267-A0AA-404D-A22C-1767FFF89064}"/>
          </ac:spMkLst>
        </pc:spChg>
        <pc:spChg chg="add mod">
          <ac:chgData name="s ai" userId="e710d734f6a225af" providerId="LiveId" clId="{B4EA0E8B-5C37-4605-B104-F5C0BAB58F66}" dt="2021-05-08T12:17:43.847" v="4461"/>
          <ac:spMkLst>
            <pc:docMk/>
            <pc:sldMk cId="3247283555" sldId="377"/>
            <ac:spMk id="4" creationId="{829961D3-3909-440D-8F5A-8CFB972FED10}"/>
          </ac:spMkLst>
        </pc:spChg>
        <pc:spChg chg="add mod">
          <ac:chgData name="s ai" userId="e710d734f6a225af" providerId="LiveId" clId="{B4EA0E8B-5C37-4605-B104-F5C0BAB58F66}" dt="2021-05-08T12:19:13.057" v="4507"/>
          <ac:spMkLst>
            <pc:docMk/>
            <pc:sldMk cId="3247283555" sldId="377"/>
            <ac:spMk id="5" creationId="{914D92B3-1FA1-48C1-97B3-2F1B914DD354}"/>
          </ac:spMkLst>
        </pc:spChg>
        <pc:spChg chg="add mod">
          <ac:chgData name="s ai" userId="e710d734f6a225af" providerId="LiveId" clId="{B4EA0E8B-5C37-4605-B104-F5C0BAB58F66}" dt="2021-05-08T12:18:49.908" v="4506" actId="20577"/>
          <ac:spMkLst>
            <pc:docMk/>
            <pc:sldMk cId="3247283555" sldId="377"/>
            <ac:spMk id="6" creationId="{31B49B08-06B4-46BB-B160-8AECE3819FC3}"/>
          </ac:spMkLst>
        </pc:spChg>
        <pc:spChg chg="add del mod">
          <ac:chgData name="s ai" userId="e710d734f6a225af" providerId="LiveId" clId="{B4EA0E8B-5C37-4605-B104-F5C0BAB58F66}" dt="2021-05-08T12:20:05.209" v="4512" actId="478"/>
          <ac:spMkLst>
            <pc:docMk/>
            <pc:sldMk cId="3247283555" sldId="377"/>
            <ac:spMk id="7" creationId="{87AC7E64-9FB1-4866-9C90-C80F10D12512}"/>
          </ac:spMkLst>
        </pc:spChg>
        <pc:picChg chg="add mod">
          <ac:chgData name="s ai" userId="e710d734f6a225af" providerId="LiveId" clId="{B4EA0E8B-5C37-4605-B104-F5C0BAB58F66}" dt="2021-05-08T12:20:08.047" v="4513" actId="1076"/>
          <ac:picMkLst>
            <pc:docMk/>
            <pc:sldMk cId="3247283555" sldId="377"/>
            <ac:picMk id="9" creationId="{582B215D-525E-40CA-8911-D9437984A339}"/>
          </ac:picMkLst>
        </pc:picChg>
      </pc:sldChg>
      <pc:sldChg chg="addSp delSp modSp add mod">
        <pc:chgData name="s ai" userId="e710d734f6a225af" providerId="LiveId" clId="{B4EA0E8B-5C37-4605-B104-F5C0BAB58F66}" dt="2021-05-08T12:27:06.628" v="4832" actId="20577"/>
        <pc:sldMkLst>
          <pc:docMk/>
          <pc:sldMk cId="1856564148" sldId="378"/>
        </pc:sldMkLst>
        <pc:spChg chg="add del mod">
          <ac:chgData name="s ai" userId="e710d734f6a225af" providerId="LiveId" clId="{B4EA0E8B-5C37-4605-B104-F5C0BAB58F66}" dt="2021-05-08T12:21:37.661" v="4533" actId="478"/>
          <ac:spMkLst>
            <pc:docMk/>
            <pc:sldMk cId="1856564148" sldId="378"/>
            <ac:spMk id="2" creationId="{578D69BD-F005-4666-8D51-5ACAC1709214}"/>
          </ac:spMkLst>
        </pc:spChg>
        <pc:spChg chg="add del mod">
          <ac:chgData name="s ai" userId="e710d734f6a225af" providerId="LiveId" clId="{B4EA0E8B-5C37-4605-B104-F5C0BAB58F66}" dt="2021-05-08T12:21:17.489" v="4532"/>
          <ac:spMkLst>
            <pc:docMk/>
            <pc:sldMk cId="1856564148" sldId="378"/>
            <ac:spMk id="3" creationId="{B422D09B-653C-4DF7-ACF0-31C2D7D4D6AA}"/>
          </ac:spMkLst>
        </pc:spChg>
        <pc:spChg chg="add mod">
          <ac:chgData name="s ai" userId="e710d734f6a225af" providerId="LiveId" clId="{B4EA0E8B-5C37-4605-B104-F5C0BAB58F66}" dt="2021-05-08T12:22:51.270" v="4580" actId="20577"/>
          <ac:spMkLst>
            <pc:docMk/>
            <pc:sldMk cId="1856564148" sldId="378"/>
            <ac:spMk id="4" creationId="{B02B2F4A-77E7-4139-9CA7-CB16E15C58AC}"/>
          </ac:spMkLst>
        </pc:spChg>
        <pc:spChg chg="add mod">
          <ac:chgData name="s ai" userId="e710d734f6a225af" providerId="LiveId" clId="{B4EA0E8B-5C37-4605-B104-F5C0BAB58F66}" dt="2021-05-08T12:23:46.599" v="4639" actId="20577"/>
          <ac:spMkLst>
            <pc:docMk/>
            <pc:sldMk cId="1856564148" sldId="378"/>
            <ac:spMk id="5" creationId="{384BC838-909C-4C13-8CF7-7B5EFF1D4F83}"/>
          </ac:spMkLst>
        </pc:spChg>
        <pc:spChg chg="add mod">
          <ac:chgData name="s ai" userId="e710d734f6a225af" providerId="LiveId" clId="{B4EA0E8B-5C37-4605-B104-F5C0BAB58F66}" dt="2021-05-08T12:23:16.720" v="4597" actId="20577"/>
          <ac:spMkLst>
            <pc:docMk/>
            <pc:sldMk cId="1856564148" sldId="378"/>
            <ac:spMk id="6" creationId="{3DF2AF18-92EA-4872-B6E8-87E5A3645282}"/>
          </ac:spMkLst>
        </pc:spChg>
        <pc:spChg chg="add mod">
          <ac:chgData name="s ai" userId="e710d734f6a225af" providerId="LiveId" clId="{B4EA0E8B-5C37-4605-B104-F5C0BAB58F66}" dt="2021-05-08T12:21:37.922" v="4534"/>
          <ac:spMkLst>
            <pc:docMk/>
            <pc:sldMk cId="1856564148" sldId="378"/>
            <ac:spMk id="7" creationId="{48C8D6A9-B549-4884-8743-A93FD0DD9167}"/>
          </ac:spMkLst>
        </pc:spChg>
        <pc:spChg chg="add mod">
          <ac:chgData name="s ai" userId="e710d734f6a225af" providerId="LiveId" clId="{B4EA0E8B-5C37-4605-B104-F5C0BAB58F66}" dt="2021-05-08T12:21:52.650" v="4548" actId="21"/>
          <ac:spMkLst>
            <pc:docMk/>
            <pc:sldMk cId="1856564148" sldId="378"/>
            <ac:spMk id="8" creationId="{1BAD4366-D7C8-47CA-91ED-1C821514ACDC}"/>
          </ac:spMkLst>
        </pc:spChg>
        <pc:spChg chg="add mod">
          <ac:chgData name="s ai" userId="e710d734f6a225af" providerId="LiveId" clId="{B4EA0E8B-5C37-4605-B104-F5C0BAB58F66}" dt="2021-05-08T12:23:59.481" v="4641"/>
          <ac:spMkLst>
            <pc:docMk/>
            <pc:sldMk cId="1856564148" sldId="378"/>
            <ac:spMk id="9" creationId="{A7FC40F2-001D-491D-B2CC-EFF7A8A28F65}"/>
          </ac:spMkLst>
        </pc:spChg>
        <pc:spChg chg="add mod">
          <ac:chgData name="s ai" userId="e710d734f6a225af" providerId="LiveId" clId="{B4EA0E8B-5C37-4605-B104-F5C0BAB58F66}" dt="2021-05-08T12:24:19.737" v="4651" actId="20577"/>
          <ac:spMkLst>
            <pc:docMk/>
            <pc:sldMk cId="1856564148" sldId="378"/>
            <ac:spMk id="10" creationId="{4B688688-81A7-4FDD-8AE8-26EF2703BED7}"/>
          </ac:spMkLst>
        </pc:spChg>
        <pc:spChg chg="add mod">
          <ac:chgData name="s ai" userId="e710d734f6a225af" providerId="LiveId" clId="{B4EA0E8B-5C37-4605-B104-F5C0BAB58F66}" dt="2021-05-08T12:25:20.993" v="4736" actId="20577"/>
          <ac:spMkLst>
            <pc:docMk/>
            <pc:sldMk cId="1856564148" sldId="378"/>
            <ac:spMk id="11" creationId="{2C699A89-47BC-4AE3-BDE7-DEA37BA71066}"/>
          </ac:spMkLst>
        </pc:spChg>
        <pc:spChg chg="add mod">
          <ac:chgData name="s ai" userId="e710d734f6a225af" providerId="LiveId" clId="{B4EA0E8B-5C37-4605-B104-F5C0BAB58F66}" dt="2021-05-08T12:25:55.862" v="4740"/>
          <ac:spMkLst>
            <pc:docMk/>
            <pc:sldMk cId="1856564148" sldId="378"/>
            <ac:spMk id="12" creationId="{DF1830A6-8FE9-4612-83AA-1491B444F74E}"/>
          </ac:spMkLst>
        </pc:spChg>
        <pc:spChg chg="add mod">
          <ac:chgData name="s ai" userId="e710d734f6a225af" providerId="LiveId" clId="{B4EA0E8B-5C37-4605-B104-F5C0BAB58F66}" dt="2021-05-08T12:26:19.420" v="4757" actId="20577"/>
          <ac:spMkLst>
            <pc:docMk/>
            <pc:sldMk cId="1856564148" sldId="378"/>
            <ac:spMk id="13" creationId="{92103192-AE2B-41A0-96C7-3401C0DD17DB}"/>
          </ac:spMkLst>
        </pc:spChg>
        <pc:spChg chg="add mod">
          <ac:chgData name="s ai" userId="e710d734f6a225af" providerId="LiveId" clId="{B4EA0E8B-5C37-4605-B104-F5C0BAB58F66}" dt="2021-05-08T12:26:41.014" v="4784" actId="20577"/>
          <ac:spMkLst>
            <pc:docMk/>
            <pc:sldMk cId="1856564148" sldId="378"/>
            <ac:spMk id="14" creationId="{A23534D5-910E-40D9-A05B-3AF927DA7103}"/>
          </ac:spMkLst>
        </pc:spChg>
        <pc:spChg chg="add mod">
          <ac:chgData name="s ai" userId="e710d734f6a225af" providerId="LiveId" clId="{B4EA0E8B-5C37-4605-B104-F5C0BAB58F66}" dt="2021-05-08T12:27:06.628" v="4832" actId="20577"/>
          <ac:spMkLst>
            <pc:docMk/>
            <pc:sldMk cId="1856564148" sldId="378"/>
            <ac:spMk id="15" creationId="{B9C888E7-D90D-40FB-A836-74B51D117FBB}"/>
          </ac:spMkLst>
        </pc:spChg>
      </pc:sldChg>
      <pc:sldChg chg="addSp delSp modSp add mod">
        <pc:chgData name="s ai" userId="e710d734f6a225af" providerId="LiveId" clId="{B4EA0E8B-5C37-4605-B104-F5C0BAB58F66}" dt="2021-05-08T12:31:04.409" v="5019" actId="478"/>
        <pc:sldMkLst>
          <pc:docMk/>
          <pc:sldMk cId="839195431" sldId="379"/>
        </pc:sldMkLst>
        <pc:spChg chg="add mod">
          <ac:chgData name="s ai" userId="e710d734f6a225af" providerId="LiveId" clId="{B4EA0E8B-5C37-4605-B104-F5C0BAB58F66}" dt="2021-05-08T12:27:39.999" v="4848" actId="20577"/>
          <ac:spMkLst>
            <pc:docMk/>
            <pc:sldMk cId="839195431" sldId="379"/>
            <ac:spMk id="2" creationId="{A5CDA710-6199-4942-AE73-5939F28BD93E}"/>
          </ac:spMkLst>
        </pc:spChg>
        <pc:spChg chg="add mod">
          <ac:chgData name="s ai" userId="e710d734f6a225af" providerId="LiveId" clId="{B4EA0E8B-5C37-4605-B104-F5C0BAB58F66}" dt="2021-05-08T12:27:46.826" v="4864" actId="20577"/>
          <ac:spMkLst>
            <pc:docMk/>
            <pc:sldMk cId="839195431" sldId="379"/>
            <ac:spMk id="3" creationId="{4E47F478-6AF5-45E7-8912-064B7EB40F12}"/>
          </ac:spMkLst>
        </pc:spChg>
        <pc:spChg chg="add mod">
          <ac:chgData name="s ai" userId="e710d734f6a225af" providerId="LiveId" clId="{B4EA0E8B-5C37-4605-B104-F5C0BAB58F66}" dt="2021-05-08T12:28:10.460" v="4874" actId="20577"/>
          <ac:spMkLst>
            <pc:docMk/>
            <pc:sldMk cId="839195431" sldId="379"/>
            <ac:spMk id="4" creationId="{E064B140-F01F-413F-935F-589B15647E23}"/>
          </ac:spMkLst>
        </pc:spChg>
        <pc:spChg chg="add mod">
          <ac:chgData name="s ai" userId="e710d734f6a225af" providerId="LiveId" clId="{B4EA0E8B-5C37-4605-B104-F5C0BAB58F66}" dt="2021-05-08T12:30:43.479" v="5013" actId="1076"/>
          <ac:spMkLst>
            <pc:docMk/>
            <pc:sldMk cId="839195431" sldId="379"/>
            <ac:spMk id="5" creationId="{F486AEA1-E2B2-420E-8286-F89F64A5E75B}"/>
          </ac:spMkLst>
        </pc:spChg>
        <pc:spChg chg="add mod">
          <ac:chgData name="s ai" userId="e710d734f6a225af" providerId="LiveId" clId="{B4EA0E8B-5C37-4605-B104-F5C0BAB58F66}" dt="2021-05-08T12:30:39.205" v="5012" actId="20577"/>
          <ac:spMkLst>
            <pc:docMk/>
            <pc:sldMk cId="839195431" sldId="379"/>
            <ac:spMk id="6" creationId="{02F320B3-DEA6-441E-8B54-42AD796AFE31}"/>
          </ac:spMkLst>
        </pc:spChg>
        <pc:spChg chg="add mod">
          <ac:chgData name="s ai" userId="e710d734f6a225af" providerId="LiveId" clId="{B4EA0E8B-5C37-4605-B104-F5C0BAB58F66}" dt="2021-05-08T12:30:46.221" v="5014" actId="1076"/>
          <ac:spMkLst>
            <pc:docMk/>
            <pc:sldMk cId="839195431" sldId="379"/>
            <ac:spMk id="7" creationId="{26B6C669-76A0-492E-8CD0-8EF75364B04D}"/>
          </ac:spMkLst>
        </pc:spChg>
        <pc:spChg chg="add del mod">
          <ac:chgData name="s ai" userId="e710d734f6a225af" providerId="LiveId" clId="{B4EA0E8B-5C37-4605-B104-F5C0BAB58F66}" dt="2021-05-08T12:31:04.409" v="5019" actId="478"/>
          <ac:spMkLst>
            <pc:docMk/>
            <pc:sldMk cId="839195431" sldId="379"/>
            <ac:spMk id="8" creationId="{000E39B3-2DBA-4BAB-8985-84D29652B272}"/>
          </ac:spMkLst>
        </pc:spChg>
        <pc:spChg chg="add del mod">
          <ac:chgData name="s ai" userId="e710d734f6a225af" providerId="LiveId" clId="{B4EA0E8B-5C37-4605-B104-F5C0BAB58F66}" dt="2021-05-08T12:31:04.409" v="5019" actId="478"/>
          <ac:spMkLst>
            <pc:docMk/>
            <pc:sldMk cId="839195431" sldId="379"/>
            <ac:spMk id="9" creationId="{B00DE098-E08B-42D2-9C47-DE5E17A1F830}"/>
          </ac:spMkLst>
        </pc:spChg>
        <pc:spChg chg="add del mod">
          <ac:chgData name="s ai" userId="e710d734f6a225af" providerId="LiveId" clId="{B4EA0E8B-5C37-4605-B104-F5C0BAB58F66}" dt="2021-05-08T12:31:04.409" v="5019" actId="478"/>
          <ac:spMkLst>
            <pc:docMk/>
            <pc:sldMk cId="839195431" sldId="379"/>
            <ac:spMk id="10" creationId="{857A287F-C306-4D27-8D20-DA4F052A99D1}"/>
          </ac:spMkLst>
        </pc:spChg>
        <pc:spChg chg="add del mod">
          <ac:chgData name="s ai" userId="e710d734f6a225af" providerId="LiveId" clId="{B4EA0E8B-5C37-4605-B104-F5C0BAB58F66}" dt="2021-05-08T12:31:04.409" v="5019" actId="478"/>
          <ac:spMkLst>
            <pc:docMk/>
            <pc:sldMk cId="839195431" sldId="379"/>
            <ac:spMk id="11" creationId="{BD64DB60-E8A4-4548-8DDC-A4DB861144EE}"/>
          </ac:spMkLst>
        </pc:spChg>
      </pc:sldChg>
      <pc:sldChg chg="addSp delSp modSp add mod">
        <pc:chgData name="s ai" userId="e710d734f6a225af" providerId="LiveId" clId="{B4EA0E8B-5C37-4605-B104-F5C0BAB58F66}" dt="2021-05-08T12:40:45.138" v="5137" actId="21"/>
        <pc:sldMkLst>
          <pc:docMk/>
          <pc:sldMk cId="3521861128" sldId="380"/>
        </pc:sldMkLst>
        <pc:spChg chg="add del mod">
          <ac:chgData name="s ai" userId="e710d734f6a225af" providerId="LiveId" clId="{B4EA0E8B-5C37-4605-B104-F5C0BAB58F66}" dt="2021-05-08T12:40:45.138" v="5137" actId="21"/>
          <ac:spMkLst>
            <pc:docMk/>
            <pc:sldMk cId="3521861128" sldId="380"/>
            <ac:spMk id="2" creationId="{09E99525-DD94-4061-BFFB-D39648E60B38}"/>
          </ac:spMkLst>
        </pc:spChg>
        <pc:spChg chg="add del mod">
          <ac:chgData name="s ai" userId="e710d734f6a225af" providerId="LiveId" clId="{B4EA0E8B-5C37-4605-B104-F5C0BAB58F66}" dt="2021-05-08T12:40:45.138" v="5137" actId="21"/>
          <ac:spMkLst>
            <pc:docMk/>
            <pc:sldMk cId="3521861128" sldId="380"/>
            <ac:spMk id="3" creationId="{0C64279F-1B45-4D5A-B022-4EEF79985E61}"/>
          </ac:spMkLst>
        </pc:spChg>
        <pc:spChg chg="add del mod">
          <ac:chgData name="s ai" userId="e710d734f6a225af" providerId="LiveId" clId="{B4EA0E8B-5C37-4605-B104-F5C0BAB58F66}" dt="2021-05-08T12:40:45.138" v="5137" actId="21"/>
          <ac:spMkLst>
            <pc:docMk/>
            <pc:sldMk cId="3521861128" sldId="380"/>
            <ac:spMk id="4" creationId="{F050BB32-4D02-4C2A-B25C-1994C6D77318}"/>
          </ac:spMkLst>
        </pc:spChg>
        <pc:spChg chg="add del mod">
          <ac:chgData name="s ai" userId="e710d734f6a225af" providerId="LiveId" clId="{B4EA0E8B-5C37-4605-B104-F5C0BAB58F66}" dt="2021-05-08T12:34:00.059" v="5067" actId="478"/>
          <ac:spMkLst>
            <pc:docMk/>
            <pc:sldMk cId="3521861128" sldId="380"/>
            <ac:spMk id="5" creationId="{E931E63D-1DF7-4258-9DFA-A00DFC17E300}"/>
          </ac:spMkLst>
        </pc:spChg>
        <pc:spChg chg="add del mod">
          <ac:chgData name="s ai" userId="e710d734f6a225af" providerId="LiveId" clId="{B4EA0E8B-5C37-4605-B104-F5C0BAB58F66}" dt="2021-05-08T12:40:45.138" v="5137" actId="21"/>
          <ac:spMkLst>
            <pc:docMk/>
            <pc:sldMk cId="3521861128" sldId="380"/>
            <ac:spMk id="6" creationId="{EE0F0FB9-EFD8-45E3-A451-2F3F3E683BC2}"/>
          </ac:spMkLst>
        </pc:spChg>
        <pc:spChg chg="add del mod">
          <ac:chgData name="s ai" userId="e710d734f6a225af" providerId="LiveId" clId="{B4EA0E8B-5C37-4605-B104-F5C0BAB58F66}" dt="2021-05-08T12:34:06.146" v="5068" actId="478"/>
          <ac:spMkLst>
            <pc:docMk/>
            <pc:sldMk cId="3521861128" sldId="380"/>
            <ac:spMk id="7" creationId="{8D1A2D67-DDC5-467A-8C38-27E4B5C6262F}"/>
          </ac:spMkLst>
        </pc:spChg>
        <pc:spChg chg="add del mod">
          <ac:chgData name="s ai" userId="e710d734f6a225af" providerId="LiveId" clId="{B4EA0E8B-5C37-4605-B104-F5C0BAB58F66}" dt="2021-05-08T12:40:45.138" v="5137" actId="21"/>
          <ac:spMkLst>
            <pc:docMk/>
            <pc:sldMk cId="3521861128" sldId="380"/>
            <ac:spMk id="8" creationId="{01EE2AF9-DBD6-4944-BA76-3D7E37BCA44A}"/>
          </ac:spMkLst>
        </pc:spChg>
        <pc:spChg chg="add del mod">
          <ac:chgData name="s ai" userId="e710d734f6a225af" providerId="LiveId" clId="{B4EA0E8B-5C37-4605-B104-F5C0BAB58F66}" dt="2021-05-08T12:40:45.138" v="5137" actId="21"/>
          <ac:spMkLst>
            <pc:docMk/>
            <pc:sldMk cId="3521861128" sldId="380"/>
            <ac:spMk id="9" creationId="{0EA60AD0-8313-4F02-8D59-E83EB1E16E73}"/>
          </ac:spMkLst>
        </pc:spChg>
        <pc:spChg chg="add del mod">
          <ac:chgData name="s ai" userId="e710d734f6a225af" providerId="LiveId" clId="{B4EA0E8B-5C37-4605-B104-F5C0BAB58F66}" dt="2021-05-08T12:40:45.138" v="5137" actId="21"/>
          <ac:spMkLst>
            <pc:docMk/>
            <pc:sldMk cId="3521861128" sldId="380"/>
            <ac:spMk id="10" creationId="{2EF6F937-CE22-49C6-87B2-43D5D7F55B95}"/>
          </ac:spMkLst>
        </pc:spChg>
        <pc:spChg chg="add del mod">
          <ac:chgData name="s ai" userId="e710d734f6a225af" providerId="LiveId" clId="{B4EA0E8B-5C37-4605-B104-F5C0BAB58F66}" dt="2021-05-08T12:40:45.138" v="5137" actId="21"/>
          <ac:spMkLst>
            <pc:docMk/>
            <pc:sldMk cId="3521861128" sldId="380"/>
            <ac:spMk id="11" creationId="{230BAA1E-1174-43C3-AF80-E259FB8839E2}"/>
          </ac:spMkLst>
        </pc:spChg>
      </pc:sldChg>
      <pc:sldChg chg="addSp delSp modSp add mod">
        <pc:chgData name="s ai" userId="e710d734f6a225af" providerId="LiveId" clId="{B4EA0E8B-5C37-4605-B104-F5C0BAB58F66}" dt="2021-05-08T12:47:28.243" v="5692" actId="478"/>
        <pc:sldMkLst>
          <pc:docMk/>
          <pc:sldMk cId="1945202025" sldId="381"/>
        </pc:sldMkLst>
        <pc:spChg chg="add mod">
          <ac:chgData name="s ai" userId="e710d734f6a225af" providerId="LiveId" clId="{B4EA0E8B-5C37-4605-B104-F5C0BAB58F66}" dt="2021-05-08T12:40:46.263" v="5138"/>
          <ac:spMkLst>
            <pc:docMk/>
            <pc:sldMk cId="1945202025" sldId="381"/>
            <ac:spMk id="2" creationId="{D2743E77-3C74-4958-8AF7-7B25BF4C8D96}"/>
          </ac:spMkLst>
        </pc:spChg>
        <pc:spChg chg="add mod">
          <ac:chgData name="s ai" userId="e710d734f6a225af" providerId="LiveId" clId="{B4EA0E8B-5C37-4605-B104-F5C0BAB58F66}" dt="2021-05-08T12:40:53.505" v="5151" actId="20577"/>
          <ac:spMkLst>
            <pc:docMk/>
            <pc:sldMk cId="1945202025" sldId="381"/>
            <ac:spMk id="3" creationId="{1B041575-1AA5-4B3F-8832-57FC45C6240A}"/>
          </ac:spMkLst>
        </pc:spChg>
        <pc:spChg chg="add mod">
          <ac:chgData name="s ai" userId="e710d734f6a225af" providerId="LiveId" clId="{B4EA0E8B-5C37-4605-B104-F5C0BAB58F66}" dt="2021-05-08T12:41:15.138" v="5167" actId="20577"/>
          <ac:spMkLst>
            <pc:docMk/>
            <pc:sldMk cId="1945202025" sldId="381"/>
            <ac:spMk id="4" creationId="{BA8CD886-1CCA-4B01-87D5-99EDEA1DC082}"/>
          </ac:spMkLst>
        </pc:spChg>
        <pc:spChg chg="add mod">
          <ac:chgData name="s ai" userId="e710d734f6a225af" providerId="LiveId" clId="{B4EA0E8B-5C37-4605-B104-F5C0BAB58F66}" dt="2021-05-08T12:47:21.261" v="5691" actId="1076"/>
          <ac:spMkLst>
            <pc:docMk/>
            <pc:sldMk cId="1945202025" sldId="381"/>
            <ac:spMk id="5" creationId="{DFDD1597-4101-4E38-BE62-74EB9E63292A}"/>
          </ac:spMkLst>
        </pc:spChg>
        <pc:spChg chg="add mod">
          <ac:chgData name="s ai" userId="e710d734f6a225af" providerId="LiveId" clId="{B4EA0E8B-5C37-4605-B104-F5C0BAB58F66}" dt="2021-05-08T12:46:22.205" v="5624" actId="20577"/>
          <ac:spMkLst>
            <pc:docMk/>
            <pc:sldMk cId="1945202025" sldId="381"/>
            <ac:spMk id="6" creationId="{615BA369-F75E-4AF3-91EC-5F7B8818F0C9}"/>
          </ac:spMkLst>
        </pc:spChg>
        <pc:spChg chg="add mod">
          <ac:chgData name="s ai" userId="e710d734f6a225af" providerId="LiveId" clId="{B4EA0E8B-5C37-4605-B104-F5C0BAB58F66}" dt="2021-05-08T12:46:41.960" v="5669" actId="20577"/>
          <ac:spMkLst>
            <pc:docMk/>
            <pc:sldMk cId="1945202025" sldId="381"/>
            <ac:spMk id="7" creationId="{454FBD56-D038-4E12-BDA9-C2D5EE349885}"/>
          </ac:spMkLst>
        </pc:spChg>
        <pc:spChg chg="add del mod">
          <ac:chgData name="s ai" userId="e710d734f6a225af" providerId="LiveId" clId="{B4EA0E8B-5C37-4605-B104-F5C0BAB58F66}" dt="2021-05-08T12:47:28.243" v="5692" actId="478"/>
          <ac:spMkLst>
            <pc:docMk/>
            <pc:sldMk cId="1945202025" sldId="381"/>
            <ac:spMk id="8" creationId="{534BDD51-0147-4A97-9923-C45DCD0B78CC}"/>
          </ac:spMkLst>
        </pc:spChg>
        <pc:spChg chg="add del mod">
          <ac:chgData name="s ai" userId="e710d734f6a225af" providerId="LiveId" clId="{B4EA0E8B-5C37-4605-B104-F5C0BAB58F66}" dt="2021-05-08T12:47:28.243" v="5692" actId="478"/>
          <ac:spMkLst>
            <pc:docMk/>
            <pc:sldMk cId="1945202025" sldId="381"/>
            <ac:spMk id="9" creationId="{9F13E0FC-DEBB-44F8-B1ED-2CD7A6D30163}"/>
          </ac:spMkLst>
        </pc:spChg>
      </pc:sldChg>
      <pc:sldChg chg="addSp modSp add mod">
        <pc:chgData name="s ai" userId="e710d734f6a225af" providerId="LiveId" clId="{B4EA0E8B-5C37-4605-B104-F5C0BAB58F66}" dt="2021-05-08T12:48:37.367" v="5730" actId="1076"/>
        <pc:sldMkLst>
          <pc:docMk/>
          <pc:sldMk cId="3056083330" sldId="382"/>
        </pc:sldMkLst>
        <pc:spChg chg="add mod">
          <ac:chgData name="s ai" userId="e710d734f6a225af" providerId="LiveId" clId="{B4EA0E8B-5C37-4605-B104-F5C0BAB58F66}" dt="2021-05-08T12:47:49.187" v="5693"/>
          <ac:spMkLst>
            <pc:docMk/>
            <pc:sldMk cId="3056083330" sldId="382"/>
            <ac:spMk id="2" creationId="{5CF77154-04F9-443E-B443-DE66C3905BCA}"/>
          </ac:spMkLst>
        </pc:spChg>
        <pc:spChg chg="add mod">
          <ac:chgData name="s ai" userId="e710d734f6a225af" providerId="LiveId" clId="{B4EA0E8B-5C37-4605-B104-F5C0BAB58F66}" dt="2021-05-08T12:47:54.989" v="5709" actId="20577"/>
          <ac:spMkLst>
            <pc:docMk/>
            <pc:sldMk cId="3056083330" sldId="382"/>
            <ac:spMk id="3" creationId="{F53B91D4-A7D3-42D6-8C7F-57E87F9F35DD}"/>
          </ac:spMkLst>
        </pc:spChg>
        <pc:spChg chg="add mod">
          <ac:chgData name="s ai" userId="e710d734f6a225af" providerId="LiveId" clId="{B4EA0E8B-5C37-4605-B104-F5C0BAB58F66}" dt="2021-05-08T12:48:14.914" v="5721" actId="20577"/>
          <ac:spMkLst>
            <pc:docMk/>
            <pc:sldMk cId="3056083330" sldId="382"/>
            <ac:spMk id="4" creationId="{3B0B6D1B-467F-4838-9908-717E3A2048A4}"/>
          </ac:spMkLst>
        </pc:spChg>
        <pc:spChg chg="add mod">
          <ac:chgData name="s ai" userId="e710d734f6a225af" providerId="LiveId" clId="{B4EA0E8B-5C37-4605-B104-F5C0BAB58F66}" dt="2021-05-08T12:48:37.367" v="5730" actId="1076"/>
          <ac:spMkLst>
            <pc:docMk/>
            <pc:sldMk cId="3056083330" sldId="382"/>
            <ac:spMk id="5" creationId="{88200234-5720-446E-8C83-2845C572FB0E}"/>
          </ac:spMkLst>
        </pc:spChg>
        <pc:spChg chg="add mod">
          <ac:chgData name="s ai" userId="e710d734f6a225af" providerId="LiveId" clId="{B4EA0E8B-5C37-4605-B104-F5C0BAB58F66}" dt="2021-05-08T12:48:27.341" v="5724" actId="21"/>
          <ac:spMkLst>
            <pc:docMk/>
            <pc:sldMk cId="3056083330" sldId="382"/>
            <ac:spMk id="6" creationId="{869FEAD5-94C1-4F3E-92B5-2AB495325793}"/>
          </ac:spMkLst>
        </pc:spChg>
        <pc:spChg chg="add mod">
          <ac:chgData name="s ai" userId="e710d734f6a225af" providerId="LiveId" clId="{B4EA0E8B-5C37-4605-B104-F5C0BAB58F66}" dt="2021-05-08T12:48:37.367" v="5730" actId="1076"/>
          <ac:spMkLst>
            <pc:docMk/>
            <pc:sldMk cId="3056083330" sldId="382"/>
            <ac:spMk id="7" creationId="{4DC956A6-3E46-4B9A-A002-C34520254EBF}"/>
          </ac:spMkLst>
        </pc:spChg>
      </pc:sldChg>
      <pc:sldChg chg="addSp modSp add mod">
        <pc:chgData name="s ai" userId="e710d734f6a225af" providerId="LiveId" clId="{B4EA0E8B-5C37-4605-B104-F5C0BAB58F66}" dt="2021-05-08T12:51:00.306" v="5781" actId="1076"/>
        <pc:sldMkLst>
          <pc:docMk/>
          <pc:sldMk cId="2687915158" sldId="383"/>
        </pc:sldMkLst>
        <pc:spChg chg="add mod">
          <ac:chgData name="s ai" userId="e710d734f6a225af" providerId="LiveId" clId="{B4EA0E8B-5C37-4605-B104-F5C0BAB58F66}" dt="2021-05-08T12:50:08.757" v="5731"/>
          <ac:spMkLst>
            <pc:docMk/>
            <pc:sldMk cId="2687915158" sldId="383"/>
            <ac:spMk id="2" creationId="{A8EBFB26-4FB3-4202-9BEF-68CD1A1A9C5C}"/>
          </ac:spMkLst>
        </pc:spChg>
        <pc:spChg chg="add mod">
          <ac:chgData name="s ai" userId="e710d734f6a225af" providerId="LiveId" clId="{B4EA0E8B-5C37-4605-B104-F5C0BAB58F66}" dt="2021-05-08T12:50:11.899" v="5738" actId="20577"/>
          <ac:spMkLst>
            <pc:docMk/>
            <pc:sldMk cId="2687915158" sldId="383"/>
            <ac:spMk id="3" creationId="{62FF94E7-B3D0-42CD-838B-D05218D0A41E}"/>
          </ac:spMkLst>
        </pc:spChg>
        <pc:spChg chg="add mod">
          <ac:chgData name="s ai" userId="e710d734f6a225af" providerId="LiveId" clId="{B4EA0E8B-5C37-4605-B104-F5C0BAB58F66}" dt="2021-05-08T12:50:43.335" v="5770" actId="20577"/>
          <ac:spMkLst>
            <pc:docMk/>
            <pc:sldMk cId="2687915158" sldId="383"/>
            <ac:spMk id="4" creationId="{70EFD79D-C775-47A1-ACBA-E8E4C5F8199C}"/>
          </ac:spMkLst>
        </pc:spChg>
        <pc:spChg chg="add mod">
          <ac:chgData name="s ai" userId="e710d734f6a225af" providerId="LiveId" clId="{B4EA0E8B-5C37-4605-B104-F5C0BAB58F66}" dt="2021-05-08T12:51:00.306" v="5781" actId="1076"/>
          <ac:spMkLst>
            <pc:docMk/>
            <pc:sldMk cId="2687915158" sldId="383"/>
            <ac:spMk id="5" creationId="{830E9A7D-E726-4D4B-9596-728844AFBAB1}"/>
          </ac:spMkLst>
        </pc:spChg>
        <pc:spChg chg="add mod">
          <ac:chgData name="s ai" userId="e710d734f6a225af" providerId="LiveId" clId="{B4EA0E8B-5C37-4605-B104-F5C0BAB58F66}" dt="2021-05-08T12:50:54.660" v="5780" actId="20577"/>
          <ac:spMkLst>
            <pc:docMk/>
            <pc:sldMk cId="2687915158" sldId="383"/>
            <ac:spMk id="6" creationId="{FDB65F4B-9C97-4D3D-9694-6D74EF393B72}"/>
          </ac:spMkLst>
        </pc:spChg>
        <pc:spChg chg="add mod">
          <ac:chgData name="s ai" userId="e710d734f6a225af" providerId="LiveId" clId="{B4EA0E8B-5C37-4605-B104-F5C0BAB58F66}" dt="2021-05-08T12:51:00.306" v="5781" actId="1076"/>
          <ac:spMkLst>
            <pc:docMk/>
            <pc:sldMk cId="2687915158" sldId="383"/>
            <ac:spMk id="7" creationId="{5A7AB8C9-0F91-42E6-8CE4-682486B6F197}"/>
          </ac:spMkLst>
        </pc:spChg>
      </pc:sldChg>
      <pc:sldChg chg="addSp modSp add mod">
        <pc:chgData name="s ai" userId="e710d734f6a225af" providerId="LiveId" clId="{B4EA0E8B-5C37-4605-B104-F5C0BAB58F66}" dt="2021-05-08T12:53:02.461" v="5818" actId="1076"/>
        <pc:sldMkLst>
          <pc:docMk/>
          <pc:sldMk cId="2142354428" sldId="384"/>
        </pc:sldMkLst>
        <pc:spChg chg="add mod">
          <ac:chgData name="s ai" userId="e710d734f6a225af" providerId="LiveId" clId="{B4EA0E8B-5C37-4605-B104-F5C0BAB58F66}" dt="2021-05-08T12:51:02.740" v="5782"/>
          <ac:spMkLst>
            <pc:docMk/>
            <pc:sldMk cId="2142354428" sldId="384"/>
            <ac:spMk id="2" creationId="{DCF6B78A-9281-4A8D-9B12-B83CA6532748}"/>
          </ac:spMkLst>
        </pc:spChg>
        <pc:spChg chg="add mod">
          <ac:chgData name="s ai" userId="e710d734f6a225af" providerId="LiveId" clId="{B4EA0E8B-5C37-4605-B104-F5C0BAB58F66}" dt="2021-05-08T12:51:07.258" v="5791" actId="20577"/>
          <ac:spMkLst>
            <pc:docMk/>
            <pc:sldMk cId="2142354428" sldId="384"/>
            <ac:spMk id="3" creationId="{CA71F9E8-0D48-4209-B69C-225E70130C4D}"/>
          </ac:spMkLst>
        </pc:spChg>
        <pc:spChg chg="add mod">
          <ac:chgData name="s ai" userId="e710d734f6a225af" providerId="LiveId" clId="{B4EA0E8B-5C37-4605-B104-F5C0BAB58F66}" dt="2021-05-08T12:51:02.740" v="5782"/>
          <ac:spMkLst>
            <pc:docMk/>
            <pc:sldMk cId="2142354428" sldId="384"/>
            <ac:spMk id="4" creationId="{5E753982-9321-4C57-8E1A-BFD4954B2B28}"/>
          </ac:spMkLst>
        </pc:spChg>
        <pc:spChg chg="add mod">
          <ac:chgData name="s ai" userId="e710d734f6a225af" providerId="LiveId" clId="{B4EA0E8B-5C37-4605-B104-F5C0BAB58F66}" dt="2021-05-08T12:53:02.461" v="5818" actId="1076"/>
          <ac:spMkLst>
            <pc:docMk/>
            <pc:sldMk cId="2142354428" sldId="384"/>
            <ac:spMk id="5" creationId="{B4C7F6AA-3A45-4828-94BA-37FA47BB3FE2}"/>
          </ac:spMkLst>
        </pc:spChg>
        <pc:spChg chg="add mod">
          <ac:chgData name="s ai" userId="e710d734f6a225af" providerId="LiveId" clId="{B4EA0E8B-5C37-4605-B104-F5C0BAB58F66}" dt="2021-05-08T12:51:55.185" v="5792"/>
          <ac:spMkLst>
            <pc:docMk/>
            <pc:sldMk cId="2142354428" sldId="384"/>
            <ac:spMk id="6" creationId="{4CF21175-C30A-430D-BB84-C69264320A74}"/>
          </ac:spMkLst>
        </pc:spChg>
        <pc:spChg chg="add mod">
          <ac:chgData name="s ai" userId="e710d734f6a225af" providerId="LiveId" clId="{B4EA0E8B-5C37-4605-B104-F5C0BAB58F66}" dt="2021-05-08T12:53:00.605" v="5817" actId="1076"/>
          <ac:spMkLst>
            <pc:docMk/>
            <pc:sldMk cId="2142354428" sldId="384"/>
            <ac:spMk id="7" creationId="{756E0EC6-23BE-4C44-980E-8BB268BFDC72}"/>
          </ac:spMkLst>
        </pc:spChg>
      </pc:sldChg>
      <pc:sldChg chg="addSp delSp modSp add mod">
        <pc:chgData name="s ai" userId="e710d734f6a225af" providerId="LiveId" clId="{B4EA0E8B-5C37-4605-B104-F5C0BAB58F66}" dt="2021-05-08T12:54:43.718" v="5861" actId="478"/>
        <pc:sldMkLst>
          <pc:docMk/>
          <pc:sldMk cId="609809723" sldId="385"/>
        </pc:sldMkLst>
        <pc:spChg chg="add mod">
          <ac:chgData name="s ai" userId="e710d734f6a225af" providerId="LiveId" clId="{B4EA0E8B-5C37-4605-B104-F5C0BAB58F66}" dt="2021-05-08T12:53:11.481" v="5819"/>
          <ac:spMkLst>
            <pc:docMk/>
            <pc:sldMk cId="609809723" sldId="385"/>
            <ac:spMk id="2" creationId="{21D08F2F-86CC-4B3E-8412-D5D89C658FDB}"/>
          </ac:spMkLst>
        </pc:spChg>
        <pc:spChg chg="add mod">
          <ac:chgData name="s ai" userId="e710d734f6a225af" providerId="LiveId" clId="{B4EA0E8B-5C37-4605-B104-F5C0BAB58F66}" dt="2021-05-08T12:53:16.168" v="5826" actId="20577"/>
          <ac:spMkLst>
            <pc:docMk/>
            <pc:sldMk cId="609809723" sldId="385"/>
            <ac:spMk id="3" creationId="{0EE4D230-A492-46B2-9C6B-B3109525543E}"/>
          </ac:spMkLst>
        </pc:spChg>
        <pc:spChg chg="add mod">
          <ac:chgData name="s ai" userId="e710d734f6a225af" providerId="LiveId" clId="{B4EA0E8B-5C37-4605-B104-F5C0BAB58F66}" dt="2021-05-08T12:53:31.792" v="5855" actId="20577"/>
          <ac:spMkLst>
            <pc:docMk/>
            <pc:sldMk cId="609809723" sldId="385"/>
            <ac:spMk id="4" creationId="{B9DB3DBE-614F-4332-AA87-EF7559B8E6E1}"/>
          </ac:spMkLst>
        </pc:spChg>
        <pc:spChg chg="add mod">
          <ac:chgData name="s ai" userId="e710d734f6a225af" providerId="LiveId" clId="{B4EA0E8B-5C37-4605-B104-F5C0BAB58F66}" dt="2021-05-08T12:53:41.025" v="5857" actId="1076"/>
          <ac:spMkLst>
            <pc:docMk/>
            <pc:sldMk cId="609809723" sldId="385"/>
            <ac:spMk id="5" creationId="{B22A6BE9-56CF-424C-8AB3-867EA4A3E991}"/>
          </ac:spMkLst>
        </pc:spChg>
        <pc:spChg chg="add mod">
          <ac:chgData name="s ai" userId="e710d734f6a225af" providerId="LiveId" clId="{B4EA0E8B-5C37-4605-B104-F5C0BAB58F66}" dt="2021-05-08T12:53:36.654" v="5856"/>
          <ac:spMkLst>
            <pc:docMk/>
            <pc:sldMk cId="609809723" sldId="385"/>
            <ac:spMk id="6" creationId="{7D1EA39B-7805-4589-8EA6-50C2F140056D}"/>
          </ac:spMkLst>
        </pc:spChg>
        <pc:spChg chg="add mod">
          <ac:chgData name="s ai" userId="e710d734f6a225af" providerId="LiveId" clId="{B4EA0E8B-5C37-4605-B104-F5C0BAB58F66}" dt="2021-05-08T12:53:50.728" v="5858"/>
          <ac:spMkLst>
            <pc:docMk/>
            <pc:sldMk cId="609809723" sldId="385"/>
            <ac:spMk id="7" creationId="{86C96029-C801-48D8-B96B-13671C8E2569}"/>
          </ac:spMkLst>
        </pc:spChg>
        <pc:spChg chg="add del mod">
          <ac:chgData name="s ai" userId="e710d734f6a225af" providerId="LiveId" clId="{B4EA0E8B-5C37-4605-B104-F5C0BAB58F66}" dt="2021-05-08T12:54:43.718" v="5861" actId="478"/>
          <ac:spMkLst>
            <pc:docMk/>
            <pc:sldMk cId="609809723" sldId="385"/>
            <ac:spMk id="8" creationId="{902BFA81-8245-4F49-A589-6CACDA1DCB0D}"/>
          </ac:spMkLst>
        </pc:spChg>
      </pc:sldChg>
      <pc:sldChg chg="addSp delSp modSp add mod">
        <pc:chgData name="s ai" userId="e710d734f6a225af" providerId="LiveId" clId="{B4EA0E8B-5C37-4605-B104-F5C0BAB58F66}" dt="2021-05-08T13:53:13.087" v="6236" actId="1076"/>
        <pc:sldMkLst>
          <pc:docMk/>
          <pc:sldMk cId="720602011" sldId="386"/>
        </pc:sldMkLst>
        <pc:spChg chg="add mod">
          <ac:chgData name="s ai" userId="e710d734f6a225af" providerId="LiveId" clId="{B4EA0E8B-5C37-4605-B104-F5C0BAB58F66}" dt="2021-05-08T13:53:13.087" v="6236" actId="1076"/>
          <ac:spMkLst>
            <pc:docMk/>
            <pc:sldMk cId="720602011" sldId="386"/>
            <ac:spMk id="2" creationId="{1B1081FF-F3EB-42C7-9ACE-DCDB9B3C5E76}"/>
          </ac:spMkLst>
        </pc:spChg>
        <pc:spChg chg="add mod">
          <ac:chgData name="s ai" userId="e710d734f6a225af" providerId="LiveId" clId="{B4EA0E8B-5C37-4605-B104-F5C0BAB58F66}" dt="2021-05-08T12:55:11.031" v="5908" actId="20577"/>
          <ac:spMkLst>
            <pc:docMk/>
            <pc:sldMk cId="720602011" sldId="386"/>
            <ac:spMk id="3" creationId="{3CF9A663-419B-458E-85F2-5D09AE03DB93}"/>
          </ac:spMkLst>
        </pc:spChg>
        <pc:spChg chg="add del mod">
          <ac:chgData name="s ai" userId="e710d734f6a225af" providerId="LiveId" clId="{B4EA0E8B-5C37-4605-B104-F5C0BAB58F66}" dt="2021-05-08T12:55:16.777" v="5909" actId="478"/>
          <ac:spMkLst>
            <pc:docMk/>
            <pc:sldMk cId="720602011" sldId="386"/>
            <ac:spMk id="4" creationId="{99D7C22C-25BC-4971-93F1-C58452CDC83D}"/>
          </ac:spMkLst>
        </pc:spChg>
        <pc:spChg chg="add del mod">
          <ac:chgData name="s ai" userId="e710d734f6a225af" providerId="LiveId" clId="{B4EA0E8B-5C37-4605-B104-F5C0BAB58F66}" dt="2021-05-08T12:55:16.777" v="5909" actId="478"/>
          <ac:spMkLst>
            <pc:docMk/>
            <pc:sldMk cId="720602011" sldId="386"/>
            <ac:spMk id="5" creationId="{36FDC35D-87B5-4FD0-A9E3-3232C486D49F}"/>
          </ac:spMkLst>
        </pc:spChg>
        <pc:spChg chg="add del mod">
          <ac:chgData name="s ai" userId="e710d734f6a225af" providerId="LiveId" clId="{B4EA0E8B-5C37-4605-B104-F5C0BAB58F66}" dt="2021-05-08T12:55:16.777" v="5909" actId="478"/>
          <ac:spMkLst>
            <pc:docMk/>
            <pc:sldMk cId="720602011" sldId="386"/>
            <ac:spMk id="6" creationId="{76FC7657-3497-4BB7-97BF-B5B2C6936209}"/>
          </ac:spMkLst>
        </pc:spChg>
        <pc:spChg chg="add del mod">
          <ac:chgData name="s ai" userId="e710d734f6a225af" providerId="LiveId" clId="{B4EA0E8B-5C37-4605-B104-F5C0BAB58F66}" dt="2021-05-08T12:55:16.777" v="5909" actId="478"/>
          <ac:spMkLst>
            <pc:docMk/>
            <pc:sldMk cId="720602011" sldId="386"/>
            <ac:spMk id="7" creationId="{29AC2A0B-D03E-43B7-AE68-B9CC038E49D6}"/>
          </ac:spMkLst>
        </pc:spChg>
        <pc:spChg chg="add del mod">
          <ac:chgData name="s ai" userId="e710d734f6a225af" providerId="LiveId" clId="{B4EA0E8B-5C37-4605-B104-F5C0BAB58F66}" dt="2021-05-08T12:55:36.026" v="5913"/>
          <ac:spMkLst>
            <pc:docMk/>
            <pc:sldMk cId="720602011" sldId="386"/>
            <ac:spMk id="8" creationId="{69A08812-55D3-4D1D-B828-05A073BB2CE4}"/>
          </ac:spMkLst>
        </pc:spChg>
        <pc:graphicFrameChg chg="add del mod">
          <ac:chgData name="s ai" userId="e710d734f6a225af" providerId="LiveId" clId="{B4EA0E8B-5C37-4605-B104-F5C0BAB58F66}" dt="2021-05-08T12:55:36.026" v="5913"/>
          <ac:graphicFrameMkLst>
            <pc:docMk/>
            <pc:sldMk cId="720602011" sldId="386"/>
            <ac:graphicFrameMk id="9" creationId="{45CEC88E-CED9-44F5-A58B-1104AD281A30}"/>
          </ac:graphicFrameMkLst>
        </pc:graphicFrameChg>
        <pc:picChg chg="add">
          <ac:chgData name="s ai" userId="e710d734f6a225af" providerId="LiveId" clId="{B4EA0E8B-5C37-4605-B104-F5C0BAB58F66}" dt="2021-05-08T12:55:47.700" v="5914" actId="22"/>
          <ac:picMkLst>
            <pc:docMk/>
            <pc:sldMk cId="720602011" sldId="386"/>
            <ac:picMk id="11" creationId="{44CA8C22-857E-43F8-8CFA-8D763AE09D70}"/>
          </ac:picMkLst>
        </pc:picChg>
      </pc:sldChg>
      <pc:sldChg chg="addSp modSp add mod ord">
        <pc:chgData name="s ai" userId="e710d734f6a225af" providerId="LiveId" clId="{B4EA0E8B-5C37-4605-B104-F5C0BAB58F66}" dt="2021-05-08T13:44:05.206" v="6044" actId="1076"/>
        <pc:sldMkLst>
          <pc:docMk/>
          <pc:sldMk cId="620769305" sldId="387"/>
        </pc:sldMkLst>
        <pc:spChg chg="add mod">
          <ac:chgData name="s ai" userId="e710d734f6a225af" providerId="LiveId" clId="{B4EA0E8B-5C37-4605-B104-F5C0BAB58F66}" dt="2021-05-08T13:37:58.972" v="5917"/>
          <ac:spMkLst>
            <pc:docMk/>
            <pc:sldMk cId="620769305" sldId="387"/>
            <ac:spMk id="2" creationId="{87066043-1C1D-4C1C-BE16-83551B753978}"/>
          </ac:spMkLst>
        </pc:spChg>
        <pc:spChg chg="add mod">
          <ac:chgData name="s ai" userId="e710d734f6a225af" providerId="LiveId" clId="{B4EA0E8B-5C37-4605-B104-F5C0BAB58F66}" dt="2021-05-08T13:43:10.631" v="6029" actId="14100"/>
          <ac:spMkLst>
            <pc:docMk/>
            <pc:sldMk cId="620769305" sldId="387"/>
            <ac:spMk id="3" creationId="{9CEDF5E3-DFBA-42B2-A9B5-D6C989F9244A}"/>
          </ac:spMkLst>
        </pc:spChg>
        <pc:spChg chg="add mod">
          <ac:chgData name="s ai" userId="e710d734f6a225af" providerId="LiveId" clId="{B4EA0E8B-5C37-4605-B104-F5C0BAB58F66}" dt="2021-05-08T13:43:14.491" v="6039" actId="20577"/>
          <ac:spMkLst>
            <pc:docMk/>
            <pc:sldMk cId="620769305" sldId="387"/>
            <ac:spMk id="4" creationId="{6A6F7349-5B21-4BA0-B19D-DA7584DE88F6}"/>
          </ac:spMkLst>
        </pc:spChg>
        <pc:spChg chg="add mod">
          <ac:chgData name="s ai" userId="e710d734f6a225af" providerId="LiveId" clId="{B4EA0E8B-5C37-4605-B104-F5C0BAB58F66}" dt="2021-05-08T13:42:01.161" v="6015" actId="1076"/>
          <ac:spMkLst>
            <pc:docMk/>
            <pc:sldMk cId="620769305" sldId="387"/>
            <ac:spMk id="5" creationId="{0955AE1E-E434-43B9-BBA9-88BCEB9C19AF}"/>
          </ac:spMkLst>
        </pc:spChg>
        <pc:spChg chg="add mod">
          <ac:chgData name="s ai" userId="e710d734f6a225af" providerId="LiveId" clId="{B4EA0E8B-5C37-4605-B104-F5C0BAB58F66}" dt="2021-05-08T13:40:34.576" v="5976" actId="20577"/>
          <ac:spMkLst>
            <pc:docMk/>
            <pc:sldMk cId="620769305" sldId="387"/>
            <ac:spMk id="6" creationId="{4692E878-29DC-4A63-987C-5AFF4C74BDAF}"/>
          </ac:spMkLst>
        </pc:spChg>
        <pc:spChg chg="add mod">
          <ac:chgData name="s ai" userId="e710d734f6a225af" providerId="LiveId" clId="{B4EA0E8B-5C37-4605-B104-F5C0BAB58F66}" dt="2021-05-08T13:42:01.161" v="6015" actId="1076"/>
          <ac:spMkLst>
            <pc:docMk/>
            <pc:sldMk cId="620769305" sldId="387"/>
            <ac:spMk id="7" creationId="{AD2AD1B7-AE1A-4CB0-ADD2-DAF788AECCD8}"/>
          </ac:spMkLst>
        </pc:spChg>
        <pc:spChg chg="add mod">
          <ac:chgData name="s ai" userId="e710d734f6a225af" providerId="LiveId" clId="{B4EA0E8B-5C37-4605-B104-F5C0BAB58F66}" dt="2021-05-08T13:43:31.510" v="6040"/>
          <ac:spMkLst>
            <pc:docMk/>
            <pc:sldMk cId="620769305" sldId="387"/>
            <ac:spMk id="8" creationId="{86DEF14E-BE66-41C7-A766-895D91B6F7DE}"/>
          </ac:spMkLst>
        </pc:spChg>
        <pc:spChg chg="add mod">
          <ac:chgData name="s ai" userId="e710d734f6a225af" providerId="LiveId" clId="{B4EA0E8B-5C37-4605-B104-F5C0BAB58F66}" dt="2021-05-08T13:44:05.206" v="6044" actId="1076"/>
          <ac:spMkLst>
            <pc:docMk/>
            <pc:sldMk cId="620769305" sldId="387"/>
            <ac:spMk id="9" creationId="{E72E30FA-CEA0-4029-B09A-BB35BDB8C3A7}"/>
          </ac:spMkLst>
        </pc:spChg>
      </pc:sldChg>
      <pc:sldChg chg="addSp delSp modSp add mod">
        <pc:chgData name="s ai" userId="e710d734f6a225af" providerId="LiveId" clId="{B4EA0E8B-5C37-4605-B104-F5C0BAB58F66}" dt="2021-05-08T17:34:22.249" v="8368" actId="1076"/>
        <pc:sldMkLst>
          <pc:docMk/>
          <pc:sldMk cId="4129783774" sldId="388"/>
        </pc:sldMkLst>
        <pc:spChg chg="add del mod">
          <ac:chgData name="s ai" userId="e710d734f6a225af" providerId="LiveId" clId="{B4EA0E8B-5C37-4605-B104-F5C0BAB58F66}" dt="2021-05-08T13:56:16.772" v="6295"/>
          <ac:spMkLst>
            <pc:docMk/>
            <pc:sldMk cId="4129783774" sldId="388"/>
            <ac:spMk id="2" creationId="{6C681EEC-3877-40C4-840A-00EB079F2A48}"/>
          </ac:spMkLst>
        </pc:spChg>
        <pc:spChg chg="add del mod">
          <ac:chgData name="s ai" userId="e710d734f6a225af" providerId="LiveId" clId="{B4EA0E8B-5C37-4605-B104-F5C0BAB58F66}" dt="2021-05-08T13:55:26.563" v="6286" actId="478"/>
          <ac:spMkLst>
            <pc:docMk/>
            <pc:sldMk cId="4129783774" sldId="388"/>
            <ac:spMk id="3" creationId="{124BDAF9-6431-4A8E-B1FD-099D4919D425}"/>
          </ac:spMkLst>
        </pc:spChg>
        <pc:spChg chg="add mod">
          <ac:chgData name="s ai" userId="e710d734f6a225af" providerId="LiveId" clId="{B4EA0E8B-5C37-4605-B104-F5C0BAB58F66}" dt="2021-05-08T13:56:26.794" v="6312" actId="14100"/>
          <ac:spMkLst>
            <pc:docMk/>
            <pc:sldMk cId="4129783774" sldId="388"/>
            <ac:spMk id="4" creationId="{1D136148-802A-4D04-ABE0-14FA59283786}"/>
          </ac:spMkLst>
        </pc:spChg>
        <pc:spChg chg="add mod">
          <ac:chgData name="s ai" userId="e710d734f6a225af" providerId="LiveId" clId="{B4EA0E8B-5C37-4605-B104-F5C0BAB58F66}" dt="2021-05-08T13:57:59.484" v="6322" actId="1076"/>
          <ac:spMkLst>
            <pc:docMk/>
            <pc:sldMk cId="4129783774" sldId="388"/>
            <ac:spMk id="5" creationId="{B4FFBA13-4B8A-497F-BBBE-FE6294EB33F0}"/>
          </ac:spMkLst>
        </pc:spChg>
        <pc:spChg chg="add del mod">
          <ac:chgData name="s ai" userId="e710d734f6a225af" providerId="LiveId" clId="{B4EA0E8B-5C37-4605-B104-F5C0BAB58F66}" dt="2021-05-08T13:56:43.023" v="6318" actId="478"/>
          <ac:spMkLst>
            <pc:docMk/>
            <pc:sldMk cId="4129783774" sldId="388"/>
            <ac:spMk id="6" creationId="{31AAA6B5-3ECC-45AE-8995-585FC1B60707}"/>
          </ac:spMkLst>
        </pc:spChg>
        <pc:graphicFrameChg chg="add del mod">
          <ac:chgData name="s ai" userId="e710d734f6a225af" providerId="LiveId" clId="{B4EA0E8B-5C37-4605-B104-F5C0BAB58F66}" dt="2021-05-08T13:56:43.023" v="6318" actId="478"/>
          <ac:graphicFrameMkLst>
            <pc:docMk/>
            <pc:sldMk cId="4129783774" sldId="388"/>
            <ac:graphicFrameMk id="7" creationId="{75E8E455-7DA6-4BD1-A821-E034F3541D5F}"/>
          </ac:graphicFrameMkLst>
        </pc:graphicFrameChg>
        <pc:picChg chg="add mod">
          <ac:chgData name="s ai" userId="e710d734f6a225af" providerId="LiveId" clId="{B4EA0E8B-5C37-4605-B104-F5C0BAB58F66}" dt="2021-05-08T17:34:22.249" v="8368" actId="1076"/>
          <ac:picMkLst>
            <pc:docMk/>
            <pc:sldMk cId="4129783774" sldId="388"/>
            <ac:picMk id="9" creationId="{DE60C410-515D-4B74-8D91-EA644DAC1469}"/>
          </ac:picMkLst>
        </pc:picChg>
      </pc:sldChg>
      <pc:sldChg chg="addSp delSp modSp add mod">
        <pc:chgData name="s ai" userId="e710d734f6a225af" providerId="LiveId" clId="{B4EA0E8B-5C37-4605-B104-F5C0BAB58F66}" dt="2021-05-08T14:07:34.158" v="6529"/>
        <pc:sldMkLst>
          <pc:docMk/>
          <pc:sldMk cId="154989802" sldId="389"/>
        </pc:sldMkLst>
        <pc:spChg chg="add mod">
          <ac:chgData name="s ai" userId="e710d734f6a225af" providerId="LiveId" clId="{B4EA0E8B-5C37-4605-B104-F5C0BAB58F66}" dt="2021-05-08T13:58:23.490" v="6342" actId="20577"/>
          <ac:spMkLst>
            <pc:docMk/>
            <pc:sldMk cId="154989802" sldId="389"/>
            <ac:spMk id="2" creationId="{944420E1-EC8A-4C27-92A2-1119495C11D5}"/>
          </ac:spMkLst>
        </pc:spChg>
        <pc:spChg chg="add del mod">
          <ac:chgData name="s ai" userId="e710d734f6a225af" providerId="LiveId" clId="{B4EA0E8B-5C37-4605-B104-F5C0BAB58F66}" dt="2021-05-08T13:58:24.582" v="6344"/>
          <ac:spMkLst>
            <pc:docMk/>
            <pc:sldMk cId="154989802" sldId="389"/>
            <ac:spMk id="3" creationId="{239D791E-99C4-4ED0-B0C0-76474E429CB9}"/>
          </ac:spMkLst>
        </pc:spChg>
        <pc:spChg chg="add mod">
          <ac:chgData name="s ai" userId="e710d734f6a225af" providerId="LiveId" clId="{B4EA0E8B-5C37-4605-B104-F5C0BAB58F66}" dt="2021-05-08T14:00:29.496" v="6365"/>
          <ac:spMkLst>
            <pc:docMk/>
            <pc:sldMk cId="154989802" sldId="389"/>
            <ac:spMk id="4" creationId="{78475758-203A-4678-BC65-AD702E6EF702}"/>
          </ac:spMkLst>
        </pc:spChg>
        <pc:spChg chg="add mod">
          <ac:chgData name="s ai" userId="e710d734f6a225af" providerId="LiveId" clId="{B4EA0E8B-5C37-4605-B104-F5C0BAB58F66}" dt="2021-05-08T14:01:08.022" v="6398" actId="20577"/>
          <ac:spMkLst>
            <pc:docMk/>
            <pc:sldMk cId="154989802" sldId="389"/>
            <ac:spMk id="5" creationId="{50F335B7-E989-4A4C-96E0-65B8CB2FE35F}"/>
          </ac:spMkLst>
        </pc:spChg>
        <pc:spChg chg="add mod">
          <ac:chgData name="s ai" userId="e710d734f6a225af" providerId="LiveId" clId="{B4EA0E8B-5C37-4605-B104-F5C0BAB58F66}" dt="2021-05-08T13:59:41.747" v="6352"/>
          <ac:spMkLst>
            <pc:docMk/>
            <pc:sldMk cId="154989802" sldId="389"/>
            <ac:spMk id="6" creationId="{0D37E92C-4901-4265-9FFD-E79C1737769B}"/>
          </ac:spMkLst>
        </pc:spChg>
        <pc:spChg chg="add del mod">
          <ac:chgData name="s ai" userId="e710d734f6a225af" providerId="LiveId" clId="{B4EA0E8B-5C37-4605-B104-F5C0BAB58F66}" dt="2021-05-08T13:59:46.565" v="6354"/>
          <ac:spMkLst>
            <pc:docMk/>
            <pc:sldMk cId="154989802" sldId="389"/>
            <ac:spMk id="7" creationId="{1B71FBEF-A808-43FF-B311-F72827E1CA24}"/>
          </ac:spMkLst>
        </pc:spChg>
        <pc:spChg chg="add del mod">
          <ac:chgData name="s ai" userId="e710d734f6a225af" providerId="LiveId" clId="{B4EA0E8B-5C37-4605-B104-F5C0BAB58F66}" dt="2021-05-08T13:59:46.565" v="6354"/>
          <ac:spMkLst>
            <pc:docMk/>
            <pc:sldMk cId="154989802" sldId="389"/>
            <ac:spMk id="8" creationId="{98F66BDC-E43D-4248-B35B-4153B760A576}"/>
          </ac:spMkLst>
        </pc:spChg>
        <pc:spChg chg="add mod">
          <ac:chgData name="s ai" userId="e710d734f6a225af" providerId="LiveId" clId="{B4EA0E8B-5C37-4605-B104-F5C0BAB58F66}" dt="2021-05-08T14:01:54.455" v="6402"/>
          <ac:spMkLst>
            <pc:docMk/>
            <pc:sldMk cId="154989802" sldId="389"/>
            <ac:spMk id="9" creationId="{ABD86C4E-4FA9-456C-B8FF-40808793EA4E}"/>
          </ac:spMkLst>
        </pc:spChg>
        <pc:spChg chg="add mod">
          <ac:chgData name="s ai" userId="e710d734f6a225af" providerId="LiveId" clId="{B4EA0E8B-5C37-4605-B104-F5C0BAB58F66}" dt="2021-05-08T14:02:38.045" v="6440" actId="1035"/>
          <ac:spMkLst>
            <pc:docMk/>
            <pc:sldMk cId="154989802" sldId="389"/>
            <ac:spMk id="10" creationId="{3D4E3A3E-5A72-4118-9BF6-2BA09D0CC3B4}"/>
          </ac:spMkLst>
        </pc:spChg>
        <pc:spChg chg="add mod">
          <ac:chgData name="s ai" userId="e710d734f6a225af" providerId="LiveId" clId="{B4EA0E8B-5C37-4605-B104-F5C0BAB58F66}" dt="2021-05-08T14:03:02.394" v="6443" actId="1076"/>
          <ac:spMkLst>
            <pc:docMk/>
            <pc:sldMk cId="154989802" sldId="389"/>
            <ac:spMk id="11" creationId="{BB60D8BE-C1E3-49AB-8009-F9B37ED2DC27}"/>
          </ac:spMkLst>
        </pc:spChg>
        <pc:spChg chg="add mod">
          <ac:chgData name="s ai" userId="e710d734f6a225af" providerId="LiveId" clId="{B4EA0E8B-5C37-4605-B104-F5C0BAB58F66}" dt="2021-05-08T14:03:41.982" v="6467" actId="20577"/>
          <ac:spMkLst>
            <pc:docMk/>
            <pc:sldMk cId="154989802" sldId="389"/>
            <ac:spMk id="12" creationId="{13E53D11-DD91-4823-834E-84122EC8BDB5}"/>
          </ac:spMkLst>
        </pc:spChg>
        <pc:spChg chg="add del mod">
          <ac:chgData name="s ai" userId="e710d734f6a225af" providerId="LiveId" clId="{B4EA0E8B-5C37-4605-B104-F5C0BAB58F66}" dt="2021-05-08T13:59:55.294" v="6360"/>
          <ac:spMkLst>
            <pc:docMk/>
            <pc:sldMk cId="154989802" sldId="389"/>
            <ac:spMk id="13" creationId="{40CBD163-C8DB-490A-9793-80B246AE612D}"/>
          </ac:spMkLst>
        </pc:spChg>
        <pc:spChg chg="add del mod">
          <ac:chgData name="s ai" userId="e710d734f6a225af" providerId="LiveId" clId="{B4EA0E8B-5C37-4605-B104-F5C0BAB58F66}" dt="2021-05-08T13:59:55.294" v="6360"/>
          <ac:spMkLst>
            <pc:docMk/>
            <pc:sldMk cId="154989802" sldId="389"/>
            <ac:spMk id="14" creationId="{EB59D39B-FD32-4F71-95A4-3BDFE9A291AD}"/>
          </ac:spMkLst>
        </pc:spChg>
        <pc:spChg chg="add mod">
          <ac:chgData name="s ai" userId="e710d734f6a225af" providerId="LiveId" clId="{B4EA0E8B-5C37-4605-B104-F5C0BAB58F66}" dt="2021-05-08T14:04:08.868" v="6497"/>
          <ac:spMkLst>
            <pc:docMk/>
            <pc:sldMk cId="154989802" sldId="389"/>
            <ac:spMk id="15" creationId="{16161532-DFCD-4612-9ADF-C9173552867F}"/>
          </ac:spMkLst>
        </pc:spChg>
        <pc:spChg chg="add mod">
          <ac:chgData name="s ai" userId="e710d734f6a225af" providerId="LiveId" clId="{B4EA0E8B-5C37-4605-B104-F5C0BAB58F66}" dt="2021-05-08T14:06:27.137" v="6508" actId="20577"/>
          <ac:spMkLst>
            <pc:docMk/>
            <pc:sldMk cId="154989802" sldId="389"/>
            <ac:spMk id="16" creationId="{E28C30E4-EF0C-4FBB-8A57-3D70C69734C3}"/>
          </ac:spMkLst>
        </pc:spChg>
        <pc:spChg chg="add mod">
          <ac:chgData name="s ai" userId="e710d734f6a225af" providerId="LiveId" clId="{B4EA0E8B-5C37-4605-B104-F5C0BAB58F66}" dt="2021-05-08T14:07:15.216" v="6526" actId="6549"/>
          <ac:spMkLst>
            <pc:docMk/>
            <pc:sldMk cId="154989802" sldId="389"/>
            <ac:spMk id="17" creationId="{32F5E2EB-53A0-4BFB-9D00-93AA1038442E}"/>
          </ac:spMkLst>
        </pc:spChg>
        <pc:spChg chg="add mod">
          <ac:chgData name="s ai" userId="e710d734f6a225af" providerId="LiveId" clId="{B4EA0E8B-5C37-4605-B104-F5C0BAB58F66}" dt="2021-05-08T14:07:34.158" v="6529"/>
          <ac:spMkLst>
            <pc:docMk/>
            <pc:sldMk cId="154989802" sldId="389"/>
            <ac:spMk id="18" creationId="{26612E44-DB69-4235-B8FB-ED701963947B}"/>
          </ac:spMkLst>
        </pc:spChg>
      </pc:sldChg>
      <pc:sldChg chg="addSp delSp modSp add mod">
        <pc:chgData name="s ai" userId="e710d734f6a225af" providerId="LiveId" clId="{B4EA0E8B-5C37-4605-B104-F5C0BAB58F66}" dt="2021-05-08T14:32:31.100" v="6699" actId="1076"/>
        <pc:sldMkLst>
          <pc:docMk/>
          <pc:sldMk cId="1364693516" sldId="390"/>
        </pc:sldMkLst>
        <pc:spChg chg="add mod">
          <ac:chgData name="s ai" userId="e710d734f6a225af" providerId="LiveId" clId="{B4EA0E8B-5C37-4605-B104-F5C0BAB58F66}" dt="2021-05-08T14:07:47.903" v="6530"/>
          <ac:spMkLst>
            <pc:docMk/>
            <pc:sldMk cId="1364693516" sldId="390"/>
            <ac:spMk id="2" creationId="{5C995046-997F-4EB4-A44E-86CC63E140BB}"/>
          </ac:spMkLst>
        </pc:spChg>
        <pc:spChg chg="add mod">
          <ac:chgData name="s ai" userId="e710d734f6a225af" providerId="LiveId" clId="{B4EA0E8B-5C37-4605-B104-F5C0BAB58F66}" dt="2021-05-08T14:08:30.250" v="6531"/>
          <ac:spMkLst>
            <pc:docMk/>
            <pc:sldMk cId="1364693516" sldId="390"/>
            <ac:spMk id="3" creationId="{A613D8E3-EF32-4CD8-8857-50F6D3D0F476}"/>
          </ac:spMkLst>
        </pc:spChg>
        <pc:spChg chg="add mod">
          <ac:chgData name="s ai" userId="e710d734f6a225af" providerId="LiveId" clId="{B4EA0E8B-5C37-4605-B104-F5C0BAB58F66}" dt="2021-05-08T14:10:50.356" v="6609" actId="1076"/>
          <ac:spMkLst>
            <pc:docMk/>
            <pc:sldMk cId="1364693516" sldId="390"/>
            <ac:spMk id="4" creationId="{2E260E5F-BF78-4B1F-9637-BEA885AF0DA8}"/>
          </ac:spMkLst>
        </pc:spChg>
        <pc:spChg chg="add mod">
          <ac:chgData name="s ai" userId="e710d734f6a225af" providerId="LiveId" clId="{B4EA0E8B-5C37-4605-B104-F5C0BAB58F66}" dt="2021-05-08T14:11:07.191" v="6612" actId="20577"/>
          <ac:spMkLst>
            <pc:docMk/>
            <pc:sldMk cId="1364693516" sldId="390"/>
            <ac:spMk id="5" creationId="{6AE2406E-AD6D-47F1-A116-14B6F88BC5FF}"/>
          </ac:spMkLst>
        </pc:spChg>
        <pc:spChg chg="add mod">
          <ac:chgData name="s ai" userId="e710d734f6a225af" providerId="LiveId" clId="{B4EA0E8B-5C37-4605-B104-F5C0BAB58F66}" dt="2021-05-08T14:11:09.776" v="6613"/>
          <ac:spMkLst>
            <pc:docMk/>
            <pc:sldMk cId="1364693516" sldId="390"/>
            <ac:spMk id="6" creationId="{9D3432A1-D121-445A-BD03-EBFDD474A172}"/>
          </ac:spMkLst>
        </pc:spChg>
        <pc:spChg chg="add mod">
          <ac:chgData name="s ai" userId="e710d734f6a225af" providerId="LiveId" clId="{B4EA0E8B-5C37-4605-B104-F5C0BAB58F66}" dt="2021-05-08T14:11:25.275" v="6617" actId="20577"/>
          <ac:spMkLst>
            <pc:docMk/>
            <pc:sldMk cId="1364693516" sldId="390"/>
            <ac:spMk id="7" creationId="{1BA4D0A7-A52E-47C4-A557-B60D2F820FEF}"/>
          </ac:spMkLst>
        </pc:spChg>
        <pc:spChg chg="add mod">
          <ac:chgData name="s ai" userId="e710d734f6a225af" providerId="LiveId" clId="{B4EA0E8B-5C37-4605-B104-F5C0BAB58F66}" dt="2021-05-08T14:11:30.647" v="6619" actId="1076"/>
          <ac:spMkLst>
            <pc:docMk/>
            <pc:sldMk cId="1364693516" sldId="390"/>
            <ac:spMk id="8" creationId="{AA6CB7C8-E9EC-45EE-B539-43A9C2DFF8FF}"/>
          </ac:spMkLst>
        </pc:spChg>
        <pc:spChg chg="add mod">
          <ac:chgData name="s ai" userId="e710d734f6a225af" providerId="LiveId" clId="{B4EA0E8B-5C37-4605-B104-F5C0BAB58F66}" dt="2021-05-08T14:11:52.265" v="6622"/>
          <ac:spMkLst>
            <pc:docMk/>
            <pc:sldMk cId="1364693516" sldId="390"/>
            <ac:spMk id="9" creationId="{1F0F8D61-8CCC-46ED-8DF9-FFE4B5479D48}"/>
          </ac:spMkLst>
        </pc:spChg>
        <pc:spChg chg="add del mod">
          <ac:chgData name="s ai" userId="e710d734f6a225af" providerId="LiveId" clId="{B4EA0E8B-5C37-4605-B104-F5C0BAB58F66}" dt="2021-05-08T14:32:22.416" v="6696" actId="478"/>
          <ac:spMkLst>
            <pc:docMk/>
            <pc:sldMk cId="1364693516" sldId="390"/>
            <ac:spMk id="10" creationId="{CFF27B43-A8C1-4265-B18C-9FC4F0D6FF4D}"/>
          </ac:spMkLst>
        </pc:spChg>
        <pc:spChg chg="add mod">
          <ac:chgData name="s ai" userId="e710d734f6a225af" providerId="LiveId" clId="{B4EA0E8B-5C37-4605-B104-F5C0BAB58F66}" dt="2021-05-08T14:32:31.100" v="6699" actId="1076"/>
          <ac:spMkLst>
            <pc:docMk/>
            <pc:sldMk cId="1364693516" sldId="390"/>
            <ac:spMk id="11" creationId="{7D5FDB44-A58D-485C-9401-CDAA634910A0}"/>
          </ac:spMkLst>
        </pc:spChg>
        <pc:spChg chg="add mod">
          <ac:chgData name="s ai" userId="e710d734f6a225af" providerId="LiveId" clId="{B4EA0E8B-5C37-4605-B104-F5C0BAB58F66}" dt="2021-05-08T14:32:31.100" v="6699" actId="1076"/>
          <ac:spMkLst>
            <pc:docMk/>
            <pc:sldMk cId="1364693516" sldId="390"/>
            <ac:spMk id="12" creationId="{05C4998D-F3BD-4A81-A316-DF5F2C476B64}"/>
          </ac:spMkLst>
        </pc:spChg>
        <pc:picChg chg="add mod">
          <ac:chgData name="s ai" userId="e710d734f6a225af" providerId="LiveId" clId="{B4EA0E8B-5C37-4605-B104-F5C0BAB58F66}" dt="2021-05-08T14:32:25.586" v="6698" actId="1076"/>
          <ac:picMkLst>
            <pc:docMk/>
            <pc:sldMk cId="1364693516" sldId="390"/>
            <ac:picMk id="14" creationId="{0FA1CB90-1DF7-42DC-BB79-0A29D04F7876}"/>
          </ac:picMkLst>
        </pc:picChg>
      </pc:sldChg>
      <pc:sldChg chg="addSp delSp modSp add mod">
        <pc:chgData name="s ai" userId="e710d734f6a225af" providerId="LiveId" clId="{B4EA0E8B-5C37-4605-B104-F5C0BAB58F66}" dt="2021-05-08T15:40:19.600" v="7464"/>
        <pc:sldMkLst>
          <pc:docMk/>
          <pc:sldMk cId="1512430913" sldId="391"/>
        </pc:sldMkLst>
        <pc:spChg chg="add mod">
          <ac:chgData name="s ai" userId="e710d734f6a225af" providerId="LiveId" clId="{B4EA0E8B-5C37-4605-B104-F5C0BAB58F66}" dt="2021-05-08T14:12:47.430" v="6637"/>
          <ac:spMkLst>
            <pc:docMk/>
            <pc:sldMk cId="1512430913" sldId="391"/>
            <ac:spMk id="2" creationId="{21431282-0BFA-4478-9B56-3CE894646AAD}"/>
          </ac:spMkLst>
        </pc:spChg>
        <pc:spChg chg="add del mod">
          <ac:chgData name="s ai" userId="e710d734f6a225af" providerId="LiveId" clId="{B4EA0E8B-5C37-4605-B104-F5C0BAB58F66}" dt="2021-05-08T14:13:16.376" v="6643" actId="20577"/>
          <ac:spMkLst>
            <pc:docMk/>
            <pc:sldMk cId="1512430913" sldId="391"/>
            <ac:spMk id="3" creationId="{F5DA3490-1CE6-4738-9839-1F62CFF4793F}"/>
          </ac:spMkLst>
        </pc:spChg>
        <pc:picChg chg="add">
          <ac:chgData name="s ai" userId="e710d734f6a225af" providerId="LiveId" clId="{B4EA0E8B-5C37-4605-B104-F5C0BAB58F66}" dt="2021-05-08T14:14:30.356" v="6644" actId="22"/>
          <ac:picMkLst>
            <pc:docMk/>
            <pc:sldMk cId="1512430913" sldId="391"/>
            <ac:picMk id="5" creationId="{9651EB81-F024-4D4F-BCF7-39140CE56C05}"/>
          </ac:picMkLst>
        </pc:picChg>
        <pc:picChg chg="add mod">
          <ac:chgData name="s ai" userId="e710d734f6a225af" providerId="LiveId" clId="{B4EA0E8B-5C37-4605-B104-F5C0BAB58F66}" dt="2021-05-08T15:40:19.600" v="7464"/>
          <ac:picMkLst>
            <pc:docMk/>
            <pc:sldMk cId="1512430913" sldId="391"/>
            <ac:picMk id="6" creationId="{75B75F89-3597-45BC-9364-343DC227D3AE}"/>
          </ac:picMkLst>
        </pc:picChg>
      </pc:sldChg>
      <pc:sldChg chg="addSp delSp modSp add mod">
        <pc:chgData name="s ai" userId="e710d734f6a225af" providerId="LiveId" clId="{B4EA0E8B-5C37-4605-B104-F5C0BAB58F66}" dt="2021-05-08T15:40:53.149" v="7466" actId="571"/>
        <pc:sldMkLst>
          <pc:docMk/>
          <pc:sldMk cId="2935716765" sldId="392"/>
        </pc:sldMkLst>
        <pc:spChg chg="add mod">
          <ac:chgData name="s ai" userId="e710d734f6a225af" providerId="LiveId" clId="{B4EA0E8B-5C37-4605-B104-F5C0BAB58F66}" dt="2021-05-08T14:46:33.877" v="6771" actId="14100"/>
          <ac:spMkLst>
            <pc:docMk/>
            <pc:sldMk cId="2935716765" sldId="392"/>
            <ac:spMk id="2" creationId="{C63DE7C4-6CFA-4549-ABFF-FA83498A9851}"/>
          </ac:spMkLst>
        </pc:spChg>
        <pc:spChg chg="add del mod">
          <ac:chgData name="s ai" userId="e710d734f6a225af" providerId="LiveId" clId="{B4EA0E8B-5C37-4605-B104-F5C0BAB58F66}" dt="2021-05-08T14:33:39.647" v="6703" actId="478"/>
          <ac:spMkLst>
            <pc:docMk/>
            <pc:sldMk cId="2935716765" sldId="392"/>
            <ac:spMk id="3" creationId="{CFE4B377-9F84-4379-9C6F-0AA6C2F8A6DE}"/>
          </ac:spMkLst>
        </pc:spChg>
        <pc:spChg chg="add mod">
          <ac:chgData name="s ai" userId="e710d734f6a225af" providerId="LiveId" clId="{B4EA0E8B-5C37-4605-B104-F5C0BAB58F66}" dt="2021-05-08T14:48:58.877" v="6858" actId="21"/>
          <ac:spMkLst>
            <pc:docMk/>
            <pc:sldMk cId="2935716765" sldId="392"/>
            <ac:spMk id="4" creationId="{02AC2C14-C116-4912-90BE-E26407D86D9E}"/>
          </ac:spMkLst>
        </pc:spChg>
        <pc:spChg chg="add mod">
          <ac:chgData name="s ai" userId="e710d734f6a225af" providerId="LiveId" clId="{B4EA0E8B-5C37-4605-B104-F5C0BAB58F66}" dt="2021-05-08T14:48:02.255" v="6840" actId="20577"/>
          <ac:spMkLst>
            <pc:docMk/>
            <pc:sldMk cId="2935716765" sldId="392"/>
            <ac:spMk id="5" creationId="{90490DEF-AB52-4D6C-890E-A3238F584212}"/>
          </ac:spMkLst>
        </pc:spChg>
        <pc:spChg chg="add mod">
          <ac:chgData name="s ai" userId="e710d734f6a225af" providerId="LiveId" clId="{B4EA0E8B-5C37-4605-B104-F5C0BAB58F66}" dt="2021-05-08T14:48:40.642" v="6855" actId="20577"/>
          <ac:spMkLst>
            <pc:docMk/>
            <pc:sldMk cId="2935716765" sldId="392"/>
            <ac:spMk id="6" creationId="{40EE4310-14C9-497F-9D3F-61EC32C3668F}"/>
          </ac:spMkLst>
        </pc:spChg>
        <pc:spChg chg="add mod">
          <ac:chgData name="s ai" userId="e710d734f6a225af" providerId="LiveId" clId="{B4EA0E8B-5C37-4605-B104-F5C0BAB58F66}" dt="2021-05-08T14:49:08.063" v="6894" actId="20577"/>
          <ac:spMkLst>
            <pc:docMk/>
            <pc:sldMk cId="2935716765" sldId="392"/>
            <ac:spMk id="7" creationId="{9E120CEB-03AD-4443-8210-08E17414B79C}"/>
          </ac:spMkLst>
        </pc:spChg>
        <pc:spChg chg="add mod">
          <ac:chgData name="s ai" userId="e710d734f6a225af" providerId="LiveId" clId="{B4EA0E8B-5C37-4605-B104-F5C0BAB58F66}" dt="2021-05-08T14:54:27.189" v="6935" actId="20577"/>
          <ac:spMkLst>
            <pc:docMk/>
            <pc:sldMk cId="2935716765" sldId="392"/>
            <ac:spMk id="8" creationId="{0B541718-1604-406A-A160-FDC2779C258B}"/>
          </ac:spMkLst>
        </pc:spChg>
        <pc:spChg chg="add mod">
          <ac:chgData name="s ai" userId="e710d734f6a225af" providerId="LiveId" clId="{B4EA0E8B-5C37-4605-B104-F5C0BAB58F66}" dt="2021-05-08T14:54:46.290" v="6974" actId="20577"/>
          <ac:spMkLst>
            <pc:docMk/>
            <pc:sldMk cId="2935716765" sldId="392"/>
            <ac:spMk id="9" creationId="{179E5E88-C696-417E-AEA1-DB5E571EFFEC}"/>
          </ac:spMkLst>
        </pc:spChg>
        <pc:spChg chg="add mod">
          <ac:chgData name="s ai" userId="e710d734f6a225af" providerId="LiveId" clId="{B4EA0E8B-5C37-4605-B104-F5C0BAB58F66}" dt="2021-05-08T14:57:31.451" v="7005" actId="20577"/>
          <ac:spMkLst>
            <pc:docMk/>
            <pc:sldMk cId="2935716765" sldId="392"/>
            <ac:spMk id="10" creationId="{DBBB756B-5236-4241-B0B2-0C985D3DDD2D}"/>
          </ac:spMkLst>
        </pc:spChg>
        <pc:spChg chg="add mod">
          <ac:chgData name="s ai" userId="e710d734f6a225af" providerId="LiveId" clId="{B4EA0E8B-5C37-4605-B104-F5C0BAB58F66}" dt="2021-05-08T15:40:53.149" v="7466" actId="571"/>
          <ac:spMkLst>
            <pc:docMk/>
            <pc:sldMk cId="2935716765" sldId="392"/>
            <ac:spMk id="11" creationId="{F6985746-94EA-4141-8579-79B33225FA53}"/>
          </ac:spMkLst>
        </pc:spChg>
        <pc:spChg chg="add mod">
          <ac:chgData name="s ai" userId="e710d734f6a225af" providerId="LiveId" clId="{B4EA0E8B-5C37-4605-B104-F5C0BAB58F66}" dt="2021-05-08T15:40:53.149" v="7466" actId="571"/>
          <ac:spMkLst>
            <pc:docMk/>
            <pc:sldMk cId="2935716765" sldId="392"/>
            <ac:spMk id="12" creationId="{47652640-D46F-499E-B81C-9F063C184516}"/>
          </ac:spMkLst>
        </pc:spChg>
        <pc:spChg chg="add mod">
          <ac:chgData name="s ai" userId="e710d734f6a225af" providerId="LiveId" clId="{B4EA0E8B-5C37-4605-B104-F5C0BAB58F66}" dt="2021-05-08T15:40:53.149" v="7466" actId="571"/>
          <ac:spMkLst>
            <pc:docMk/>
            <pc:sldMk cId="2935716765" sldId="392"/>
            <ac:spMk id="13" creationId="{1E3355C4-5903-4B2F-A1B5-BB608229C32C}"/>
          </ac:spMkLst>
        </pc:spChg>
        <pc:spChg chg="add mod">
          <ac:chgData name="s ai" userId="e710d734f6a225af" providerId="LiveId" clId="{B4EA0E8B-5C37-4605-B104-F5C0BAB58F66}" dt="2021-05-08T15:40:53.149" v="7466" actId="571"/>
          <ac:spMkLst>
            <pc:docMk/>
            <pc:sldMk cId="2935716765" sldId="392"/>
            <ac:spMk id="14" creationId="{BDD68A90-3242-4AE6-8137-C8FC04C822F4}"/>
          </ac:spMkLst>
        </pc:spChg>
        <pc:spChg chg="add mod">
          <ac:chgData name="s ai" userId="e710d734f6a225af" providerId="LiveId" clId="{B4EA0E8B-5C37-4605-B104-F5C0BAB58F66}" dt="2021-05-08T15:40:53.149" v="7466" actId="571"/>
          <ac:spMkLst>
            <pc:docMk/>
            <pc:sldMk cId="2935716765" sldId="392"/>
            <ac:spMk id="15" creationId="{9E4F411D-F44D-4DED-A2E1-6D9211613482}"/>
          </ac:spMkLst>
        </pc:spChg>
        <pc:spChg chg="add mod">
          <ac:chgData name="s ai" userId="e710d734f6a225af" providerId="LiveId" clId="{B4EA0E8B-5C37-4605-B104-F5C0BAB58F66}" dt="2021-05-08T15:40:53.149" v="7466" actId="571"/>
          <ac:spMkLst>
            <pc:docMk/>
            <pc:sldMk cId="2935716765" sldId="392"/>
            <ac:spMk id="16" creationId="{E8D9091F-A465-4B33-B322-7D0EFBFA168C}"/>
          </ac:spMkLst>
        </pc:spChg>
      </pc:sldChg>
      <pc:sldChg chg="addSp modSp add mod ord">
        <pc:chgData name="s ai" userId="e710d734f6a225af" providerId="LiveId" clId="{B4EA0E8B-5C37-4605-B104-F5C0BAB58F66}" dt="2021-05-08T15:06:50.547" v="7220" actId="6549"/>
        <pc:sldMkLst>
          <pc:docMk/>
          <pc:sldMk cId="4118075447" sldId="393"/>
        </pc:sldMkLst>
        <pc:spChg chg="add mod">
          <ac:chgData name="s ai" userId="e710d734f6a225af" providerId="LiveId" clId="{B4EA0E8B-5C37-4605-B104-F5C0BAB58F66}" dt="2021-05-08T14:58:47.703" v="7051" actId="14100"/>
          <ac:spMkLst>
            <pc:docMk/>
            <pc:sldMk cId="4118075447" sldId="393"/>
            <ac:spMk id="2" creationId="{E7B0B872-0C80-444F-A766-6385A3D0D916}"/>
          </ac:spMkLst>
        </pc:spChg>
        <pc:spChg chg="add mod">
          <ac:chgData name="s ai" userId="e710d734f6a225af" providerId="LiveId" clId="{B4EA0E8B-5C37-4605-B104-F5C0BAB58F66}" dt="2021-05-08T15:01:38.265" v="7097" actId="14100"/>
          <ac:spMkLst>
            <pc:docMk/>
            <pc:sldMk cId="4118075447" sldId="393"/>
            <ac:spMk id="3" creationId="{C5B5FD4D-4850-44A7-849C-3118C14214C1}"/>
          </ac:spMkLst>
        </pc:spChg>
        <pc:spChg chg="add mod">
          <ac:chgData name="s ai" userId="e710d734f6a225af" providerId="LiveId" clId="{B4EA0E8B-5C37-4605-B104-F5C0BAB58F66}" dt="2021-05-08T15:02:23.626" v="7112" actId="20577"/>
          <ac:spMkLst>
            <pc:docMk/>
            <pc:sldMk cId="4118075447" sldId="393"/>
            <ac:spMk id="4" creationId="{7EEC592D-DE33-4747-B98D-D7BA8C5D9912}"/>
          </ac:spMkLst>
        </pc:spChg>
        <pc:spChg chg="add mod">
          <ac:chgData name="s ai" userId="e710d734f6a225af" providerId="LiveId" clId="{B4EA0E8B-5C37-4605-B104-F5C0BAB58F66}" dt="2021-05-08T15:03:21.091" v="7122" actId="20577"/>
          <ac:spMkLst>
            <pc:docMk/>
            <pc:sldMk cId="4118075447" sldId="393"/>
            <ac:spMk id="5" creationId="{E40B7EE7-0FEC-40B7-90A0-8BEB48BD6B53}"/>
          </ac:spMkLst>
        </pc:spChg>
        <pc:spChg chg="add mod">
          <ac:chgData name="s ai" userId="e710d734f6a225af" providerId="LiveId" clId="{B4EA0E8B-5C37-4605-B104-F5C0BAB58F66}" dt="2021-05-08T15:03:55.102" v="7124" actId="1076"/>
          <ac:spMkLst>
            <pc:docMk/>
            <pc:sldMk cId="4118075447" sldId="393"/>
            <ac:spMk id="6" creationId="{61AE5751-4479-42F3-A250-5536F2D96133}"/>
          </ac:spMkLst>
        </pc:spChg>
        <pc:spChg chg="add mod">
          <ac:chgData name="s ai" userId="e710d734f6a225af" providerId="LiveId" clId="{B4EA0E8B-5C37-4605-B104-F5C0BAB58F66}" dt="2021-05-08T15:05:25.571" v="7157" actId="20577"/>
          <ac:spMkLst>
            <pc:docMk/>
            <pc:sldMk cId="4118075447" sldId="393"/>
            <ac:spMk id="8" creationId="{993D631B-446F-462C-A17F-62B4B8C10F0E}"/>
          </ac:spMkLst>
        </pc:spChg>
        <pc:spChg chg="add mod">
          <ac:chgData name="s ai" userId="e710d734f6a225af" providerId="LiveId" clId="{B4EA0E8B-5C37-4605-B104-F5C0BAB58F66}" dt="2021-05-08T15:06:06.220" v="7190" actId="6549"/>
          <ac:spMkLst>
            <pc:docMk/>
            <pc:sldMk cId="4118075447" sldId="393"/>
            <ac:spMk id="9" creationId="{E9ACEEA3-6CF8-4EF7-9215-70AED38CD20E}"/>
          </ac:spMkLst>
        </pc:spChg>
        <pc:spChg chg="add mod">
          <ac:chgData name="s ai" userId="e710d734f6a225af" providerId="LiveId" clId="{B4EA0E8B-5C37-4605-B104-F5C0BAB58F66}" dt="2021-05-08T15:06:19.667" v="7203" actId="6549"/>
          <ac:spMkLst>
            <pc:docMk/>
            <pc:sldMk cId="4118075447" sldId="393"/>
            <ac:spMk id="10" creationId="{105882FF-906E-4ED3-B7B2-09FDBEDF6E07}"/>
          </ac:spMkLst>
        </pc:spChg>
        <pc:spChg chg="add mod">
          <ac:chgData name="s ai" userId="e710d734f6a225af" providerId="LiveId" clId="{B4EA0E8B-5C37-4605-B104-F5C0BAB58F66}" dt="2021-05-08T15:06:50.547" v="7220" actId="6549"/>
          <ac:spMkLst>
            <pc:docMk/>
            <pc:sldMk cId="4118075447" sldId="393"/>
            <ac:spMk id="11" creationId="{131F1E9F-9B23-4F7A-99DF-06EF32416735}"/>
          </ac:spMkLst>
        </pc:spChg>
        <pc:graphicFrameChg chg="add mod">
          <ac:chgData name="s ai" userId="e710d734f6a225af" providerId="LiveId" clId="{B4EA0E8B-5C37-4605-B104-F5C0BAB58F66}" dt="2021-05-08T15:03:55.102" v="7124" actId="1076"/>
          <ac:graphicFrameMkLst>
            <pc:docMk/>
            <pc:sldMk cId="4118075447" sldId="393"/>
            <ac:graphicFrameMk id="7" creationId="{446D1AEA-C0A7-45EF-AF84-6C1F784011A8}"/>
          </ac:graphicFrameMkLst>
        </pc:graphicFrameChg>
      </pc:sldChg>
      <pc:sldChg chg="addSp delSp modSp add mod">
        <pc:chgData name="s ai" userId="e710d734f6a225af" providerId="LiveId" clId="{B4EA0E8B-5C37-4605-B104-F5C0BAB58F66}" dt="2021-05-08T16:28:39.522" v="8015" actId="1076"/>
        <pc:sldMkLst>
          <pc:docMk/>
          <pc:sldMk cId="3765964496" sldId="394"/>
        </pc:sldMkLst>
        <pc:spChg chg="add del mod">
          <ac:chgData name="s ai" userId="e710d734f6a225af" providerId="LiveId" clId="{B4EA0E8B-5C37-4605-B104-F5C0BAB58F66}" dt="2021-05-08T15:02:17.335" v="7099"/>
          <ac:spMkLst>
            <pc:docMk/>
            <pc:sldMk cId="3765964496" sldId="394"/>
            <ac:spMk id="2" creationId="{023F5360-1B3C-4A7A-8105-32A53A3FF130}"/>
          </ac:spMkLst>
        </pc:spChg>
        <pc:spChg chg="add del mod">
          <ac:chgData name="s ai" userId="e710d734f6a225af" providerId="LiveId" clId="{B4EA0E8B-5C37-4605-B104-F5C0BAB58F66}" dt="2021-05-08T15:02:17.335" v="7099"/>
          <ac:spMkLst>
            <pc:docMk/>
            <pc:sldMk cId="3765964496" sldId="394"/>
            <ac:spMk id="3" creationId="{799498F5-2565-42F0-AD30-C0D7B01D8CF3}"/>
          </ac:spMkLst>
        </pc:spChg>
        <pc:spChg chg="add mod">
          <ac:chgData name="s ai" userId="e710d734f6a225af" providerId="LiveId" clId="{B4EA0E8B-5C37-4605-B104-F5C0BAB58F66}" dt="2021-05-08T16:15:54.124" v="8009" actId="14100"/>
          <ac:spMkLst>
            <pc:docMk/>
            <pc:sldMk cId="3765964496" sldId="394"/>
            <ac:spMk id="4" creationId="{594EDB66-9A83-467C-96CB-75F4415CDE22}"/>
          </ac:spMkLst>
        </pc:spChg>
        <pc:spChg chg="add del mod">
          <ac:chgData name="s ai" userId="e710d734f6a225af" providerId="LiveId" clId="{B4EA0E8B-5C37-4605-B104-F5C0BAB58F66}" dt="2021-05-08T16:15:44.591" v="8007" actId="478"/>
          <ac:spMkLst>
            <pc:docMk/>
            <pc:sldMk cId="3765964496" sldId="394"/>
            <ac:spMk id="5" creationId="{8E31D7A4-CBCD-4FCD-808E-6EE0719A1A0A}"/>
          </ac:spMkLst>
        </pc:spChg>
        <pc:spChg chg="add mod">
          <ac:chgData name="s ai" userId="e710d734f6a225af" providerId="LiveId" clId="{B4EA0E8B-5C37-4605-B104-F5C0BAB58F66}" dt="2021-05-08T16:15:15.766" v="7891"/>
          <ac:spMkLst>
            <pc:docMk/>
            <pc:sldMk cId="3765964496" sldId="394"/>
            <ac:spMk id="6" creationId="{283950D2-60B5-4916-9D50-EAA703B00C38}"/>
          </ac:spMkLst>
        </pc:spChg>
        <pc:spChg chg="add mod">
          <ac:chgData name="s ai" userId="e710d734f6a225af" providerId="LiveId" clId="{B4EA0E8B-5C37-4605-B104-F5C0BAB58F66}" dt="2021-05-08T16:15:15.766" v="7891"/>
          <ac:spMkLst>
            <pc:docMk/>
            <pc:sldMk cId="3765964496" sldId="394"/>
            <ac:spMk id="7" creationId="{D8B017ED-1EB4-4C91-AD86-2855258C7BB2}"/>
          </ac:spMkLst>
        </pc:spChg>
        <pc:picChg chg="add mod">
          <ac:chgData name="s ai" userId="e710d734f6a225af" providerId="LiveId" clId="{B4EA0E8B-5C37-4605-B104-F5C0BAB58F66}" dt="2021-05-08T16:28:39.522" v="8015" actId="1076"/>
          <ac:picMkLst>
            <pc:docMk/>
            <pc:sldMk cId="3765964496" sldId="394"/>
            <ac:picMk id="9" creationId="{C9145FDD-3E90-444E-B1E6-31E5C9FE88ED}"/>
          </ac:picMkLst>
        </pc:picChg>
      </pc:sldChg>
      <pc:sldChg chg="addSp modSp add mod">
        <pc:chgData name="s ai" userId="e710d734f6a225af" providerId="LiveId" clId="{B4EA0E8B-5C37-4605-B104-F5C0BAB58F66}" dt="2021-05-08T17:00:16.028" v="8030" actId="1076"/>
        <pc:sldMkLst>
          <pc:docMk/>
          <pc:sldMk cId="545925388" sldId="395"/>
        </pc:sldMkLst>
        <pc:spChg chg="add mod">
          <ac:chgData name="s ai" userId="e710d734f6a225af" providerId="LiveId" clId="{B4EA0E8B-5C37-4605-B104-F5C0BAB58F66}" dt="2021-05-08T16:42:52.260" v="8026" actId="20577"/>
          <ac:spMkLst>
            <pc:docMk/>
            <pc:sldMk cId="545925388" sldId="395"/>
            <ac:spMk id="2" creationId="{9A81A799-1FD9-4A92-A7E8-F05D28EAB6C9}"/>
          </ac:spMkLst>
        </pc:spChg>
        <pc:picChg chg="add mod">
          <ac:chgData name="s ai" userId="e710d734f6a225af" providerId="LiveId" clId="{B4EA0E8B-5C37-4605-B104-F5C0BAB58F66}" dt="2021-05-08T17:00:16.028" v="8030" actId="1076"/>
          <ac:picMkLst>
            <pc:docMk/>
            <pc:sldMk cId="545925388" sldId="395"/>
            <ac:picMk id="4" creationId="{263A6160-EAAA-40CB-B839-3BE49E43C994}"/>
          </ac:picMkLst>
        </pc:picChg>
      </pc:sldChg>
      <pc:sldChg chg="addSp modSp add mod">
        <pc:chgData name="s ai" userId="e710d734f6a225af" providerId="LiveId" clId="{B4EA0E8B-5C37-4605-B104-F5C0BAB58F66}" dt="2021-05-08T17:03:30.226" v="8169" actId="1076"/>
        <pc:sldMkLst>
          <pc:docMk/>
          <pc:sldMk cId="3637580127" sldId="396"/>
        </pc:sldMkLst>
        <pc:spChg chg="add mod">
          <ac:chgData name="s ai" userId="e710d734f6a225af" providerId="LiveId" clId="{B4EA0E8B-5C37-4605-B104-F5C0BAB58F66}" dt="2021-05-08T17:00:26.515" v="8054" actId="20577"/>
          <ac:spMkLst>
            <pc:docMk/>
            <pc:sldMk cId="3637580127" sldId="396"/>
            <ac:spMk id="2" creationId="{85581437-4C1F-4E43-A775-D0B54700FCAE}"/>
          </ac:spMkLst>
        </pc:spChg>
        <pc:spChg chg="add mod">
          <ac:chgData name="s ai" userId="e710d734f6a225af" providerId="LiveId" clId="{B4EA0E8B-5C37-4605-B104-F5C0BAB58F66}" dt="2021-05-08T17:00:48.193" v="8098" actId="20577"/>
          <ac:spMkLst>
            <pc:docMk/>
            <pc:sldMk cId="3637580127" sldId="396"/>
            <ac:spMk id="3" creationId="{CD7ED52B-6BA0-470B-A83F-73F9BD36C2CB}"/>
          </ac:spMkLst>
        </pc:spChg>
        <pc:spChg chg="add mod">
          <ac:chgData name="s ai" userId="e710d734f6a225af" providerId="LiveId" clId="{B4EA0E8B-5C37-4605-B104-F5C0BAB58F66}" dt="2021-05-08T17:00:56.038" v="8109" actId="20577"/>
          <ac:spMkLst>
            <pc:docMk/>
            <pc:sldMk cId="3637580127" sldId="396"/>
            <ac:spMk id="4" creationId="{DE5D2CAD-09D6-4985-868B-C3CA657D9BF4}"/>
          </ac:spMkLst>
        </pc:spChg>
        <pc:spChg chg="add mod">
          <ac:chgData name="s ai" userId="e710d734f6a225af" providerId="LiveId" clId="{B4EA0E8B-5C37-4605-B104-F5C0BAB58F66}" dt="2021-05-08T17:02:12.341" v="8141" actId="20577"/>
          <ac:spMkLst>
            <pc:docMk/>
            <pc:sldMk cId="3637580127" sldId="396"/>
            <ac:spMk id="5" creationId="{AE69C82B-7F9E-432F-9ACD-1DF9CC570DB3}"/>
          </ac:spMkLst>
        </pc:spChg>
        <pc:spChg chg="add mod">
          <ac:chgData name="s ai" userId="e710d734f6a225af" providerId="LiveId" clId="{B4EA0E8B-5C37-4605-B104-F5C0BAB58F66}" dt="2021-05-08T17:02:30.838" v="8159" actId="20577"/>
          <ac:spMkLst>
            <pc:docMk/>
            <pc:sldMk cId="3637580127" sldId="396"/>
            <ac:spMk id="6" creationId="{03FC5A25-0649-4D18-8E34-3BDE827F1490}"/>
          </ac:spMkLst>
        </pc:spChg>
        <pc:spChg chg="add mod">
          <ac:chgData name="s ai" userId="e710d734f6a225af" providerId="LiveId" clId="{B4EA0E8B-5C37-4605-B104-F5C0BAB58F66}" dt="2021-05-08T17:03:00.742" v="8167" actId="20577"/>
          <ac:spMkLst>
            <pc:docMk/>
            <pc:sldMk cId="3637580127" sldId="396"/>
            <ac:spMk id="7" creationId="{1C9C1200-E78A-4299-A1DA-878CAF2553E8}"/>
          </ac:spMkLst>
        </pc:spChg>
        <pc:picChg chg="add mod">
          <ac:chgData name="s ai" userId="e710d734f6a225af" providerId="LiveId" clId="{B4EA0E8B-5C37-4605-B104-F5C0BAB58F66}" dt="2021-05-08T17:03:30.226" v="8169" actId="1076"/>
          <ac:picMkLst>
            <pc:docMk/>
            <pc:sldMk cId="3637580127" sldId="396"/>
            <ac:picMk id="9" creationId="{5D755829-230A-430C-A14B-B15F9C75BB41}"/>
          </ac:picMkLst>
        </pc:picChg>
      </pc:sldChg>
      <pc:sldChg chg="addSp delSp modSp add mod">
        <pc:chgData name="s ai" userId="e710d734f6a225af" providerId="LiveId" clId="{B4EA0E8B-5C37-4605-B104-F5C0BAB58F66}" dt="2021-05-09T02:12:31.365" v="8715" actId="1076"/>
        <pc:sldMkLst>
          <pc:docMk/>
          <pc:sldMk cId="1427396295" sldId="397"/>
        </pc:sldMkLst>
        <pc:spChg chg="add mod">
          <ac:chgData name="s ai" userId="e710d734f6a225af" providerId="LiveId" clId="{B4EA0E8B-5C37-4605-B104-F5C0BAB58F66}" dt="2021-05-08T17:13:56.169" v="8365" actId="14100"/>
          <ac:spMkLst>
            <pc:docMk/>
            <pc:sldMk cId="1427396295" sldId="397"/>
            <ac:spMk id="2" creationId="{42640923-FCB2-49F4-A3ED-502ED7B6A412}"/>
          </ac:spMkLst>
        </pc:spChg>
        <pc:spChg chg="add mod">
          <ac:chgData name="s ai" userId="e710d734f6a225af" providerId="LiveId" clId="{B4EA0E8B-5C37-4605-B104-F5C0BAB58F66}" dt="2021-05-09T02:05:31.828" v="8651" actId="20577"/>
          <ac:spMkLst>
            <pc:docMk/>
            <pc:sldMk cId="1427396295" sldId="397"/>
            <ac:spMk id="5" creationId="{BCEFD44E-9EFA-4630-A57B-0BB7374B23B9}"/>
          </ac:spMkLst>
        </pc:spChg>
        <pc:spChg chg="add mod">
          <ac:chgData name="s ai" userId="e710d734f6a225af" providerId="LiveId" clId="{B4EA0E8B-5C37-4605-B104-F5C0BAB58F66}" dt="2021-05-09T02:05:18.370" v="8625"/>
          <ac:spMkLst>
            <pc:docMk/>
            <pc:sldMk cId="1427396295" sldId="397"/>
            <ac:spMk id="6" creationId="{ABBAC994-F4E1-4021-BBDF-44353E719326}"/>
          </ac:spMkLst>
        </pc:spChg>
        <pc:spChg chg="add mod">
          <ac:chgData name="s ai" userId="e710d734f6a225af" providerId="LiveId" clId="{B4EA0E8B-5C37-4605-B104-F5C0BAB58F66}" dt="2021-05-09T02:06:00.697" v="8677" actId="6549"/>
          <ac:spMkLst>
            <pc:docMk/>
            <pc:sldMk cId="1427396295" sldId="397"/>
            <ac:spMk id="7" creationId="{0C740539-4415-4762-893A-759CFB3E7FB8}"/>
          </ac:spMkLst>
        </pc:spChg>
        <pc:spChg chg="add mod">
          <ac:chgData name="s ai" userId="e710d734f6a225af" providerId="LiveId" clId="{B4EA0E8B-5C37-4605-B104-F5C0BAB58F66}" dt="2021-05-09T02:07:01.355" v="8705" actId="1076"/>
          <ac:spMkLst>
            <pc:docMk/>
            <pc:sldMk cId="1427396295" sldId="397"/>
            <ac:spMk id="8" creationId="{F38540D0-CF35-46B3-9010-6F53564ADBC6}"/>
          </ac:spMkLst>
        </pc:spChg>
        <pc:picChg chg="add del mod">
          <ac:chgData name="s ai" userId="e710d734f6a225af" providerId="LiveId" clId="{B4EA0E8B-5C37-4605-B104-F5C0BAB58F66}" dt="2021-05-09T02:09:55.376" v="8706" actId="478"/>
          <ac:picMkLst>
            <pc:docMk/>
            <pc:sldMk cId="1427396295" sldId="397"/>
            <ac:picMk id="4" creationId="{840C5A2C-D506-4CA2-8E15-1A0CAE5A79B4}"/>
          </ac:picMkLst>
        </pc:picChg>
        <pc:picChg chg="add del mod">
          <ac:chgData name="s ai" userId="e710d734f6a225af" providerId="LiveId" clId="{B4EA0E8B-5C37-4605-B104-F5C0BAB58F66}" dt="2021-05-09T02:11:43.571" v="8709" actId="478"/>
          <ac:picMkLst>
            <pc:docMk/>
            <pc:sldMk cId="1427396295" sldId="397"/>
            <ac:picMk id="9" creationId="{FB8CDCD8-0AE0-4035-B76F-D2C5414296F5}"/>
          </ac:picMkLst>
        </pc:picChg>
        <pc:picChg chg="add del mod">
          <ac:chgData name="s ai" userId="e710d734f6a225af" providerId="LiveId" clId="{B4EA0E8B-5C37-4605-B104-F5C0BAB58F66}" dt="2021-05-09T02:12:14.607" v="8713" actId="478"/>
          <ac:picMkLst>
            <pc:docMk/>
            <pc:sldMk cId="1427396295" sldId="397"/>
            <ac:picMk id="11" creationId="{9053B859-9F17-43E2-B32B-88CC3C7AEC6D}"/>
          </ac:picMkLst>
        </pc:picChg>
        <pc:picChg chg="add mod">
          <ac:chgData name="s ai" userId="e710d734f6a225af" providerId="LiveId" clId="{B4EA0E8B-5C37-4605-B104-F5C0BAB58F66}" dt="2021-05-09T02:12:31.365" v="8715" actId="1076"/>
          <ac:picMkLst>
            <pc:docMk/>
            <pc:sldMk cId="1427396295" sldId="397"/>
            <ac:picMk id="13" creationId="{D923666C-D729-4957-AACF-8CBBF883F710}"/>
          </ac:picMkLst>
        </pc:picChg>
      </pc:sldChg>
      <pc:sldChg chg="addSp delSp modSp add mod">
        <pc:chgData name="s ai" userId="e710d734f6a225af" providerId="LiveId" clId="{B4EA0E8B-5C37-4605-B104-F5C0BAB58F66}" dt="2021-05-09T02:17:18.662" v="8750"/>
        <pc:sldMkLst>
          <pc:docMk/>
          <pc:sldMk cId="2467538333" sldId="398"/>
        </pc:sldMkLst>
        <pc:spChg chg="add mod">
          <ac:chgData name="s ai" userId="e710d734f6a225af" providerId="LiveId" clId="{B4EA0E8B-5C37-4605-B104-F5C0BAB58F66}" dt="2021-05-09T02:13:18.968" v="8720" actId="20577"/>
          <ac:spMkLst>
            <pc:docMk/>
            <pc:sldMk cId="2467538333" sldId="398"/>
            <ac:spMk id="2" creationId="{5A42CDA8-3036-4865-A6AF-E3789760E249}"/>
          </ac:spMkLst>
        </pc:spChg>
        <pc:spChg chg="add del mod">
          <ac:chgData name="s ai" userId="e710d734f6a225af" providerId="LiveId" clId="{B4EA0E8B-5C37-4605-B104-F5C0BAB58F66}" dt="2021-05-08T17:41:03.317" v="8400" actId="478"/>
          <ac:spMkLst>
            <pc:docMk/>
            <pc:sldMk cId="2467538333" sldId="398"/>
            <ac:spMk id="3" creationId="{3EE24BD5-8DE9-484E-8A02-C924231D517E}"/>
          </ac:spMkLst>
        </pc:spChg>
        <pc:spChg chg="add del mod">
          <ac:chgData name="s ai" userId="e710d734f6a225af" providerId="LiveId" clId="{B4EA0E8B-5C37-4605-B104-F5C0BAB58F66}" dt="2021-05-08T17:47:58.604" v="8586"/>
          <ac:spMkLst>
            <pc:docMk/>
            <pc:sldMk cId="2467538333" sldId="398"/>
            <ac:spMk id="4" creationId="{1F1B7FAD-4393-4DB4-A23D-794BF82E4935}"/>
          </ac:spMkLst>
        </pc:spChg>
        <pc:spChg chg="add mod">
          <ac:chgData name="s ai" userId="e710d734f6a225af" providerId="LiveId" clId="{B4EA0E8B-5C37-4605-B104-F5C0BAB58F66}" dt="2021-05-08T17:44:38.145" v="8469"/>
          <ac:spMkLst>
            <pc:docMk/>
            <pc:sldMk cId="2467538333" sldId="398"/>
            <ac:spMk id="5" creationId="{676C9D88-0D82-4A17-91C5-28B579D9715A}"/>
          </ac:spMkLst>
        </pc:spChg>
        <pc:spChg chg="add mod">
          <ac:chgData name="s ai" userId="e710d734f6a225af" providerId="LiveId" clId="{B4EA0E8B-5C37-4605-B104-F5C0BAB58F66}" dt="2021-05-08T17:44:09.557" v="8465" actId="20577"/>
          <ac:spMkLst>
            <pc:docMk/>
            <pc:sldMk cId="2467538333" sldId="398"/>
            <ac:spMk id="6" creationId="{C5EADD7D-25EF-45BD-83D9-F00F82C7C93A}"/>
          </ac:spMkLst>
        </pc:spChg>
        <pc:spChg chg="add del mod">
          <ac:chgData name="s ai" userId="e710d734f6a225af" providerId="LiveId" clId="{B4EA0E8B-5C37-4605-B104-F5C0BAB58F66}" dt="2021-05-08T17:41:59.815" v="8414"/>
          <ac:spMkLst>
            <pc:docMk/>
            <pc:sldMk cId="2467538333" sldId="398"/>
            <ac:spMk id="7" creationId="{BB53BE7D-E3D9-4E5D-8E65-9849D9086768}"/>
          </ac:spMkLst>
        </pc:spChg>
        <pc:spChg chg="add del mod">
          <ac:chgData name="s ai" userId="e710d734f6a225af" providerId="LiveId" clId="{B4EA0E8B-5C37-4605-B104-F5C0BAB58F66}" dt="2021-05-08T17:41:59.815" v="8414"/>
          <ac:spMkLst>
            <pc:docMk/>
            <pc:sldMk cId="2467538333" sldId="398"/>
            <ac:spMk id="8" creationId="{23C897DC-9B5B-4FFE-A8D4-23CEBD38EB1B}"/>
          </ac:spMkLst>
        </pc:spChg>
        <pc:spChg chg="add mod">
          <ac:chgData name="s ai" userId="e710d734f6a225af" providerId="LiveId" clId="{B4EA0E8B-5C37-4605-B104-F5C0BAB58F66}" dt="2021-05-08T17:47:33.337" v="8561" actId="1035"/>
          <ac:spMkLst>
            <pc:docMk/>
            <pc:sldMk cId="2467538333" sldId="398"/>
            <ac:spMk id="9" creationId="{1DD0CC95-A28E-4D3A-BD8D-26D0240D7663}"/>
          </ac:spMkLst>
        </pc:spChg>
        <pc:spChg chg="add mod">
          <ac:chgData name="s ai" userId="e710d734f6a225af" providerId="LiveId" clId="{B4EA0E8B-5C37-4605-B104-F5C0BAB58F66}" dt="2021-05-08T17:47:33.337" v="8561" actId="1035"/>
          <ac:spMkLst>
            <pc:docMk/>
            <pc:sldMk cId="2467538333" sldId="398"/>
            <ac:spMk id="10" creationId="{9E772CAD-8677-4745-BF27-60F62F57E64B}"/>
          </ac:spMkLst>
        </pc:spChg>
        <pc:spChg chg="add mod">
          <ac:chgData name="s ai" userId="e710d734f6a225af" providerId="LiveId" clId="{B4EA0E8B-5C37-4605-B104-F5C0BAB58F66}" dt="2021-05-08T17:47:44.788" v="8583" actId="1035"/>
          <ac:spMkLst>
            <pc:docMk/>
            <pc:sldMk cId="2467538333" sldId="398"/>
            <ac:spMk id="11" creationId="{8C5C9DA4-7143-4D8F-831B-FAD53E3C9366}"/>
          </ac:spMkLst>
        </pc:spChg>
        <pc:spChg chg="add mod">
          <ac:chgData name="s ai" userId="e710d734f6a225af" providerId="LiveId" clId="{B4EA0E8B-5C37-4605-B104-F5C0BAB58F66}" dt="2021-05-08T17:47:44.788" v="8583" actId="1035"/>
          <ac:spMkLst>
            <pc:docMk/>
            <pc:sldMk cId="2467538333" sldId="398"/>
            <ac:spMk id="12" creationId="{580B60F8-C5A8-4A63-973A-8580A08DB9EE}"/>
          </ac:spMkLst>
        </pc:spChg>
        <pc:spChg chg="add mod">
          <ac:chgData name="s ai" userId="e710d734f6a225af" providerId="LiveId" clId="{B4EA0E8B-5C37-4605-B104-F5C0BAB58F66}" dt="2021-05-08T17:47:44.788" v="8583" actId="1035"/>
          <ac:spMkLst>
            <pc:docMk/>
            <pc:sldMk cId="2467538333" sldId="398"/>
            <ac:spMk id="13" creationId="{570CA878-1048-4DC2-9159-C815457BC059}"/>
          </ac:spMkLst>
        </pc:spChg>
        <pc:spChg chg="add mod">
          <ac:chgData name="s ai" userId="e710d734f6a225af" providerId="LiveId" clId="{B4EA0E8B-5C37-4605-B104-F5C0BAB58F66}" dt="2021-05-08T17:47:44.788" v="8583" actId="1035"/>
          <ac:spMkLst>
            <pc:docMk/>
            <pc:sldMk cId="2467538333" sldId="398"/>
            <ac:spMk id="14" creationId="{FF0CDBF8-9E8B-4462-97CB-4508CA59F26C}"/>
          </ac:spMkLst>
        </pc:spChg>
        <pc:spChg chg="add mod">
          <ac:chgData name="s ai" userId="e710d734f6a225af" providerId="LiveId" clId="{B4EA0E8B-5C37-4605-B104-F5C0BAB58F66}" dt="2021-05-09T02:13:27.755" v="8730" actId="20577"/>
          <ac:spMkLst>
            <pc:docMk/>
            <pc:sldMk cId="2467538333" sldId="398"/>
            <ac:spMk id="15" creationId="{5D1A3CDD-5AE2-4BE7-9D7A-DFCC93311C28}"/>
          </ac:spMkLst>
        </pc:spChg>
        <pc:spChg chg="add del mod">
          <ac:chgData name="s ai" userId="e710d734f6a225af" providerId="LiveId" clId="{B4EA0E8B-5C37-4605-B104-F5C0BAB58F66}" dt="2021-05-08T17:42:21.457" v="8424"/>
          <ac:spMkLst>
            <pc:docMk/>
            <pc:sldMk cId="2467538333" sldId="398"/>
            <ac:spMk id="15" creationId="{6BEF9078-3FBC-4F2A-8B5E-75F62C5ABFE2}"/>
          </ac:spMkLst>
        </pc:spChg>
        <pc:spChg chg="add del mod">
          <ac:chgData name="s ai" userId="e710d734f6a225af" providerId="LiveId" clId="{B4EA0E8B-5C37-4605-B104-F5C0BAB58F66}" dt="2021-05-08T17:42:21.457" v="8424"/>
          <ac:spMkLst>
            <pc:docMk/>
            <pc:sldMk cId="2467538333" sldId="398"/>
            <ac:spMk id="16" creationId="{485EEED1-4929-4EE2-BA58-611476CDB8EF}"/>
          </ac:spMkLst>
        </pc:spChg>
        <pc:spChg chg="add del mod">
          <ac:chgData name="s ai" userId="e710d734f6a225af" providerId="LiveId" clId="{B4EA0E8B-5C37-4605-B104-F5C0BAB58F66}" dt="2021-05-09T02:17:18.662" v="8750"/>
          <ac:spMkLst>
            <pc:docMk/>
            <pc:sldMk cId="2467538333" sldId="398"/>
            <ac:spMk id="16" creationId="{B7C0D9BE-312A-406D-BBC6-C7B759766E18}"/>
          </ac:spMkLst>
        </pc:spChg>
        <pc:spChg chg="add mod">
          <ac:chgData name="s ai" userId="e710d734f6a225af" providerId="LiveId" clId="{B4EA0E8B-5C37-4605-B104-F5C0BAB58F66}" dt="2021-05-08T17:47:44.788" v="8583" actId="1035"/>
          <ac:spMkLst>
            <pc:docMk/>
            <pc:sldMk cId="2467538333" sldId="398"/>
            <ac:spMk id="17" creationId="{3E022603-ECF1-4DE8-B3F9-3658ECCE2C6E}"/>
          </ac:spMkLst>
        </pc:spChg>
        <pc:spChg chg="add mod">
          <ac:chgData name="s ai" userId="e710d734f6a225af" providerId="LiveId" clId="{B4EA0E8B-5C37-4605-B104-F5C0BAB58F66}" dt="2021-05-08T17:47:44.788" v="8583" actId="1035"/>
          <ac:spMkLst>
            <pc:docMk/>
            <pc:sldMk cId="2467538333" sldId="398"/>
            <ac:spMk id="18" creationId="{48858D7F-ED53-4BE5-95E8-0810C0FB16A9}"/>
          </ac:spMkLst>
        </pc:spChg>
        <pc:picChg chg="add mod">
          <ac:chgData name="s ai" userId="e710d734f6a225af" providerId="LiveId" clId="{B4EA0E8B-5C37-4605-B104-F5C0BAB58F66}" dt="2021-05-08T17:46:27.206" v="8498" actId="14100"/>
          <ac:picMkLst>
            <pc:docMk/>
            <pc:sldMk cId="2467538333" sldId="398"/>
            <ac:picMk id="20" creationId="{874FE295-1B57-4134-9073-9A9F83513324}"/>
          </ac:picMkLst>
        </pc:picChg>
      </pc:sldChg>
      <pc:sldChg chg="addSp delSp modSp add mod">
        <pc:chgData name="s ai" userId="e710d734f6a225af" providerId="LiveId" clId="{B4EA0E8B-5C37-4605-B104-F5C0BAB58F66}" dt="2021-05-09T02:19:15.061" v="8774" actId="478"/>
        <pc:sldMkLst>
          <pc:docMk/>
          <pc:sldMk cId="2972782881" sldId="399"/>
        </pc:sldMkLst>
        <pc:spChg chg="add mod">
          <ac:chgData name="s ai" userId="e710d734f6a225af" providerId="LiveId" clId="{B4EA0E8B-5C37-4605-B104-F5C0BAB58F66}" dt="2021-05-09T02:13:32.957" v="8731"/>
          <ac:spMkLst>
            <pc:docMk/>
            <pc:sldMk cId="2972782881" sldId="399"/>
            <ac:spMk id="2" creationId="{E18C9693-4BD3-4609-9280-0E43CBC364D5}"/>
          </ac:spMkLst>
        </pc:spChg>
        <pc:spChg chg="add mod">
          <ac:chgData name="s ai" userId="e710d734f6a225af" providerId="LiveId" clId="{B4EA0E8B-5C37-4605-B104-F5C0BAB58F66}" dt="2021-05-09T02:13:36.237" v="8742" actId="20577"/>
          <ac:spMkLst>
            <pc:docMk/>
            <pc:sldMk cId="2972782881" sldId="399"/>
            <ac:spMk id="3" creationId="{1C7B249E-5BCA-4969-824B-D968F0035BB5}"/>
          </ac:spMkLst>
        </pc:spChg>
        <pc:spChg chg="add del">
          <ac:chgData name="s ai" userId="e710d734f6a225af" providerId="LiveId" clId="{B4EA0E8B-5C37-4605-B104-F5C0BAB58F66}" dt="2021-05-09T02:16:39.980" v="8744" actId="22"/>
          <ac:spMkLst>
            <pc:docMk/>
            <pc:sldMk cId="2972782881" sldId="399"/>
            <ac:spMk id="5" creationId="{274F77C6-EEFB-479D-8626-54A39D943A2B}"/>
          </ac:spMkLst>
        </pc:spChg>
        <pc:spChg chg="add mod">
          <ac:chgData name="s ai" userId="e710d734f6a225af" providerId="LiveId" clId="{B4EA0E8B-5C37-4605-B104-F5C0BAB58F66}" dt="2021-05-09T02:18:06.034" v="8764" actId="20577"/>
          <ac:spMkLst>
            <pc:docMk/>
            <pc:sldMk cId="2972782881" sldId="399"/>
            <ac:spMk id="6" creationId="{896ECC95-6C74-4732-BF31-F47F2C2152AD}"/>
          </ac:spMkLst>
        </pc:spChg>
        <pc:spChg chg="add mod">
          <ac:chgData name="s ai" userId="e710d734f6a225af" providerId="LiveId" clId="{B4EA0E8B-5C37-4605-B104-F5C0BAB58F66}" dt="2021-05-09T02:18:28.732" v="8768"/>
          <ac:spMkLst>
            <pc:docMk/>
            <pc:sldMk cId="2972782881" sldId="399"/>
            <ac:spMk id="7" creationId="{ABFAF27D-9119-4985-AD2C-75E7E68F0AC0}"/>
          </ac:spMkLst>
        </pc:spChg>
        <pc:spChg chg="add mod">
          <ac:chgData name="s ai" userId="e710d734f6a225af" providerId="LiveId" clId="{B4EA0E8B-5C37-4605-B104-F5C0BAB58F66}" dt="2021-05-09T02:19:01.446" v="8771"/>
          <ac:spMkLst>
            <pc:docMk/>
            <pc:sldMk cId="2972782881" sldId="399"/>
            <ac:spMk id="8" creationId="{3E9DAEC2-4078-440D-A4B7-3F9E177B27C4}"/>
          </ac:spMkLst>
        </pc:spChg>
        <pc:spChg chg="add mod">
          <ac:chgData name="s ai" userId="e710d734f6a225af" providerId="LiveId" clId="{B4EA0E8B-5C37-4605-B104-F5C0BAB58F66}" dt="2021-05-09T02:19:13.454" v="8773"/>
          <ac:spMkLst>
            <pc:docMk/>
            <pc:sldMk cId="2972782881" sldId="399"/>
            <ac:spMk id="9" creationId="{4E428662-0A46-4FCD-BF27-A2BFE37AA99E}"/>
          </ac:spMkLst>
        </pc:spChg>
        <pc:spChg chg="add del mod">
          <ac:chgData name="s ai" userId="e710d734f6a225af" providerId="LiveId" clId="{B4EA0E8B-5C37-4605-B104-F5C0BAB58F66}" dt="2021-05-09T02:19:15.061" v="8774" actId="478"/>
          <ac:spMkLst>
            <pc:docMk/>
            <pc:sldMk cId="2972782881" sldId="399"/>
            <ac:spMk id="10" creationId="{AA290F0C-3130-410C-8AAF-C6A7CCFE2E80}"/>
          </ac:spMkLst>
        </pc:spChg>
        <pc:spChg chg="add del">
          <ac:chgData name="s ai" userId="e710d734f6a225af" providerId="LiveId" clId="{B4EA0E8B-5C37-4605-B104-F5C0BAB58F66}" dt="2021-05-09T02:17:03.967" v="8747" actId="22"/>
          <ac:spMkLst>
            <pc:docMk/>
            <pc:sldMk cId="2972782881" sldId="399"/>
            <ac:spMk id="12" creationId="{D9B5EAEE-30EE-4057-892E-59A30D6E70BA}"/>
          </ac:spMkLst>
        </pc:spChg>
        <pc:spChg chg="add mod">
          <ac:chgData name="s ai" userId="e710d734f6a225af" providerId="LiveId" clId="{B4EA0E8B-5C37-4605-B104-F5C0BAB58F66}" dt="2021-05-09T02:18:40.350" v="8769"/>
          <ac:spMkLst>
            <pc:docMk/>
            <pc:sldMk cId="2972782881" sldId="399"/>
            <ac:spMk id="13" creationId="{CEA90A57-F459-4481-8F23-4CE568443F27}"/>
          </ac:spMkLst>
        </pc:spChg>
      </pc:sldChg>
      <pc:sldChg chg="addSp modSp add mod">
        <pc:chgData name="s ai" userId="e710d734f6a225af" providerId="LiveId" clId="{B4EA0E8B-5C37-4605-B104-F5C0BAB58F66}" dt="2021-05-09T02:42:51.882" v="9282" actId="1076"/>
        <pc:sldMkLst>
          <pc:docMk/>
          <pc:sldMk cId="1539393406" sldId="400"/>
        </pc:sldMkLst>
        <pc:spChg chg="add mod">
          <ac:chgData name="s ai" userId="e710d734f6a225af" providerId="LiveId" clId="{B4EA0E8B-5C37-4605-B104-F5C0BAB58F66}" dt="2021-05-09T02:31:57.284" v="9224" actId="20577"/>
          <ac:spMkLst>
            <pc:docMk/>
            <pc:sldMk cId="1539393406" sldId="400"/>
            <ac:spMk id="2" creationId="{E0C9FAD4-F71E-480C-BDCC-035311885E98}"/>
          </ac:spMkLst>
        </pc:spChg>
        <pc:spChg chg="add mod">
          <ac:chgData name="s ai" userId="e710d734f6a225af" providerId="LiveId" clId="{B4EA0E8B-5C37-4605-B104-F5C0BAB58F66}" dt="2021-05-09T02:32:27.641" v="9279" actId="20577"/>
          <ac:spMkLst>
            <pc:docMk/>
            <pc:sldMk cId="1539393406" sldId="400"/>
            <ac:spMk id="3" creationId="{B6C97629-4DBE-4DAE-A50D-D2C4402D815A}"/>
          </ac:spMkLst>
        </pc:spChg>
        <pc:spChg chg="add mod">
          <ac:chgData name="s ai" userId="e710d734f6a225af" providerId="LiveId" clId="{B4EA0E8B-5C37-4605-B104-F5C0BAB58F66}" dt="2021-05-09T02:32:20.603" v="9276"/>
          <ac:spMkLst>
            <pc:docMk/>
            <pc:sldMk cId="1539393406" sldId="400"/>
            <ac:spMk id="4" creationId="{357C0EBF-E20D-45AB-89AB-2DC11E957BEF}"/>
          </ac:spMkLst>
        </pc:spChg>
        <pc:spChg chg="add mod">
          <ac:chgData name="s ai" userId="e710d734f6a225af" providerId="LiveId" clId="{B4EA0E8B-5C37-4605-B104-F5C0BAB58F66}" dt="2021-05-09T02:33:16.296" v="9280"/>
          <ac:spMkLst>
            <pc:docMk/>
            <pc:sldMk cId="1539393406" sldId="400"/>
            <ac:spMk id="5" creationId="{AD1C79B4-F6F9-441F-9862-BAEEA618F26F}"/>
          </ac:spMkLst>
        </pc:spChg>
        <pc:picChg chg="add mod">
          <ac:chgData name="s ai" userId="e710d734f6a225af" providerId="LiveId" clId="{B4EA0E8B-5C37-4605-B104-F5C0BAB58F66}" dt="2021-05-09T02:42:51.882" v="9282" actId="1076"/>
          <ac:picMkLst>
            <pc:docMk/>
            <pc:sldMk cId="1539393406" sldId="400"/>
            <ac:picMk id="7" creationId="{46C30932-FDDF-4D63-B06B-4C85F203FAFD}"/>
          </ac:picMkLst>
        </pc:picChg>
      </pc:sldChg>
      <pc:sldChg chg="addSp delSp modSp add mod">
        <pc:chgData name="s ai" userId="e710d734f6a225af" providerId="LiveId" clId="{B4EA0E8B-5C37-4605-B104-F5C0BAB58F66}" dt="2021-05-09T02:50:35.451" v="9586" actId="1076"/>
        <pc:sldMkLst>
          <pc:docMk/>
          <pc:sldMk cId="3900517444" sldId="401"/>
        </pc:sldMkLst>
        <pc:spChg chg="add mod">
          <ac:chgData name="s ai" userId="e710d734f6a225af" providerId="LiveId" clId="{B4EA0E8B-5C37-4605-B104-F5C0BAB58F66}" dt="2021-05-09T02:47:01.804" v="9400" actId="20577"/>
          <ac:spMkLst>
            <pc:docMk/>
            <pc:sldMk cId="3900517444" sldId="401"/>
            <ac:spMk id="2" creationId="{8941834C-75A8-4CE2-9663-C7AE0A28AE0C}"/>
          </ac:spMkLst>
        </pc:spChg>
        <pc:spChg chg="add mod">
          <ac:chgData name="s ai" userId="e710d734f6a225af" providerId="LiveId" clId="{B4EA0E8B-5C37-4605-B104-F5C0BAB58F66}" dt="2021-05-09T02:47:08.835" v="9424" actId="20577"/>
          <ac:spMkLst>
            <pc:docMk/>
            <pc:sldMk cId="3900517444" sldId="401"/>
            <ac:spMk id="3" creationId="{4B76E0B6-A797-4F4C-B0E3-461BFBF6636F}"/>
          </ac:spMkLst>
        </pc:spChg>
        <pc:spChg chg="add mod">
          <ac:chgData name="s ai" userId="e710d734f6a225af" providerId="LiveId" clId="{B4EA0E8B-5C37-4605-B104-F5C0BAB58F66}" dt="2021-05-09T02:47:53.872" v="9438" actId="6549"/>
          <ac:spMkLst>
            <pc:docMk/>
            <pc:sldMk cId="3900517444" sldId="401"/>
            <ac:spMk id="4" creationId="{E7F9AA56-A000-478A-B3D3-CA2A8CC62A46}"/>
          </ac:spMkLst>
        </pc:spChg>
        <pc:spChg chg="add mod">
          <ac:chgData name="s ai" userId="e710d734f6a225af" providerId="LiveId" clId="{B4EA0E8B-5C37-4605-B104-F5C0BAB58F66}" dt="2021-05-09T02:50:01.776" v="9583" actId="20577"/>
          <ac:spMkLst>
            <pc:docMk/>
            <pc:sldMk cId="3900517444" sldId="401"/>
            <ac:spMk id="5" creationId="{66DA349E-CC9A-450F-A119-E185FA24A0E8}"/>
          </ac:spMkLst>
        </pc:spChg>
        <pc:spChg chg="add del mod">
          <ac:chgData name="s ai" userId="e710d734f6a225af" providerId="LiveId" clId="{B4EA0E8B-5C37-4605-B104-F5C0BAB58F66}" dt="2021-05-09T02:47:56.583" v="9439" actId="478"/>
          <ac:spMkLst>
            <pc:docMk/>
            <pc:sldMk cId="3900517444" sldId="401"/>
            <ac:spMk id="6" creationId="{6FA79F2C-8D49-4DA8-BF13-B89382D5CED8}"/>
          </ac:spMkLst>
        </pc:spChg>
        <pc:spChg chg="add del mod">
          <ac:chgData name="s ai" userId="e710d734f6a225af" providerId="LiveId" clId="{B4EA0E8B-5C37-4605-B104-F5C0BAB58F66}" dt="2021-05-09T02:47:56.583" v="9439" actId="478"/>
          <ac:spMkLst>
            <pc:docMk/>
            <pc:sldMk cId="3900517444" sldId="401"/>
            <ac:spMk id="7" creationId="{5A3586DB-BA65-4A43-B315-82F5FC203045}"/>
          </ac:spMkLst>
        </pc:spChg>
        <pc:spChg chg="add del mod">
          <ac:chgData name="s ai" userId="e710d734f6a225af" providerId="LiveId" clId="{B4EA0E8B-5C37-4605-B104-F5C0BAB58F66}" dt="2021-05-09T02:47:56.583" v="9439" actId="478"/>
          <ac:spMkLst>
            <pc:docMk/>
            <pc:sldMk cId="3900517444" sldId="401"/>
            <ac:spMk id="8" creationId="{00358578-7CCC-4502-90BF-1DD9E883ADFC}"/>
          </ac:spMkLst>
        </pc:spChg>
        <pc:spChg chg="add del mod">
          <ac:chgData name="s ai" userId="e710d734f6a225af" providerId="LiveId" clId="{B4EA0E8B-5C37-4605-B104-F5C0BAB58F66}" dt="2021-05-09T02:47:56.583" v="9439" actId="478"/>
          <ac:spMkLst>
            <pc:docMk/>
            <pc:sldMk cId="3900517444" sldId="401"/>
            <ac:spMk id="9" creationId="{7A68FBC5-8C54-483C-85E7-806A28B3DB0F}"/>
          </ac:spMkLst>
        </pc:spChg>
        <pc:spChg chg="add del mod">
          <ac:chgData name="s ai" userId="e710d734f6a225af" providerId="LiveId" clId="{B4EA0E8B-5C37-4605-B104-F5C0BAB58F66}" dt="2021-05-09T02:47:56.583" v="9439" actId="478"/>
          <ac:spMkLst>
            <pc:docMk/>
            <pc:sldMk cId="3900517444" sldId="401"/>
            <ac:spMk id="10" creationId="{894B54C7-DFBE-4926-BCC8-B5A0E6880E63}"/>
          </ac:spMkLst>
        </pc:spChg>
        <pc:picChg chg="add mod">
          <ac:chgData name="s ai" userId="e710d734f6a225af" providerId="LiveId" clId="{B4EA0E8B-5C37-4605-B104-F5C0BAB58F66}" dt="2021-05-09T02:50:35.451" v="9586" actId="1076"/>
          <ac:picMkLst>
            <pc:docMk/>
            <pc:sldMk cId="3900517444" sldId="401"/>
            <ac:picMk id="12" creationId="{32907BA1-B2D3-459E-A19F-070590CED2C9}"/>
          </ac:picMkLst>
        </pc:picChg>
      </pc:sldChg>
      <pc:sldChg chg="addSp delSp modSp add mod">
        <pc:chgData name="s ai" userId="e710d734f6a225af" providerId="LiveId" clId="{B4EA0E8B-5C37-4605-B104-F5C0BAB58F66}" dt="2021-05-09T03:03:02.279" v="9816"/>
        <pc:sldMkLst>
          <pc:docMk/>
          <pc:sldMk cId="3785752844" sldId="402"/>
        </pc:sldMkLst>
        <pc:spChg chg="add mod">
          <ac:chgData name="s ai" userId="e710d734f6a225af" providerId="LiveId" clId="{B4EA0E8B-5C37-4605-B104-F5C0BAB58F66}" dt="2021-05-09T02:58:37.619" v="9747" actId="20577"/>
          <ac:spMkLst>
            <pc:docMk/>
            <pc:sldMk cId="3785752844" sldId="402"/>
            <ac:spMk id="2" creationId="{32A7B4B0-CCD6-4C8E-A75E-9E44824D902A}"/>
          </ac:spMkLst>
        </pc:spChg>
        <pc:spChg chg="add mod">
          <ac:chgData name="s ai" userId="e710d734f6a225af" providerId="LiveId" clId="{B4EA0E8B-5C37-4605-B104-F5C0BAB58F66}" dt="2021-05-09T02:59:29.262" v="9769"/>
          <ac:spMkLst>
            <pc:docMk/>
            <pc:sldMk cId="3785752844" sldId="402"/>
            <ac:spMk id="3" creationId="{68556972-42B6-4D19-B558-179ADA82173F}"/>
          </ac:spMkLst>
        </pc:spChg>
        <pc:spChg chg="add mod">
          <ac:chgData name="s ai" userId="e710d734f6a225af" providerId="LiveId" clId="{B4EA0E8B-5C37-4605-B104-F5C0BAB58F66}" dt="2021-05-09T02:59:53.282" v="9779" actId="20577"/>
          <ac:spMkLst>
            <pc:docMk/>
            <pc:sldMk cId="3785752844" sldId="402"/>
            <ac:spMk id="4" creationId="{25D5CAA4-7EFD-4CBB-859A-0F876F43C842}"/>
          </ac:spMkLst>
        </pc:spChg>
        <pc:spChg chg="add mod">
          <ac:chgData name="s ai" userId="e710d734f6a225af" providerId="LiveId" clId="{B4EA0E8B-5C37-4605-B104-F5C0BAB58F66}" dt="2021-05-09T02:58:55.177" v="9766" actId="6549"/>
          <ac:spMkLst>
            <pc:docMk/>
            <pc:sldMk cId="3785752844" sldId="402"/>
            <ac:spMk id="5" creationId="{06E05242-E933-4547-8945-362919D53A9A}"/>
          </ac:spMkLst>
        </pc:spChg>
        <pc:spChg chg="add mod">
          <ac:chgData name="s ai" userId="e710d734f6a225af" providerId="LiveId" clId="{B4EA0E8B-5C37-4605-B104-F5C0BAB58F66}" dt="2021-05-09T03:00:48.357" v="9784"/>
          <ac:spMkLst>
            <pc:docMk/>
            <pc:sldMk cId="3785752844" sldId="402"/>
            <ac:spMk id="6" creationId="{32E1A0EB-F275-4118-A784-D27BBF9C4A84}"/>
          </ac:spMkLst>
        </pc:spChg>
        <pc:spChg chg="add mod">
          <ac:chgData name="s ai" userId="e710d734f6a225af" providerId="LiveId" clId="{B4EA0E8B-5C37-4605-B104-F5C0BAB58F66}" dt="2021-05-09T03:01:14.524" v="9796" actId="20577"/>
          <ac:spMkLst>
            <pc:docMk/>
            <pc:sldMk cId="3785752844" sldId="402"/>
            <ac:spMk id="7" creationId="{807FC573-2E8E-4A9B-93A8-A3DEE09EB984}"/>
          </ac:spMkLst>
        </pc:spChg>
        <pc:spChg chg="add mod">
          <ac:chgData name="s ai" userId="e710d734f6a225af" providerId="LiveId" clId="{B4EA0E8B-5C37-4605-B104-F5C0BAB58F66}" dt="2021-05-09T03:02:08.668" v="9801"/>
          <ac:spMkLst>
            <pc:docMk/>
            <pc:sldMk cId="3785752844" sldId="402"/>
            <ac:spMk id="8" creationId="{D775C7E7-CA12-4A0A-BCEC-6F88248BA302}"/>
          </ac:spMkLst>
        </pc:spChg>
        <pc:spChg chg="add mod">
          <ac:chgData name="s ai" userId="e710d734f6a225af" providerId="LiveId" clId="{B4EA0E8B-5C37-4605-B104-F5C0BAB58F66}" dt="2021-05-09T03:02:10.881" v="9802"/>
          <ac:spMkLst>
            <pc:docMk/>
            <pc:sldMk cId="3785752844" sldId="402"/>
            <ac:spMk id="9" creationId="{3FC112B8-483B-442F-BE25-20CFBF7E7E34}"/>
          </ac:spMkLst>
        </pc:spChg>
        <pc:spChg chg="add del">
          <ac:chgData name="s ai" userId="e710d734f6a225af" providerId="LiveId" clId="{B4EA0E8B-5C37-4605-B104-F5C0BAB58F66}" dt="2021-05-09T03:02:16.249" v="9804" actId="22"/>
          <ac:spMkLst>
            <pc:docMk/>
            <pc:sldMk cId="3785752844" sldId="402"/>
            <ac:spMk id="11" creationId="{102E1C5F-1251-4E73-94C5-41363F23196D}"/>
          </ac:spMkLst>
        </pc:spChg>
        <pc:spChg chg="add mod">
          <ac:chgData name="s ai" userId="e710d734f6a225af" providerId="LiveId" clId="{B4EA0E8B-5C37-4605-B104-F5C0BAB58F66}" dt="2021-05-09T03:02:30.663" v="9807"/>
          <ac:spMkLst>
            <pc:docMk/>
            <pc:sldMk cId="3785752844" sldId="402"/>
            <ac:spMk id="12" creationId="{2B41AD31-80B0-4609-80C8-31010C010694}"/>
          </ac:spMkLst>
        </pc:spChg>
        <pc:spChg chg="add mod">
          <ac:chgData name="s ai" userId="e710d734f6a225af" providerId="LiveId" clId="{B4EA0E8B-5C37-4605-B104-F5C0BAB58F66}" dt="2021-05-09T03:02:45.667" v="9813" actId="20577"/>
          <ac:spMkLst>
            <pc:docMk/>
            <pc:sldMk cId="3785752844" sldId="402"/>
            <ac:spMk id="13" creationId="{C7B5F5B7-5EEB-4B1F-8FAF-80745157C80A}"/>
          </ac:spMkLst>
        </pc:spChg>
        <pc:spChg chg="add mod">
          <ac:chgData name="s ai" userId="e710d734f6a225af" providerId="LiveId" clId="{B4EA0E8B-5C37-4605-B104-F5C0BAB58F66}" dt="2021-05-09T03:03:02.279" v="9816"/>
          <ac:spMkLst>
            <pc:docMk/>
            <pc:sldMk cId="3785752844" sldId="402"/>
            <ac:spMk id="14" creationId="{5FAF2466-33DB-4CB9-92E1-90F095AEB206}"/>
          </ac:spMkLst>
        </pc:spChg>
      </pc:sldChg>
      <pc:sldChg chg="addSp modSp add mod">
        <pc:chgData name="s ai" userId="e710d734f6a225af" providerId="LiveId" clId="{B4EA0E8B-5C37-4605-B104-F5C0BAB58F66}" dt="2021-05-09T03:08:05.524" v="9850" actId="14100"/>
        <pc:sldMkLst>
          <pc:docMk/>
          <pc:sldMk cId="2300999125" sldId="403"/>
        </pc:sldMkLst>
        <pc:spChg chg="add mod">
          <ac:chgData name="s ai" userId="e710d734f6a225af" providerId="LiveId" clId="{B4EA0E8B-5C37-4605-B104-F5C0BAB58F66}" dt="2021-05-09T03:07:43.958" v="9819"/>
          <ac:spMkLst>
            <pc:docMk/>
            <pc:sldMk cId="2300999125" sldId="403"/>
            <ac:spMk id="4" creationId="{47C1857F-B718-4B0E-8594-2171863AE9BA}"/>
          </ac:spMkLst>
        </pc:spChg>
        <pc:spChg chg="add mod">
          <ac:chgData name="s ai" userId="e710d734f6a225af" providerId="LiveId" clId="{B4EA0E8B-5C37-4605-B104-F5C0BAB58F66}" dt="2021-05-09T03:08:05.524" v="9850" actId="14100"/>
          <ac:spMkLst>
            <pc:docMk/>
            <pc:sldMk cId="2300999125" sldId="403"/>
            <ac:spMk id="5" creationId="{61DCBE2D-50AC-49E1-B608-89F757CD0858}"/>
          </ac:spMkLst>
        </pc:spChg>
        <pc:picChg chg="add mod">
          <ac:chgData name="s ai" userId="e710d734f6a225af" providerId="LiveId" clId="{B4EA0E8B-5C37-4605-B104-F5C0BAB58F66}" dt="2021-05-09T03:07:29.138" v="9818" actId="1076"/>
          <ac:picMkLst>
            <pc:docMk/>
            <pc:sldMk cId="2300999125" sldId="403"/>
            <ac:picMk id="3" creationId="{A07FC399-B38A-46FF-A8DD-F4AFA22980B8}"/>
          </ac:picMkLst>
        </pc:picChg>
      </pc:sldChg>
      <pc:sldChg chg="addSp delSp modSp add mod">
        <pc:chgData name="s ai" userId="e710d734f6a225af" providerId="LiveId" clId="{B4EA0E8B-5C37-4605-B104-F5C0BAB58F66}" dt="2021-05-09T03:18:14.036" v="9920" actId="1076"/>
        <pc:sldMkLst>
          <pc:docMk/>
          <pc:sldMk cId="879068911" sldId="404"/>
        </pc:sldMkLst>
        <pc:spChg chg="add mod">
          <ac:chgData name="s ai" userId="e710d734f6a225af" providerId="LiveId" clId="{B4EA0E8B-5C37-4605-B104-F5C0BAB58F66}" dt="2021-05-09T03:17:41.940" v="9913"/>
          <ac:spMkLst>
            <pc:docMk/>
            <pc:sldMk cId="879068911" sldId="404"/>
            <ac:spMk id="2" creationId="{E41365D3-32F0-4C0F-A95E-E6B321572319}"/>
          </ac:spMkLst>
        </pc:spChg>
        <pc:spChg chg="add mod">
          <ac:chgData name="s ai" userId="e710d734f6a225af" providerId="LiveId" clId="{B4EA0E8B-5C37-4605-B104-F5C0BAB58F66}" dt="2021-05-09T03:17:53.811" v="9914"/>
          <ac:spMkLst>
            <pc:docMk/>
            <pc:sldMk cId="879068911" sldId="404"/>
            <ac:spMk id="3" creationId="{58B51BF4-34D1-42F8-B84B-3B9C037B5035}"/>
          </ac:spMkLst>
        </pc:spChg>
        <pc:spChg chg="add del mod">
          <ac:chgData name="s ai" userId="e710d734f6a225af" providerId="LiveId" clId="{B4EA0E8B-5C37-4605-B104-F5C0BAB58F66}" dt="2021-05-09T03:18:03.398" v="9918"/>
          <ac:spMkLst>
            <pc:docMk/>
            <pc:sldMk cId="879068911" sldId="404"/>
            <ac:spMk id="4" creationId="{7DA2A987-977E-4342-BD0E-3C1B32C9F2A8}"/>
          </ac:spMkLst>
        </pc:spChg>
        <pc:graphicFrameChg chg="add del mod">
          <ac:chgData name="s ai" userId="e710d734f6a225af" providerId="LiveId" clId="{B4EA0E8B-5C37-4605-B104-F5C0BAB58F66}" dt="2021-05-09T03:18:03.398" v="9918"/>
          <ac:graphicFrameMkLst>
            <pc:docMk/>
            <pc:sldMk cId="879068911" sldId="404"/>
            <ac:graphicFrameMk id="5" creationId="{24B1A7A2-3043-4399-8AB3-117227EE92BB}"/>
          </ac:graphicFrameMkLst>
        </pc:graphicFrameChg>
        <pc:picChg chg="add mod">
          <ac:chgData name="s ai" userId="e710d734f6a225af" providerId="LiveId" clId="{B4EA0E8B-5C37-4605-B104-F5C0BAB58F66}" dt="2021-05-09T03:18:14.036" v="9920" actId="1076"/>
          <ac:picMkLst>
            <pc:docMk/>
            <pc:sldMk cId="879068911" sldId="404"/>
            <ac:picMk id="7" creationId="{D8DBA83C-246B-478D-B97B-E20BD7D6CF38}"/>
          </ac:picMkLst>
        </pc:picChg>
      </pc:sldChg>
      <pc:sldChg chg="addSp modSp add mod">
        <pc:chgData name="s ai" userId="e710d734f6a225af" providerId="LiveId" clId="{B4EA0E8B-5C37-4605-B104-F5C0BAB58F66}" dt="2021-05-09T03:22:33.124" v="10017"/>
        <pc:sldMkLst>
          <pc:docMk/>
          <pc:sldMk cId="3070201189" sldId="405"/>
        </pc:sldMkLst>
        <pc:spChg chg="add mod">
          <ac:chgData name="s ai" userId="e710d734f6a225af" providerId="LiveId" clId="{B4EA0E8B-5C37-4605-B104-F5C0BAB58F66}" dt="2021-05-09T03:18:42.447" v="9921"/>
          <ac:spMkLst>
            <pc:docMk/>
            <pc:sldMk cId="3070201189" sldId="405"/>
            <ac:spMk id="2" creationId="{B4C1F897-D39D-41BE-AA1F-CA885623A1C2}"/>
          </ac:spMkLst>
        </pc:spChg>
        <pc:spChg chg="add mod">
          <ac:chgData name="s ai" userId="e710d734f6a225af" providerId="LiveId" clId="{B4EA0E8B-5C37-4605-B104-F5C0BAB58F66}" dt="2021-05-09T03:19:52.151" v="9924"/>
          <ac:spMkLst>
            <pc:docMk/>
            <pc:sldMk cId="3070201189" sldId="405"/>
            <ac:spMk id="3" creationId="{F1043CED-86F7-4409-8E4A-A44D3C938E95}"/>
          </ac:spMkLst>
        </pc:spChg>
        <pc:spChg chg="add mod">
          <ac:chgData name="s ai" userId="e710d734f6a225af" providerId="LiveId" clId="{B4EA0E8B-5C37-4605-B104-F5C0BAB58F66}" dt="2021-05-09T03:20:02.467" v="9932" actId="20577"/>
          <ac:spMkLst>
            <pc:docMk/>
            <pc:sldMk cId="3070201189" sldId="405"/>
            <ac:spMk id="4" creationId="{05330B8A-7983-46EF-B75E-B377C3246B49}"/>
          </ac:spMkLst>
        </pc:spChg>
        <pc:spChg chg="add mod">
          <ac:chgData name="s ai" userId="e710d734f6a225af" providerId="LiveId" clId="{B4EA0E8B-5C37-4605-B104-F5C0BAB58F66}" dt="2021-05-09T03:20:49.432" v="9956" actId="20577"/>
          <ac:spMkLst>
            <pc:docMk/>
            <pc:sldMk cId="3070201189" sldId="405"/>
            <ac:spMk id="5" creationId="{E98DD0B5-9907-4251-98BC-E94AE328FA03}"/>
          </ac:spMkLst>
        </pc:spChg>
        <pc:spChg chg="add mod">
          <ac:chgData name="s ai" userId="e710d734f6a225af" providerId="LiveId" clId="{B4EA0E8B-5C37-4605-B104-F5C0BAB58F66}" dt="2021-05-09T03:21:25.674" v="9965" actId="20577"/>
          <ac:spMkLst>
            <pc:docMk/>
            <pc:sldMk cId="3070201189" sldId="405"/>
            <ac:spMk id="6" creationId="{157E2FA8-7598-43D2-AC34-3A13E93A61E7}"/>
          </ac:spMkLst>
        </pc:spChg>
        <pc:spChg chg="add mod">
          <ac:chgData name="s ai" userId="e710d734f6a225af" providerId="LiveId" clId="{B4EA0E8B-5C37-4605-B104-F5C0BAB58F66}" dt="2021-05-09T03:22:00.332" v="9990" actId="20577"/>
          <ac:spMkLst>
            <pc:docMk/>
            <pc:sldMk cId="3070201189" sldId="405"/>
            <ac:spMk id="7" creationId="{0760C364-BADD-4042-A610-4F19FB984CF8}"/>
          </ac:spMkLst>
        </pc:spChg>
        <pc:spChg chg="add mod">
          <ac:chgData name="s ai" userId="e710d734f6a225af" providerId="LiveId" clId="{B4EA0E8B-5C37-4605-B104-F5C0BAB58F66}" dt="2021-05-09T03:22:14.553" v="10016" actId="20577"/>
          <ac:spMkLst>
            <pc:docMk/>
            <pc:sldMk cId="3070201189" sldId="405"/>
            <ac:spMk id="8" creationId="{A15E8739-A82E-46E9-A120-324207414E05}"/>
          </ac:spMkLst>
        </pc:spChg>
        <pc:spChg chg="add mod">
          <ac:chgData name="s ai" userId="e710d734f6a225af" providerId="LiveId" clId="{B4EA0E8B-5C37-4605-B104-F5C0BAB58F66}" dt="2021-05-09T03:22:33.124" v="10017"/>
          <ac:spMkLst>
            <pc:docMk/>
            <pc:sldMk cId="3070201189" sldId="405"/>
            <ac:spMk id="9" creationId="{278E8C7E-79AC-4132-BDC3-F9C72B174342}"/>
          </ac:spMkLst>
        </pc:spChg>
      </pc:sldChg>
      <pc:sldChg chg="addSp modSp add mod">
        <pc:chgData name="s ai" userId="e710d734f6a225af" providerId="LiveId" clId="{B4EA0E8B-5C37-4605-B104-F5C0BAB58F66}" dt="2021-05-09T03:44:42.656" v="10057" actId="1076"/>
        <pc:sldMkLst>
          <pc:docMk/>
          <pc:sldMk cId="1152835887" sldId="406"/>
        </pc:sldMkLst>
        <pc:spChg chg="add mod">
          <ac:chgData name="s ai" userId="e710d734f6a225af" providerId="LiveId" clId="{B4EA0E8B-5C37-4605-B104-F5C0BAB58F66}" dt="2021-05-09T03:26:48.734" v="10049"/>
          <ac:spMkLst>
            <pc:docMk/>
            <pc:sldMk cId="1152835887" sldId="406"/>
            <ac:spMk id="2" creationId="{5AD376AE-9F58-479A-B346-1917EC6BF9C8}"/>
          </ac:spMkLst>
        </pc:spChg>
        <pc:spChg chg="add mod">
          <ac:chgData name="s ai" userId="e710d734f6a225af" providerId="LiveId" clId="{B4EA0E8B-5C37-4605-B104-F5C0BAB58F66}" dt="2021-05-09T03:26:53.244" v="10055" actId="20577"/>
          <ac:spMkLst>
            <pc:docMk/>
            <pc:sldMk cId="1152835887" sldId="406"/>
            <ac:spMk id="3" creationId="{DD9B2534-8D81-4FBB-A46C-473525007A46}"/>
          </ac:spMkLst>
        </pc:spChg>
        <pc:picChg chg="add mod">
          <ac:chgData name="s ai" userId="e710d734f6a225af" providerId="LiveId" clId="{B4EA0E8B-5C37-4605-B104-F5C0BAB58F66}" dt="2021-05-09T03:44:42.656" v="10057" actId="1076"/>
          <ac:picMkLst>
            <pc:docMk/>
            <pc:sldMk cId="1152835887" sldId="406"/>
            <ac:picMk id="5" creationId="{AD64E218-11C5-4BF1-8886-BDD6C6F4D4E7}"/>
          </ac:picMkLst>
        </pc:picChg>
      </pc:sldChg>
      <pc:sldChg chg="addSp delSp modSp add mod">
        <pc:chgData name="s ai" userId="e710d734f6a225af" providerId="LiveId" clId="{B4EA0E8B-5C37-4605-B104-F5C0BAB58F66}" dt="2021-05-09T05:27:40.986" v="11877" actId="1076"/>
        <pc:sldMkLst>
          <pc:docMk/>
          <pc:sldMk cId="2003374000" sldId="407"/>
        </pc:sldMkLst>
        <pc:spChg chg="add mod">
          <ac:chgData name="s ai" userId="e710d734f6a225af" providerId="LiveId" clId="{B4EA0E8B-5C37-4605-B104-F5C0BAB58F66}" dt="2021-05-09T05:19:10.144" v="11685"/>
          <ac:spMkLst>
            <pc:docMk/>
            <pc:sldMk cId="2003374000" sldId="407"/>
            <ac:spMk id="2" creationId="{C7B08141-CC24-4E24-8675-9F443C4C5B9F}"/>
          </ac:spMkLst>
        </pc:spChg>
        <pc:spChg chg="add mod">
          <ac:chgData name="s ai" userId="e710d734f6a225af" providerId="LiveId" clId="{B4EA0E8B-5C37-4605-B104-F5C0BAB58F66}" dt="2021-05-09T05:19:26.483" v="11686"/>
          <ac:spMkLst>
            <pc:docMk/>
            <pc:sldMk cId="2003374000" sldId="407"/>
            <ac:spMk id="3" creationId="{CC4C0559-3FB2-4A8C-A021-8F2D0F5F03BC}"/>
          </ac:spMkLst>
        </pc:spChg>
        <pc:picChg chg="add del mod">
          <ac:chgData name="s ai" userId="e710d734f6a225af" providerId="LiveId" clId="{B4EA0E8B-5C37-4605-B104-F5C0BAB58F66}" dt="2021-05-09T05:20:27.469" v="11689" actId="478"/>
          <ac:picMkLst>
            <pc:docMk/>
            <pc:sldMk cId="2003374000" sldId="407"/>
            <ac:picMk id="5" creationId="{7CA1C515-A260-4EA3-B048-706CD7CDD196}"/>
          </ac:picMkLst>
        </pc:picChg>
        <pc:picChg chg="add del mod">
          <ac:chgData name="s ai" userId="e710d734f6a225af" providerId="LiveId" clId="{B4EA0E8B-5C37-4605-B104-F5C0BAB58F66}" dt="2021-05-09T05:27:38.121" v="11875" actId="478"/>
          <ac:picMkLst>
            <pc:docMk/>
            <pc:sldMk cId="2003374000" sldId="407"/>
            <ac:picMk id="7" creationId="{A6452A34-35DB-4A02-8067-0D25472A3E70}"/>
          </ac:picMkLst>
        </pc:picChg>
        <pc:picChg chg="add mod">
          <ac:chgData name="s ai" userId="e710d734f6a225af" providerId="LiveId" clId="{B4EA0E8B-5C37-4605-B104-F5C0BAB58F66}" dt="2021-05-09T05:27:40.986" v="11877" actId="1076"/>
          <ac:picMkLst>
            <pc:docMk/>
            <pc:sldMk cId="2003374000" sldId="407"/>
            <ac:picMk id="9" creationId="{1A2A178F-804E-4488-9823-6229522D6880}"/>
          </ac:picMkLst>
        </pc:picChg>
      </pc:sldChg>
      <pc:sldChg chg="add del">
        <pc:chgData name="s ai" userId="e710d734f6a225af" providerId="LiveId" clId="{B4EA0E8B-5C37-4605-B104-F5C0BAB58F66}" dt="2021-05-09T02:43:01.934" v="9284" actId="47"/>
        <pc:sldMkLst>
          <pc:docMk/>
          <pc:sldMk cId="3198903481" sldId="408"/>
        </pc:sldMkLst>
      </pc:sldChg>
      <pc:sldChg chg="add del">
        <pc:chgData name="s ai" userId="e710d734f6a225af" providerId="LiveId" clId="{B4EA0E8B-5C37-4605-B104-F5C0BAB58F66}" dt="2021-05-09T02:43:02.446" v="9285" actId="47"/>
        <pc:sldMkLst>
          <pc:docMk/>
          <pc:sldMk cId="1081840604" sldId="409"/>
        </pc:sldMkLst>
      </pc:sldChg>
      <pc:sldChg chg="add del">
        <pc:chgData name="s ai" userId="e710d734f6a225af" providerId="LiveId" clId="{B4EA0E8B-5C37-4605-B104-F5C0BAB58F66}" dt="2021-05-09T02:43:02.476" v="9286" actId="47"/>
        <pc:sldMkLst>
          <pc:docMk/>
          <pc:sldMk cId="3650809090" sldId="410"/>
        </pc:sldMkLst>
      </pc:sldChg>
      <pc:sldChg chg="add del">
        <pc:chgData name="s ai" userId="e710d734f6a225af" providerId="LiveId" clId="{B4EA0E8B-5C37-4605-B104-F5C0BAB58F66}" dt="2021-05-09T02:43:02.507" v="9287" actId="47"/>
        <pc:sldMkLst>
          <pc:docMk/>
          <pc:sldMk cId="1133818386" sldId="411"/>
        </pc:sldMkLst>
      </pc:sldChg>
      <pc:sldChg chg="add del">
        <pc:chgData name="s ai" userId="e710d734f6a225af" providerId="LiveId" clId="{B4EA0E8B-5C37-4605-B104-F5C0BAB58F66}" dt="2021-05-09T02:43:02.539" v="9288" actId="47"/>
        <pc:sldMkLst>
          <pc:docMk/>
          <pc:sldMk cId="390136681" sldId="412"/>
        </pc:sldMkLst>
      </pc:sldChg>
      <pc:sldChg chg="add del">
        <pc:chgData name="s ai" userId="e710d734f6a225af" providerId="LiveId" clId="{B4EA0E8B-5C37-4605-B104-F5C0BAB58F66}" dt="2021-05-09T02:43:02.569" v="9289" actId="47"/>
        <pc:sldMkLst>
          <pc:docMk/>
          <pc:sldMk cId="3194828428" sldId="413"/>
        </pc:sldMkLst>
      </pc:sldChg>
      <pc:sldChg chg="add del">
        <pc:chgData name="s ai" userId="e710d734f6a225af" providerId="LiveId" clId="{B4EA0E8B-5C37-4605-B104-F5C0BAB58F66}" dt="2021-05-09T02:43:02.600" v="9290" actId="47"/>
        <pc:sldMkLst>
          <pc:docMk/>
          <pc:sldMk cId="2957537012" sldId="414"/>
        </pc:sldMkLst>
      </pc:sldChg>
      <pc:sldChg chg="add del">
        <pc:chgData name="s ai" userId="e710d734f6a225af" providerId="LiveId" clId="{B4EA0E8B-5C37-4605-B104-F5C0BAB58F66}" dt="2021-05-09T02:43:02.631" v="9291" actId="47"/>
        <pc:sldMkLst>
          <pc:docMk/>
          <pc:sldMk cId="2889675985" sldId="415"/>
        </pc:sldMkLst>
      </pc:sldChg>
      <pc:sldChg chg="add del">
        <pc:chgData name="s ai" userId="e710d734f6a225af" providerId="LiveId" clId="{B4EA0E8B-5C37-4605-B104-F5C0BAB58F66}" dt="2021-05-09T02:43:02.666" v="9292" actId="47"/>
        <pc:sldMkLst>
          <pc:docMk/>
          <pc:sldMk cId="1069056286" sldId="416"/>
        </pc:sldMkLst>
      </pc:sldChg>
      <pc:sldChg chg="add del">
        <pc:chgData name="s ai" userId="e710d734f6a225af" providerId="LiveId" clId="{B4EA0E8B-5C37-4605-B104-F5C0BAB58F66}" dt="2021-05-08T09:52:05.779" v="2196"/>
        <pc:sldMkLst>
          <pc:docMk/>
          <pc:sldMk cId="3107930710" sldId="417"/>
        </pc:sldMkLst>
      </pc:sldChg>
      <pc:sldChg chg="modSp add mod">
        <pc:chgData name="s ai" userId="e710d734f6a225af" providerId="LiveId" clId="{B4EA0E8B-5C37-4605-B104-F5C0BAB58F66}" dt="2021-05-08T11:48:47.157" v="3848" actId="20577"/>
        <pc:sldMkLst>
          <pc:docMk/>
          <pc:sldMk cId="3433922764" sldId="417"/>
        </pc:sldMkLst>
        <pc:spChg chg="mod">
          <ac:chgData name="s ai" userId="e710d734f6a225af" providerId="LiveId" clId="{B4EA0E8B-5C37-4605-B104-F5C0BAB58F66}" dt="2021-05-08T11:47:04.739" v="3810"/>
          <ac:spMkLst>
            <pc:docMk/>
            <pc:sldMk cId="3433922764" sldId="417"/>
            <ac:spMk id="3" creationId="{E8E8758B-34A0-443F-AD52-134B6F1E6265}"/>
          </ac:spMkLst>
        </pc:spChg>
        <pc:spChg chg="mod">
          <ac:chgData name="s ai" userId="e710d734f6a225af" providerId="LiveId" clId="{B4EA0E8B-5C37-4605-B104-F5C0BAB58F66}" dt="2021-05-08T11:48:27.661" v="3842" actId="1076"/>
          <ac:spMkLst>
            <pc:docMk/>
            <pc:sldMk cId="3433922764" sldId="417"/>
            <ac:spMk id="5" creationId="{0DE1553D-4940-49EA-BC27-5F5E6CEA5D9E}"/>
          </ac:spMkLst>
        </pc:spChg>
        <pc:spChg chg="mod">
          <ac:chgData name="s ai" userId="e710d734f6a225af" providerId="LiveId" clId="{B4EA0E8B-5C37-4605-B104-F5C0BAB58F66}" dt="2021-05-08T11:48:22.502" v="3841" actId="6549"/>
          <ac:spMkLst>
            <pc:docMk/>
            <pc:sldMk cId="3433922764" sldId="417"/>
            <ac:spMk id="6" creationId="{6F2A7ABE-1B17-4924-9C7F-2783386914A4}"/>
          </ac:spMkLst>
        </pc:spChg>
        <pc:spChg chg="mod">
          <ac:chgData name="s ai" userId="e710d734f6a225af" providerId="LiveId" clId="{B4EA0E8B-5C37-4605-B104-F5C0BAB58F66}" dt="2021-05-08T11:48:47.157" v="3848" actId="20577"/>
          <ac:spMkLst>
            <pc:docMk/>
            <pc:sldMk cId="3433922764" sldId="417"/>
            <ac:spMk id="7" creationId="{E09BB2F7-944A-4928-84BF-17E083209909}"/>
          </ac:spMkLst>
        </pc:spChg>
      </pc:sldChg>
      <pc:sldChg chg="add del">
        <pc:chgData name="s ai" userId="e710d734f6a225af" providerId="LiveId" clId="{B4EA0E8B-5C37-4605-B104-F5C0BAB58F66}" dt="2021-05-09T02:43:02.713" v="9293" actId="47"/>
        <pc:sldMkLst>
          <pc:docMk/>
          <pc:sldMk cId="3043758463" sldId="418"/>
        </pc:sldMkLst>
      </pc:sldChg>
      <pc:sldChg chg="add del">
        <pc:chgData name="s ai" userId="e710d734f6a225af" providerId="LiveId" clId="{B4EA0E8B-5C37-4605-B104-F5C0BAB58F66}" dt="2021-05-09T02:43:02.740" v="9294" actId="47"/>
        <pc:sldMkLst>
          <pc:docMk/>
          <pc:sldMk cId="734847591" sldId="419"/>
        </pc:sldMkLst>
      </pc:sldChg>
      <pc:sldChg chg="add del">
        <pc:chgData name="s ai" userId="e710d734f6a225af" providerId="LiveId" clId="{B4EA0E8B-5C37-4605-B104-F5C0BAB58F66}" dt="2021-05-09T02:43:02.771" v="9295" actId="47"/>
        <pc:sldMkLst>
          <pc:docMk/>
          <pc:sldMk cId="55832936" sldId="420"/>
        </pc:sldMkLst>
      </pc:sldChg>
      <pc:sldChg chg="add del">
        <pc:chgData name="s ai" userId="e710d734f6a225af" providerId="LiveId" clId="{B4EA0E8B-5C37-4605-B104-F5C0BAB58F66}" dt="2021-05-09T02:43:02.803" v="9296" actId="47"/>
        <pc:sldMkLst>
          <pc:docMk/>
          <pc:sldMk cId="2835337597" sldId="421"/>
        </pc:sldMkLst>
      </pc:sldChg>
      <pc:sldChg chg="add del">
        <pc:chgData name="s ai" userId="e710d734f6a225af" providerId="LiveId" clId="{B4EA0E8B-5C37-4605-B104-F5C0BAB58F66}" dt="2021-05-09T02:43:02.834" v="9297" actId="47"/>
        <pc:sldMkLst>
          <pc:docMk/>
          <pc:sldMk cId="4028273994" sldId="422"/>
        </pc:sldMkLst>
      </pc:sldChg>
      <pc:sldChg chg="add del">
        <pc:chgData name="s ai" userId="e710d734f6a225af" providerId="LiveId" clId="{B4EA0E8B-5C37-4605-B104-F5C0BAB58F66}" dt="2021-05-09T02:43:02.863" v="9298" actId="47"/>
        <pc:sldMkLst>
          <pc:docMk/>
          <pc:sldMk cId="2336565096" sldId="423"/>
        </pc:sldMkLst>
      </pc:sldChg>
      <pc:sldChg chg="add del">
        <pc:chgData name="s ai" userId="e710d734f6a225af" providerId="LiveId" clId="{B4EA0E8B-5C37-4605-B104-F5C0BAB58F66}" dt="2021-05-09T02:43:02.897" v="9299" actId="47"/>
        <pc:sldMkLst>
          <pc:docMk/>
          <pc:sldMk cId="2274155845" sldId="424"/>
        </pc:sldMkLst>
      </pc:sldChg>
      <pc:sldChg chg="add del">
        <pc:chgData name="s ai" userId="e710d734f6a225af" providerId="LiveId" clId="{B4EA0E8B-5C37-4605-B104-F5C0BAB58F66}" dt="2021-05-09T02:43:02.925" v="9300" actId="47"/>
        <pc:sldMkLst>
          <pc:docMk/>
          <pc:sldMk cId="1631858226" sldId="425"/>
        </pc:sldMkLst>
      </pc:sldChg>
      <pc:sldChg chg="add del">
        <pc:chgData name="s ai" userId="e710d734f6a225af" providerId="LiveId" clId="{B4EA0E8B-5C37-4605-B104-F5C0BAB58F66}" dt="2021-05-09T02:43:03.808" v="9301" actId="47"/>
        <pc:sldMkLst>
          <pc:docMk/>
          <pc:sldMk cId="2792151166" sldId="426"/>
        </pc:sldMkLst>
      </pc:sldChg>
      <pc:sldChg chg="add del">
        <pc:chgData name="s ai" userId="e710d734f6a225af" providerId="LiveId" clId="{B4EA0E8B-5C37-4605-B104-F5C0BAB58F66}" dt="2021-05-09T02:43:04.030" v="9302" actId="47"/>
        <pc:sldMkLst>
          <pc:docMk/>
          <pc:sldMk cId="633035033" sldId="427"/>
        </pc:sldMkLst>
      </pc:sldChg>
      <pc:sldChg chg="add del">
        <pc:chgData name="s ai" userId="e710d734f6a225af" providerId="LiveId" clId="{B4EA0E8B-5C37-4605-B104-F5C0BAB58F66}" dt="2021-05-09T02:43:04.225" v="9303" actId="47"/>
        <pc:sldMkLst>
          <pc:docMk/>
          <pc:sldMk cId="1601190442" sldId="428"/>
        </pc:sldMkLst>
      </pc:sldChg>
      <pc:sldChg chg="add del">
        <pc:chgData name="s ai" userId="e710d734f6a225af" providerId="LiveId" clId="{B4EA0E8B-5C37-4605-B104-F5C0BAB58F66}" dt="2021-05-09T02:43:04.820" v="9304" actId="47"/>
        <pc:sldMkLst>
          <pc:docMk/>
          <pc:sldMk cId="1850055512" sldId="429"/>
        </pc:sldMkLst>
      </pc:sldChg>
      <pc:sldChg chg="add del">
        <pc:chgData name="s ai" userId="e710d734f6a225af" providerId="LiveId" clId="{B4EA0E8B-5C37-4605-B104-F5C0BAB58F66}" dt="2021-05-09T02:43:05.028" v="9305" actId="47"/>
        <pc:sldMkLst>
          <pc:docMk/>
          <pc:sldMk cId="1518819606" sldId="430"/>
        </pc:sldMkLst>
      </pc:sldChg>
      <pc:sldChg chg="add del">
        <pc:chgData name="s ai" userId="e710d734f6a225af" providerId="LiveId" clId="{B4EA0E8B-5C37-4605-B104-F5C0BAB58F66}" dt="2021-05-09T02:43:05.203" v="9306" actId="47"/>
        <pc:sldMkLst>
          <pc:docMk/>
          <pc:sldMk cId="2021376544" sldId="431"/>
        </pc:sldMkLst>
      </pc:sldChg>
      <pc:sldChg chg="add del">
        <pc:chgData name="s ai" userId="e710d734f6a225af" providerId="LiveId" clId="{B4EA0E8B-5C37-4605-B104-F5C0BAB58F66}" dt="2021-05-09T02:43:05.584" v="9307" actId="47"/>
        <pc:sldMkLst>
          <pc:docMk/>
          <pc:sldMk cId="1723282363" sldId="432"/>
        </pc:sldMkLst>
      </pc:sldChg>
      <pc:sldChg chg="add del">
        <pc:chgData name="s ai" userId="e710d734f6a225af" providerId="LiveId" clId="{B4EA0E8B-5C37-4605-B104-F5C0BAB58F66}" dt="2021-05-09T02:43:06.087" v="9308" actId="47"/>
        <pc:sldMkLst>
          <pc:docMk/>
          <pc:sldMk cId="641623061" sldId="433"/>
        </pc:sldMkLst>
      </pc:sldChg>
      <pc:sldChg chg="add del">
        <pc:chgData name="s ai" userId="e710d734f6a225af" providerId="LiveId" clId="{B4EA0E8B-5C37-4605-B104-F5C0BAB58F66}" dt="2021-05-09T02:43:06.463" v="9309" actId="47"/>
        <pc:sldMkLst>
          <pc:docMk/>
          <pc:sldMk cId="375823798" sldId="434"/>
        </pc:sldMkLst>
      </pc:sldChg>
      <pc:sldChg chg="addSp delSp modSp add mod">
        <pc:chgData name="s ai" userId="e710d734f6a225af" providerId="LiveId" clId="{B4EA0E8B-5C37-4605-B104-F5C0BAB58F66}" dt="2021-05-08T13:47:04.434" v="6080" actId="1076"/>
        <pc:sldMkLst>
          <pc:docMk/>
          <pc:sldMk cId="4234450625" sldId="435"/>
        </pc:sldMkLst>
        <pc:spChg chg="mod">
          <ac:chgData name="s ai" userId="e710d734f6a225af" providerId="LiveId" clId="{B4EA0E8B-5C37-4605-B104-F5C0BAB58F66}" dt="2021-05-08T13:44:24.907" v="6046"/>
          <ac:spMkLst>
            <pc:docMk/>
            <pc:sldMk cId="4234450625" sldId="435"/>
            <ac:spMk id="3" creationId="{9CEDF5E3-DFBA-42B2-A9B5-D6C989F9244A}"/>
          </ac:spMkLst>
        </pc:spChg>
        <pc:spChg chg="mod">
          <ac:chgData name="s ai" userId="e710d734f6a225af" providerId="LiveId" clId="{B4EA0E8B-5C37-4605-B104-F5C0BAB58F66}" dt="2021-05-08T13:44:40.603" v="6047"/>
          <ac:spMkLst>
            <pc:docMk/>
            <pc:sldMk cId="4234450625" sldId="435"/>
            <ac:spMk id="4" creationId="{6A6F7349-5B21-4BA0-B19D-DA7584DE88F6}"/>
          </ac:spMkLst>
        </pc:spChg>
        <pc:spChg chg="del">
          <ac:chgData name="s ai" userId="e710d734f6a225af" providerId="LiveId" clId="{B4EA0E8B-5C37-4605-B104-F5C0BAB58F66}" dt="2021-05-08T13:44:59.348" v="6050" actId="478"/>
          <ac:spMkLst>
            <pc:docMk/>
            <pc:sldMk cId="4234450625" sldId="435"/>
            <ac:spMk id="5" creationId="{0955AE1E-E434-43B9-BBA9-88BCEB9C19AF}"/>
          </ac:spMkLst>
        </pc:spChg>
        <pc:spChg chg="mod">
          <ac:chgData name="s ai" userId="e710d734f6a225af" providerId="LiveId" clId="{B4EA0E8B-5C37-4605-B104-F5C0BAB58F66}" dt="2021-05-08T13:46:32.686" v="6078" actId="6549"/>
          <ac:spMkLst>
            <pc:docMk/>
            <pc:sldMk cId="4234450625" sldId="435"/>
            <ac:spMk id="6" creationId="{4692E878-29DC-4A63-987C-5AFF4C74BDAF}"/>
          </ac:spMkLst>
        </pc:spChg>
        <pc:spChg chg="del">
          <ac:chgData name="s ai" userId="e710d734f6a225af" providerId="LiveId" clId="{B4EA0E8B-5C37-4605-B104-F5C0BAB58F66}" dt="2021-05-08T13:44:59.348" v="6050" actId="478"/>
          <ac:spMkLst>
            <pc:docMk/>
            <pc:sldMk cId="4234450625" sldId="435"/>
            <ac:spMk id="7" creationId="{AD2AD1B7-AE1A-4CB0-ADD2-DAF788AECCD8}"/>
          </ac:spMkLst>
        </pc:spChg>
        <pc:spChg chg="del">
          <ac:chgData name="s ai" userId="e710d734f6a225af" providerId="LiveId" clId="{B4EA0E8B-5C37-4605-B104-F5C0BAB58F66}" dt="2021-05-08T13:44:59.348" v="6050" actId="478"/>
          <ac:spMkLst>
            <pc:docMk/>
            <pc:sldMk cId="4234450625" sldId="435"/>
            <ac:spMk id="8" creationId="{86DEF14E-BE66-41C7-A766-895D91B6F7DE}"/>
          </ac:spMkLst>
        </pc:spChg>
        <pc:spChg chg="del">
          <ac:chgData name="s ai" userId="e710d734f6a225af" providerId="LiveId" clId="{B4EA0E8B-5C37-4605-B104-F5C0BAB58F66}" dt="2021-05-08T13:44:59.348" v="6050" actId="478"/>
          <ac:spMkLst>
            <pc:docMk/>
            <pc:sldMk cId="4234450625" sldId="435"/>
            <ac:spMk id="9" creationId="{E72E30FA-CEA0-4029-B09A-BB35BDB8C3A7}"/>
          </ac:spMkLst>
        </pc:spChg>
        <pc:picChg chg="add mod">
          <ac:chgData name="s ai" userId="e710d734f6a225af" providerId="LiveId" clId="{B4EA0E8B-5C37-4605-B104-F5C0BAB58F66}" dt="2021-05-08T13:47:04.434" v="6080" actId="1076"/>
          <ac:picMkLst>
            <pc:docMk/>
            <pc:sldMk cId="4234450625" sldId="435"/>
            <ac:picMk id="11" creationId="{5F059916-CA41-4981-BF8D-44A4BA7EED4B}"/>
          </ac:picMkLst>
        </pc:picChg>
      </pc:sldChg>
      <pc:sldChg chg="delSp modSp add mod">
        <pc:chgData name="s ai" userId="e710d734f6a225af" providerId="LiveId" clId="{B4EA0E8B-5C37-4605-B104-F5C0BAB58F66}" dt="2021-05-08T13:49:56.231" v="6101" actId="20577"/>
        <pc:sldMkLst>
          <pc:docMk/>
          <pc:sldMk cId="4229963681" sldId="436"/>
        </pc:sldMkLst>
        <pc:spChg chg="mod">
          <ac:chgData name="s ai" userId="e710d734f6a225af" providerId="LiveId" clId="{B4EA0E8B-5C37-4605-B104-F5C0BAB58F66}" dt="2021-05-08T13:48:49.538" v="6086"/>
          <ac:spMkLst>
            <pc:docMk/>
            <pc:sldMk cId="4229963681" sldId="436"/>
            <ac:spMk id="4" creationId="{6A6F7349-5B21-4BA0-B19D-DA7584DE88F6}"/>
          </ac:spMkLst>
        </pc:spChg>
        <pc:spChg chg="mod">
          <ac:chgData name="s ai" userId="e710d734f6a225af" providerId="LiveId" clId="{B4EA0E8B-5C37-4605-B104-F5C0BAB58F66}" dt="2021-05-08T13:49:56.231" v="6101" actId="20577"/>
          <ac:spMkLst>
            <pc:docMk/>
            <pc:sldMk cId="4229963681" sldId="436"/>
            <ac:spMk id="6" creationId="{4692E878-29DC-4A63-987C-5AFF4C74BDAF}"/>
          </ac:spMkLst>
        </pc:spChg>
        <pc:picChg chg="del">
          <ac:chgData name="s ai" userId="e710d734f6a225af" providerId="LiveId" clId="{B4EA0E8B-5C37-4605-B104-F5C0BAB58F66}" dt="2021-05-08T13:48:56.178" v="6088" actId="478"/>
          <ac:picMkLst>
            <pc:docMk/>
            <pc:sldMk cId="4229963681" sldId="436"/>
            <ac:picMk id="11" creationId="{5F059916-CA41-4981-BF8D-44A4BA7EED4B}"/>
          </ac:picMkLst>
        </pc:picChg>
      </pc:sldChg>
      <pc:sldChg chg="addSp delSp modSp add mod">
        <pc:chgData name="s ai" userId="e710d734f6a225af" providerId="LiveId" clId="{B4EA0E8B-5C37-4605-B104-F5C0BAB58F66}" dt="2021-05-08T13:52:17.074" v="6234" actId="20577"/>
        <pc:sldMkLst>
          <pc:docMk/>
          <pc:sldMk cId="292126976" sldId="437"/>
        </pc:sldMkLst>
        <pc:spChg chg="mod">
          <ac:chgData name="s ai" userId="e710d734f6a225af" providerId="LiveId" clId="{B4EA0E8B-5C37-4605-B104-F5C0BAB58F66}" dt="2021-05-08T13:50:14.627" v="6112" actId="20577"/>
          <ac:spMkLst>
            <pc:docMk/>
            <pc:sldMk cId="292126976" sldId="437"/>
            <ac:spMk id="3" creationId="{9CEDF5E3-DFBA-42B2-A9B5-D6C989F9244A}"/>
          </ac:spMkLst>
        </pc:spChg>
        <pc:spChg chg="mod">
          <ac:chgData name="s ai" userId="e710d734f6a225af" providerId="LiveId" clId="{B4EA0E8B-5C37-4605-B104-F5C0BAB58F66}" dt="2021-05-08T13:50:30.677" v="6115"/>
          <ac:spMkLst>
            <pc:docMk/>
            <pc:sldMk cId="292126976" sldId="437"/>
            <ac:spMk id="4" creationId="{6A6F7349-5B21-4BA0-B19D-DA7584DE88F6}"/>
          </ac:spMkLst>
        </pc:spChg>
        <pc:spChg chg="del mod">
          <ac:chgData name="s ai" userId="e710d734f6a225af" providerId="LiveId" clId="{B4EA0E8B-5C37-4605-B104-F5C0BAB58F66}" dt="2021-05-08T13:50:40.772" v="6120" actId="478"/>
          <ac:spMkLst>
            <pc:docMk/>
            <pc:sldMk cId="292126976" sldId="437"/>
            <ac:spMk id="6" creationId="{4692E878-29DC-4A63-987C-5AFF4C74BDAF}"/>
          </ac:spMkLst>
        </pc:spChg>
        <pc:spChg chg="add mod">
          <ac:chgData name="s ai" userId="e710d734f6a225af" providerId="LiveId" clId="{B4EA0E8B-5C37-4605-B104-F5C0BAB58F66}" dt="2021-05-08T13:51:16.132" v="6156"/>
          <ac:spMkLst>
            <pc:docMk/>
            <pc:sldMk cId="292126976" sldId="437"/>
            <ac:spMk id="7" creationId="{0EC53B2C-B508-46FE-A013-D31AC8F9EAC5}"/>
          </ac:spMkLst>
        </pc:spChg>
        <pc:spChg chg="add mod">
          <ac:chgData name="s ai" userId="e710d734f6a225af" providerId="LiveId" clId="{B4EA0E8B-5C37-4605-B104-F5C0BAB58F66}" dt="2021-05-08T13:52:17.074" v="6234" actId="20577"/>
          <ac:spMkLst>
            <pc:docMk/>
            <pc:sldMk cId="292126976" sldId="437"/>
            <ac:spMk id="8" creationId="{57B25B94-D2F1-411A-8878-E1A87D8A6630}"/>
          </ac:spMkLst>
        </pc:spChg>
      </pc:sldChg>
      <pc:sldChg chg="add del">
        <pc:chgData name="s ai" userId="e710d734f6a225af" providerId="LiveId" clId="{B4EA0E8B-5C37-4605-B104-F5C0BAB58F66}" dt="2021-05-08T14:15:22.163" v="6646"/>
        <pc:sldMkLst>
          <pc:docMk/>
          <pc:sldMk cId="2614326019" sldId="438"/>
        </pc:sldMkLst>
      </pc:sldChg>
      <pc:sldChg chg="addSp delSp modSp add mod">
        <pc:chgData name="s ai" userId="e710d734f6a225af" providerId="LiveId" clId="{B4EA0E8B-5C37-4605-B104-F5C0BAB58F66}" dt="2021-05-08T15:21:18.127" v="7462" actId="14100"/>
        <pc:sldMkLst>
          <pc:docMk/>
          <pc:sldMk cId="3548412210" sldId="438"/>
        </pc:sldMkLst>
        <pc:spChg chg="mod">
          <ac:chgData name="s ai" userId="e710d734f6a225af" providerId="LiveId" clId="{B4EA0E8B-5C37-4605-B104-F5C0BAB58F66}" dt="2021-05-08T15:17:27.160" v="7361" actId="14100"/>
          <ac:spMkLst>
            <pc:docMk/>
            <pc:sldMk cId="3548412210" sldId="438"/>
            <ac:spMk id="3" creationId="{C5B5FD4D-4850-44A7-849C-3118C14214C1}"/>
          </ac:spMkLst>
        </pc:spChg>
        <pc:spChg chg="mod">
          <ac:chgData name="s ai" userId="e710d734f6a225af" providerId="LiveId" clId="{B4EA0E8B-5C37-4605-B104-F5C0BAB58F66}" dt="2021-05-08T15:18:27.625" v="7388" actId="20577"/>
          <ac:spMkLst>
            <pc:docMk/>
            <pc:sldMk cId="3548412210" sldId="438"/>
            <ac:spMk id="5" creationId="{E40B7EE7-0FEC-40B7-90A0-8BEB48BD6B53}"/>
          </ac:spMkLst>
        </pc:spChg>
        <pc:spChg chg="mod">
          <ac:chgData name="s ai" userId="e710d734f6a225af" providerId="LiveId" clId="{B4EA0E8B-5C37-4605-B104-F5C0BAB58F66}" dt="2021-05-08T15:19:25.267" v="7416" actId="1076"/>
          <ac:spMkLst>
            <pc:docMk/>
            <pc:sldMk cId="3548412210" sldId="438"/>
            <ac:spMk id="8" creationId="{993D631B-446F-462C-A17F-62B4B8C10F0E}"/>
          </ac:spMkLst>
        </pc:spChg>
        <pc:spChg chg="mod">
          <ac:chgData name="s ai" userId="e710d734f6a225af" providerId="LiveId" clId="{B4EA0E8B-5C37-4605-B104-F5C0BAB58F66}" dt="2021-05-08T15:19:39.838" v="7421" actId="1076"/>
          <ac:spMkLst>
            <pc:docMk/>
            <pc:sldMk cId="3548412210" sldId="438"/>
            <ac:spMk id="9" creationId="{E9ACEEA3-6CF8-4EF7-9215-70AED38CD20E}"/>
          </ac:spMkLst>
        </pc:spChg>
        <pc:spChg chg="mod">
          <ac:chgData name="s ai" userId="e710d734f6a225af" providerId="LiveId" clId="{B4EA0E8B-5C37-4605-B104-F5C0BAB58F66}" dt="2021-05-08T15:19:48.356" v="7423" actId="1076"/>
          <ac:spMkLst>
            <pc:docMk/>
            <pc:sldMk cId="3548412210" sldId="438"/>
            <ac:spMk id="10" creationId="{105882FF-906E-4ED3-B7B2-09FDBEDF6E07}"/>
          </ac:spMkLst>
        </pc:spChg>
        <pc:spChg chg="mod">
          <ac:chgData name="s ai" userId="e710d734f6a225af" providerId="LiveId" clId="{B4EA0E8B-5C37-4605-B104-F5C0BAB58F66}" dt="2021-05-08T15:20:50.906" v="7457" actId="20577"/>
          <ac:spMkLst>
            <pc:docMk/>
            <pc:sldMk cId="3548412210" sldId="438"/>
            <ac:spMk id="11" creationId="{131F1E9F-9B23-4F7A-99DF-06EF32416735}"/>
          </ac:spMkLst>
        </pc:spChg>
        <pc:graphicFrameChg chg="del">
          <ac:chgData name="s ai" userId="e710d734f6a225af" providerId="LiveId" clId="{B4EA0E8B-5C37-4605-B104-F5C0BAB58F66}" dt="2021-05-08T15:21:07.641" v="7458" actId="478"/>
          <ac:graphicFrameMkLst>
            <pc:docMk/>
            <pc:sldMk cId="3548412210" sldId="438"/>
            <ac:graphicFrameMk id="7" creationId="{446D1AEA-C0A7-45EF-AF84-6C1F784011A8}"/>
          </ac:graphicFrameMkLst>
        </pc:graphicFrameChg>
        <pc:picChg chg="add mod">
          <ac:chgData name="s ai" userId="e710d734f6a225af" providerId="LiveId" clId="{B4EA0E8B-5C37-4605-B104-F5C0BAB58F66}" dt="2021-05-08T15:21:18.127" v="7462" actId="14100"/>
          <ac:picMkLst>
            <pc:docMk/>
            <pc:sldMk cId="3548412210" sldId="438"/>
            <ac:picMk id="13" creationId="{CA2359A6-E9D4-4617-96F9-AC128518B602}"/>
          </ac:picMkLst>
        </pc:picChg>
      </pc:sldChg>
      <pc:sldChg chg="addSp delSp modSp add mod ord">
        <pc:chgData name="s ai" userId="e710d734f6a225af" providerId="LiveId" clId="{B4EA0E8B-5C37-4605-B104-F5C0BAB58F66}" dt="2021-05-08T15:17:06.904" v="7356"/>
        <pc:sldMkLst>
          <pc:docMk/>
          <pc:sldMk cId="563676610" sldId="439"/>
        </pc:sldMkLst>
        <pc:spChg chg="mod">
          <ac:chgData name="s ai" userId="e710d734f6a225af" providerId="LiveId" clId="{B4EA0E8B-5C37-4605-B104-F5C0BAB58F66}" dt="2021-05-08T15:07:42.075" v="7223"/>
          <ac:spMkLst>
            <pc:docMk/>
            <pc:sldMk cId="563676610" sldId="439"/>
            <ac:spMk id="3" creationId="{C5B5FD4D-4850-44A7-849C-3118C14214C1}"/>
          </ac:spMkLst>
        </pc:spChg>
        <pc:spChg chg="mod">
          <ac:chgData name="s ai" userId="e710d734f6a225af" providerId="LiveId" clId="{B4EA0E8B-5C37-4605-B104-F5C0BAB58F66}" dt="2021-05-08T15:09:30.756" v="7283" actId="20577"/>
          <ac:spMkLst>
            <pc:docMk/>
            <pc:sldMk cId="563676610" sldId="439"/>
            <ac:spMk id="5" creationId="{E40B7EE7-0FEC-40B7-90A0-8BEB48BD6B53}"/>
          </ac:spMkLst>
        </pc:spChg>
        <pc:spChg chg="del mod">
          <ac:chgData name="s ai" userId="e710d734f6a225af" providerId="LiveId" clId="{B4EA0E8B-5C37-4605-B104-F5C0BAB58F66}" dt="2021-05-08T15:09:08.358" v="7269" actId="478"/>
          <ac:spMkLst>
            <pc:docMk/>
            <pc:sldMk cId="563676610" sldId="439"/>
            <ac:spMk id="8" creationId="{993D631B-446F-462C-A17F-62B4B8C10F0E}"/>
          </ac:spMkLst>
        </pc:spChg>
        <pc:spChg chg="del mod">
          <ac:chgData name="s ai" userId="e710d734f6a225af" providerId="LiveId" clId="{B4EA0E8B-5C37-4605-B104-F5C0BAB58F66}" dt="2021-05-08T15:09:08.358" v="7269" actId="478"/>
          <ac:spMkLst>
            <pc:docMk/>
            <pc:sldMk cId="563676610" sldId="439"/>
            <ac:spMk id="9" creationId="{E9ACEEA3-6CF8-4EF7-9215-70AED38CD20E}"/>
          </ac:spMkLst>
        </pc:spChg>
        <pc:spChg chg="mod">
          <ac:chgData name="s ai" userId="e710d734f6a225af" providerId="LiveId" clId="{B4EA0E8B-5C37-4605-B104-F5C0BAB58F66}" dt="2021-05-08T15:15:51.710" v="7313" actId="1076"/>
          <ac:spMkLst>
            <pc:docMk/>
            <pc:sldMk cId="563676610" sldId="439"/>
            <ac:spMk id="10" creationId="{105882FF-906E-4ED3-B7B2-09FDBEDF6E07}"/>
          </ac:spMkLst>
        </pc:spChg>
        <pc:spChg chg="mod">
          <ac:chgData name="s ai" userId="e710d734f6a225af" providerId="LiveId" clId="{B4EA0E8B-5C37-4605-B104-F5C0BAB58F66}" dt="2021-05-08T15:15:51.710" v="7313" actId="1076"/>
          <ac:spMkLst>
            <pc:docMk/>
            <pc:sldMk cId="563676610" sldId="439"/>
            <ac:spMk id="11" creationId="{131F1E9F-9B23-4F7A-99DF-06EF32416735}"/>
          </ac:spMkLst>
        </pc:spChg>
        <pc:spChg chg="add mod">
          <ac:chgData name="s ai" userId="e710d734f6a225af" providerId="LiveId" clId="{B4EA0E8B-5C37-4605-B104-F5C0BAB58F66}" dt="2021-05-08T15:16:39.846" v="7351" actId="1076"/>
          <ac:spMkLst>
            <pc:docMk/>
            <pc:sldMk cId="563676610" sldId="439"/>
            <ac:spMk id="14" creationId="{E04D1F9F-7245-4FA0-94B0-C1A574AA381A}"/>
          </ac:spMkLst>
        </pc:spChg>
        <pc:spChg chg="add mod">
          <ac:chgData name="s ai" userId="e710d734f6a225af" providerId="LiveId" clId="{B4EA0E8B-5C37-4605-B104-F5C0BAB58F66}" dt="2021-05-08T15:16:39.846" v="7351" actId="1076"/>
          <ac:spMkLst>
            <pc:docMk/>
            <pc:sldMk cId="563676610" sldId="439"/>
            <ac:spMk id="15" creationId="{2487E9B5-55B5-41DE-AB16-C6987A49D2E1}"/>
          </ac:spMkLst>
        </pc:spChg>
        <pc:graphicFrameChg chg="del">
          <ac:chgData name="s ai" userId="e710d734f6a225af" providerId="LiveId" clId="{B4EA0E8B-5C37-4605-B104-F5C0BAB58F66}" dt="2021-05-08T15:10:18.335" v="7284" actId="478"/>
          <ac:graphicFrameMkLst>
            <pc:docMk/>
            <pc:sldMk cId="563676610" sldId="439"/>
            <ac:graphicFrameMk id="7" creationId="{446D1AEA-C0A7-45EF-AF84-6C1F784011A8}"/>
          </ac:graphicFrameMkLst>
        </pc:graphicFrameChg>
        <pc:picChg chg="add mod">
          <ac:chgData name="s ai" userId="e710d734f6a225af" providerId="LiveId" clId="{B4EA0E8B-5C37-4605-B104-F5C0BAB58F66}" dt="2021-05-08T15:16:48.206" v="7354" actId="14100"/>
          <ac:picMkLst>
            <pc:docMk/>
            <pc:sldMk cId="563676610" sldId="439"/>
            <ac:picMk id="13" creationId="{31E872B9-23D9-4341-B24E-EED1DCA2A7A2}"/>
          </ac:picMkLst>
        </pc:picChg>
      </pc:sldChg>
      <pc:sldChg chg="addSp delSp modSp add mod">
        <pc:chgData name="s ai" userId="e710d734f6a225af" providerId="LiveId" clId="{B4EA0E8B-5C37-4605-B104-F5C0BAB58F66}" dt="2021-05-08T15:47:17.890" v="7615" actId="1076"/>
        <pc:sldMkLst>
          <pc:docMk/>
          <pc:sldMk cId="1088006739" sldId="440"/>
        </pc:sldMkLst>
        <pc:spChg chg="mod">
          <ac:chgData name="s ai" userId="e710d734f6a225af" providerId="LiveId" clId="{B4EA0E8B-5C37-4605-B104-F5C0BAB58F66}" dt="2021-05-08T15:41:27.643" v="7469" actId="14100"/>
          <ac:spMkLst>
            <pc:docMk/>
            <pc:sldMk cId="1088006739" sldId="440"/>
            <ac:spMk id="2" creationId="{C63DE7C4-6CFA-4549-ABFF-FA83498A9851}"/>
          </ac:spMkLst>
        </pc:spChg>
        <pc:spChg chg="mod">
          <ac:chgData name="s ai" userId="e710d734f6a225af" providerId="LiveId" clId="{B4EA0E8B-5C37-4605-B104-F5C0BAB58F66}" dt="2021-05-08T15:41:47.250" v="7472" actId="1076"/>
          <ac:spMkLst>
            <pc:docMk/>
            <pc:sldMk cId="1088006739" sldId="440"/>
            <ac:spMk id="4" creationId="{02AC2C14-C116-4912-90BE-E26407D86D9E}"/>
          </ac:spMkLst>
        </pc:spChg>
        <pc:spChg chg="mod">
          <ac:chgData name="s ai" userId="e710d734f6a225af" providerId="LiveId" clId="{B4EA0E8B-5C37-4605-B104-F5C0BAB58F66}" dt="2021-05-08T15:43:29.322" v="7494" actId="20577"/>
          <ac:spMkLst>
            <pc:docMk/>
            <pc:sldMk cId="1088006739" sldId="440"/>
            <ac:spMk id="5" creationId="{90490DEF-AB52-4D6C-890E-A3238F584212}"/>
          </ac:spMkLst>
        </pc:spChg>
        <pc:spChg chg="mod">
          <ac:chgData name="s ai" userId="e710d734f6a225af" providerId="LiveId" clId="{B4EA0E8B-5C37-4605-B104-F5C0BAB58F66}" dt="2021-05-08T15:43:41.779" v="7495"/>
          <ac:spMkLst>
            <pc:docMk/>
            <pc:sldMk cId="1088006739" sldId="440"/>
            <ac:spMk id="6" creationId="{40EE4310-14C9-497F-9D3F-61EC32C3668F}"/>
          </ac:spMkLst>
        </pc:spChg>
        <pc:spChg chg="mod">
          <ac:chgData name="s ai" userId="e710d734f6a225af" providerId="LiveId" clId="{B4EA0E8B-5C37-4605-B104-F5C0BAB58F66}" dt="2021-05-08T15:44:07.800" v="7512" actId="20577"/>
          <ac:spMkLst>
            <pc:docMk/>
            <pc:sldMk cId="1088006739" sldId="440"/>
            <ac:spMk id="7" creationId="{9E120CEB-03AD-4443-8210-08E17414B79C}"/>
          </ac:spMkLst>
        </pc:spChg>
        <pc:spChg chg="mod">
          <ac:chgData name="s ai" userId="e710d734f6a225af" providerId="LiveId" clId="{B4EA0E8B-5C37-4605-B104-F5C0BAB58F66}" dt="2021-05-08T15:44:31.122" v="7527" actId="20577"/>
          <ac:spMkLst>
            <pc:docMk/>
            <pc:sldMk cId="1088006739" sldId="440"/>
            <ac:spMk id="8" creationId="{0B541718-1604-406A-A160-FDC2779C258B}"/>
          </ac:spMkLst>
        </pc:spChg>
        <pc:spChg chg="mod">
          <ac:chgData name="s ai" userId="e710d734f6a225af" providerId="LiveId" clId="{B4EA0E8B-5C37-4605-B104-F5C0BAB58F66}" dt="2021-05-08T15:45:39.112" v="7600" actId="1035"/>
          <ac:spMkLst>
            <pc:docMk/>
            <pc:sldMk cId="1088006739" sldId="440"/>
            <ac:spMk id="9" creationId="{179E5E88-C696-417E-AEA1-DB5E571EFFEC}"/>
          </ac:spMkLst>
        </pc:spChg>
        <pc:spChg chg="mod">
          <ac:chgData name="s ai" userId="e710d734f6a225af" providerId="LiveId" clId="{B4EA0E8B-5C37-4605-B104-F5C0BAB58F66}" dt="2021-05-08T15:45:42.671" v="7601" actId="1076"/>
          <ac:spMkLst>
            <pc:docMk/>
            <pc:sldMk cId="1088006739" sldId="440"/>
            <ac:spMk id="10" creationId="{DBBB756B-5236-4241-B0B2-0C985D3DDD2D}"/>
          </ac:spMkLst>
        </pc:spChg>
        <pc:picChg chg="add del mod">
          <ac:chgData name="s ai" userId="e710d734f6a225af" providerId="LiveId" clId="{B4EA0E8B-5C37-4605-B104-F5C0BAB58F66}" dt="2021-05-08T15:46:52.227" v="7611" actId="478"/>
          <ac:picMkLst>
            <pc:docMk/>
            <pc:sldMk cId="1088006739" sldId="440"/>
            <ac:picMk id="11" creationId="{622DCA81-7C21-45C0-A72C-510F36C10BAC}"/>
          </ac:picMkLst>
        </pc:picChg>
        <pc:picChg chg="add mod">
          <ac:chgData name="s ai" userId="e710d734f6a225af" providerId="LiveId" clId="{B4EA0E8B-5C37-4605-B104-F5C0BAB58F66}" dt="2021-05-08T15:47:17.890" v="7615" actId="1076"/>
          <ac:picMkLst>
            <pc:docMk/>
            <pc:sldMk cId="1088006739" sldId="440"/>
            <ac:picMk id="13" creationId="{76706CB7-2868-4134-9D6A-71420EB7F4F4}"/>
          </ac:picMkLst>
        </pc:picChg>
      </pc:sldChg>
      <pc:sldChg chg="addSp delSp modSp add mod">
        <pc:chgData name="s ai" userId="e710d734f6a225af" providerId="LiveId" clId="{B4EA0E8B-5C37-4605-B104-F5C0BAB58F66}" dt="2021-05-08T16:00:59.302" v="7695" actId="14100"/>
        <pc:sldMkLst>
          <pc:docMk/>
          <pc:sldMk cId="98418534" sldId="441"/>
        </pc:sldMkLst>
        <pc:spChg chg="mod">
          <ac:chgData name="s ai" userId="e710d734f6a225af" providerId="LiveId" clId="{B4EA0E8B-5C37-4605-B104-F5C0BAB58F66}" dt="2021-05-08T15:47:37.388" v="7617"/>
          <ac:spMkLst>
            <pc:docMk/>
            <pc:sldMk cId="98418534" sldId="441"/>
            <ac:spMk id="4" creationId="{02AC2C14-C116-4912-90BE-E26407D86D9E}"/>
          </ac:spMkLst>
        </pc:spChg>
        <pc:spChg chg="mod">
          <ac:chgData name="s ai" userId="e710d734f6a225af" providerId="LiveId" clId="{B4EA0E8B-5C37-4605-B104-F5C0BAB58F66}" dt="2021-05-08T15:48:14.746" v="7621" actId="20577"/>
          <ac:spMkLst>
            <pc:docMk/>
            <pc:sldMk cId="98418534" sldId="441"/>
            <ac:spMk id="6" creationId="{40EE4310-14C9-497F-9D3F-61EC32C3668F}"/>
          </ac:spMkLst>
        </pc:spChg>
        <pc:spChg chg="mod">
          <ac:chgData name="s ai" userId="e710d734f6a225af" providerId="LiveId" clId="{B4EA0E8B-5C37-4605-B104-F5C0BAB58F66}" dt="2021-05-08T15:48:59.086" v="7665" actId="20577"/>
          <ac:spMkLst>
            <pc:docMk/>
            <pc:sldMk cId="98418534" sldId="441"/>
            <ac:spMk id="8" creationId="{0B541718-1604-406A-A160-FDC2779C258B}"/>
          </ac:spMkLst>
        </pc:spChg>
        <pc:spChg chg="mod">
          <ac:chgData name="s ai" userId="e710d734f6a225af" providerId="LiveId" clId="{B4EA0E8B-5C37-4605-B104-F5C0BAB58F66}" dt="2021-05-08T15:49:35.260" v="7689" actId="20577"/>
          <ac:spMkLst>
            <pc:docMk/>
            <pc:sldMk cId="98418534" sldId="441"/>
            <ac:spMk id="9" creationId="{179E5E88-C696-417E-AEA1-DB5E571EFFEC}"/>
          </ac:spMkLst>
        </pc:spChg>
        <pc:spChg chg="mod">
          <ac:chgData name="s ai" userId="e710d734f6a225af" providerId="LiveId" clId="{B4EA0E8B-5C37-4605-B104-F5C0BAB58F66}" dt="2021-05-08T15:49:30.608" v="7680" actId="1076"/>
          <ac:spMkLst>
            <pc:docMk/>
            <pc:sldMk cId="98418534" sldId="441"/>
            <ac:spMk id="10" creationId="{DBBB756B-5236-4241-B0B2-0C985D3DDD2D}"/>
          </ac:spMkLst>
        </pc:spChg>
        <pc:picChg chg="add mod">
          <ac:chgData name="s ai" userId="e710d734f6a225af" providerId="LiveId" clId="{B4EA0E8B-5C37-4605-B104-F5C0BAB58F66}" dt="2021-05-08T16:00:59.302" v="7695" actId="14100"/>
          <ac:picMkLst>
            <pc:docMk/>
            <pc:sldMk cId="98418534" sldId="441"/>
            <ac:picMk id="11" creationId="{F146C32D-7283-4E98-A863-9325281F2BE3}"/>
          </ac:picMkLst>
        </pc:picChg>
        <pc:picChg chg="del">
          <ac:chgData name="s ai" userId="e710d734f6a225af" providerId="LiveId" clId="{B4EA0E8B-5C37-4605-B104-F5C0BAB58F66}" dt="2021-05-08T15:49:38.392" v="7690" actId="478"/>
          <ac:picMkLst>
            <pc:docMk/>
            <pc:sldMk cId="98418534" sldId="441"/>
            <ac:picMk id="13" creationId="{76706CB7-2868-4134-9D6A-71420EB7F4F4}"/>
          </ac:picMkLst>
        </pc:picChg>
      </pc:sldChg>
      <pc:sldChg chg="addSp delSp modSp add mod">
        <pc:chgData name="s ai" userId="e710d734f6a225af" providerId="LiveId" clId="{B4EA0E8B-5C37-4605-B104-F5C0BAB58F66}" dt="2021-05-08T16:09:26.071" v="7806" actId="14100"/>
        <pc:sldMkLst>
          <pc:docMk/>
          <pc:sldMk cId="1974168403" sldId="442"/>
        </pc:sldMkLst>
        <pc:spChg chg="mod">
          <ac:chgData name="s ai" userId="e710d734f6a225af" providerId="LiveId" clId="{B4EA0E8B-5C37-4605-B104-F5C0BAB58F66}" dt="2021-05-08T16:02:03.337" v="7724" actId="20577"/>
          <ac:spMkLst>
            <pc:docMk/>
            <pc:sldMk cId="1974168403" sldId="442"/>
            <ac:spMk id="4" creationId="{02AC2C14-C116-4912-90BE-E26407D86D9E}"/>
          </ac:spMkLst>
        </pc:spChg>
        <pc:spChg chg="mod">
          <ac:chgData name="s ai" userId="e710d734f6a225af" providerId="LiveId" clId="{B4EA0E8B-5C37-4605-B104-F5C0BAB58F66}" dt="2021-05-08T16:02:49.466" v="7743" actId="20577"/>
          <ac:spMkLst>
            <pc:docMk/>
            <pc:sldMk cId="1974168403" sldId="442"/>
            <ac:spMk id="6" creationId="{40EE4310-14C9-497F-9D3F-61EC32C3668F}"/>
          </ac:spMkLst>
        </pc:spChg>
        <pc:spChg chg="mod">
          <ac:chgData name="s ai" userId="e710d734f6a225af" providerId="LiveId" clId="{B4EA0E8B-5C37-4605-B104-F5C0BAB58F66}" dt="2021-05-08T16:02:56.024" v="7744" actId="1076"/>
          <ac:spMkLst>
            <pc:docMk/>
            <pc:sldMk cId="1974168403" sldId="442"/>
            <ac:spMk id="7" creationId="{9E120CEB-03AD-4443-8210-08E17414B79C}"/>
          </ac:spMkLst>
        </pc:spChg>
        <pc:spChg chg="mod">
          <ac:chgData name="s ai" userId="e710d734f6a225af" providerId="LiveId" clId="{B4EA0E8B-5C37-4605-B104-F5C0BAB58F66}" dt="2021-05-08T16:03:52.818" v="7796" actId="1036"/>
          <ac:spMkLst>
            <pc:docMk/>
            <pc:sldMk cId="1974168403" sldId="442"/>
            <ac:spMk id="8" creationId="{0B541718-1604-406A-A160-FDC2779C258B}"/>
          </ac:spMkLst>
        </pc:spChg>
        <pc:spChg chg="mod">
          <ac:chgData name="s ai" userId="e710d734f6a225af" providerId="LiveId" clId="{B4EA0E8B-5C37-4605-B104-F5C0BAB58F66}" dt="2021-05-08T16:04:14.281" v="7800" actId="1076"/>
          <ac:spMkLst>
            <pc:docMk/>
            <pc:sldMk cId="1974168403" sldId="442"/>
            <ac:spMk id="9" creationId="{179E5E88-C696-417E-AEA1-DB5E571EFFEC}"/>
          </ac:spMkLst>
        </pc:spChg>
        <pc:spChg chg="mod">
          <ac:chgData name="s ai" userId="e710d734f6a225af" providerId="LiveId" clId="{B4EA0E8B-5C37-4605-B104-F5C0BAB58F66}" dt="2021-05-08T16:04:21.042" v="7802" actId="1076"/>
          <ac:spMkLst>
            <pc:docMk/>
            <pc:sldMk cId="1974168403" sldId="442"/>
            <ac:spMk id="10" creationId="{DBBB756B-5236-4241-B0B2-0C985D3DDD2D}"/>
          </ac:spMkLst>
        </pc:spChg>
        <pc:picChg chg="del mod">
          <ac:chgData name="s ai" userId="e710d734f6a225af" providerId="LiveId" clId="{B4EA0E8B-5C37-4605-B104-F5C0BAB58F66}" dt="2021-05-08T16:04:11.074" v="7799" actId="478"/>
          <ac:picMkLst>
            <pc:docMk/>
            <pc:sldMk cId="1974168403" sldId="442"/>
            <ac:picMk id="11" creationId="{F146C32D-7283-4E98-A863-9325281F2BE3}"/>
          </ac:picMkLst>
        </pc:picChg>
        <pc:picChg chg="add mod">
          <ac:chgData name="s ai" userId="e710d734f6a225af" providerId="LiveId" clId="{B4EA0E8B-5C37-4605-B104-F5C0BAB58F66}" dt="2021-05-08T16:09:26.071" v="7806" actId="14100"/>
          <ac:picMkLst>
            <pc:docMk/>
            <pc:sldMk cId="1974168403" sldId="442"/>
            <ac:picMk id="12" creationId="{BFCBC1DD-A6EE-4D5E-9E97-73397EE8C470}"/>
          </ac:picMkLst>
        </pc:picChg>
      </pc:sldChg>
      <pc:sldChg chg="addSp delSp modSp add mod">
        <pc:chgData name="s ai" userId="e710d734f6a225af" providerId="LiveId" clId="{B4EA0E8B-5C37-4605-B104-F5C0BAB58F66}" dt="2021-05-08T16:13:14.323" v="7890" actId="1076"/>
        <pc:sldMkLst>
          <pc:docMk/>
          <pc:sldMk cId="3213343557" sldId="443"/>
        </pc:sldMkLst>
        <pc:spChg chg="mod">
          <ac:chgData name="s ai" userId="e710d734f6a225af" providerId="LiveId" clId="{B4EA0E8B-5C37-4605-B104-F5C0BAB58F66}" dt="2021-05-08T16:09:55.306" v="7846" actId="20577"/>
          <ac:spMkLst>
            <pc:docMk/>
            <pc:sldMk cId="3213343557" sldId="443"/>
            <ac:spMk id="4" creationId="{02AC2C14-C116-4912-90BE-E26407D86D9E}"/>
          </ac:spMkLst>
        </pc:spChg>
        <pc:spChg chg="mod">
          <ac:chgData name="s ai" userId="e710d734f6a225af" providerId="LiveId" clId="{B4EA0E8B-5C37-4605-B104-F5C0BAB58F66}" dt="2021-05-08T16:10:09.876" v="7854" actId="20577"/>
          <ac:spMkLst>
            <pc:docMk/>
            <pc:sldMk cId="3213343557" sldId="443"/>
            <ac:spMk id="5" creationId="{90490DEF-AB52-4D6C-890E-A3238F584212}"/>
          </ac:spMkLst>
        </pc:spChg>
        <pc:spChg chg="mod">
          <ac:chgData name="s ai" userId="e710d734f6a225af" providerId="LiveId" clId="{B4EA0E8B-5C37-4605-B104-F5C0BAB58F66}" dt="2021-05-08T16:10:44.043" v="7884" actId="20577"/>
          <ac:spMkLst>
            <pc:docMk/>
            <pc:sldMk cId="3213343557" sldId="443"/>
            <ac:spMk id="6" creationId="{40EE4310-14C9-497F-9D3F-61EC32C3668F}"/>
          </ac:spMkLst>
        </pc:spChg>
        <pc:spChg chg="del">
          <ac:chgData name="s ai" userId="e710d734f6a225af" providerId="LiveId" clId="{B4EA0E8B-5C37-4605-B104-F5C0BAB58F66}" dt="2021-05-08T16:10:23.610" v="7855" actId="478"/>
          <ac:spMkLst>
            <pc:docMk/>
            <pc:sldMk cId="3213343557" sldId="443"/>
            <ac:spMk id="7" creationId="{9E120CEB-03AD-4443-8210-08E17414B79C}"/>
          </ac:spMkLst>
        </pc:spChg>
        <pc:spChg chg="del">
          <ac:chgData name="s ai" userId="e710d734f6a225af" providerId="LiveId" clId="{B4EA0E8B-5C37-4605-B104-F5C0BAB58F66}" dt="2021-05-08T16:10:23.610" v="7855" actId="478"/>
          <ac:spMkLst>
            <pc:docMk/>
            <pc:sldMk cId="3213343557" sldId="443"/>
            <ac:spMk id="8" creationId="{0B541718-1604-406A-A160-FDC2779C258B}"/>
          </ac:spMkLst>
        </pc:spChg>
        <pc:spChg chg="del">
          <ac:chgData name="s ai" userId="e710d734f6a225af" providerId="LiveId" clId="{B4EA0E8B-5C37-4605-B104-F5C0BAB58F66}" dt="2021-05-08T16:10:23.610" v="7855" actId="478"/>
          <ac:spMkLst>
            <pc:docMk/>
            <pc:sldMk cId="3213343557" sldId="443"/>
            <ac:spMk id="9" creationId="{179E5E88-C696-417E-AEA1-DB5E571EFFEC}"/>
          </ac:spMkLst>
        </pc:spChg>
        <pc:spChg chg="del">
          <ac:chgData name="s ai" userId="e710d734f6a225af" providerId="LiveId" clId="{B4EA0E8B-5C37-4605-B104-F5C0BAB58F66}" dt="2021-05-08T16:10:23.610" v="7855" actId="478"/>
          <ac:spMkLst>
            <pc:docMk/>
            <pc:sldMk cId="3213343557" sldId="443"/>
            <ac:spMk id="10" creationId="{DBBB756B-5236-4241-B0B2-0C985D3DDD2D}"/>
          </ac:spMkLst>
        </pc:spChg>
        <pc:picChg chg="add mod">
          <ac:chgData name="s ai" userId="e710d734f6a225af" providerId="LiveId" clId="{B4EA0E8B-5C37-4605-B104-F5C0BAB58F66}" dt="2021-05-08T16:13:14.323" v="7890" actId="1076"/>
          <ac:picMkLst>
            <pc:docMk/>
            <pc:sldMk cId="3213343557" sldId="443"/>
            <ac:picMk id="11" creationId="{974D9B2D-E632-4D03-B735-B0C461B3F7A0}"/>
          </ac:picMkLst>
        </pc:picChg>
        <pc:picChg chg="del">
          <ac:chgData name="s ai" userId="e710d734f6a225af" providerId="LiveId" clId="{B4EA0E8B-5C37-4605-B104-F5C0BAB58F66}" dt="2021-05-08T16:11:04.737" v="7885" actId="478"/>
          <ac:picMkLst>
            <pc:docMk/>
            <pc:sldMk cId="3213343557" sldId="443"/>
            <ac:picMk id="12" creationId="{BFCBC1DD-A6EE-4D5E-9E97-73397EE8C470}"/>
          </ac:picMkLst>
        </pc:picChg>
      </pc:sldChg>
      <pc:sldChg chg="addSp delSp modSp add mod">
        <pc:chgData name="s ai" userId="e710d734f6a225af" providerId="LiveId" clId="{B4EA0E8B-5C37-4605-B104-F5C0BAB58F66}" dt="2021-05-08T17:06:30.776" v="8237" actId="1076"/>
        <pc:sldMkLst>
          <pc:docMk/>
          <pc:sldMk cId="1000073600" sldId="444"/>
        </pc:sldMkLst>
        <pc:spChg chg="mod">
          <ac:chgData name="s ai" userId="e710d734f6a225af" providerId="LiveId" clId="{B4EA0E8B-5C37-4605-B104-F5C0BAB58F66}" dt="2021-05-08T17:04:35.152" v="8198" actId="6549"/>
          <ac:spMkLst>
            <pc:docMk/>
            <pc:sldMk cId="1000073600" sldId="444"/>
            <ac:spMk id="3" creationId="{CD7ED52B-6BA0-470B-A83F-73F9BD36C2CB}"/>
          </ac:spMkLst>
        </pc:spChg>
        <pc:spChg chg="mod">
          <ac:chgData name="s ai" userId="e710d734f6a225af" providerId="LiveId" clId="{B4EA0E8B-5C37-4605-B104-F5C0BAB58F66}" dt="2021-05-08T17:04:49.030" v="8204" actId="20577"/>
          <ac:spMkLst>
            <pc:docMk/>
            <pc:sldMk cId="1000073600" sldId="444"/>
            <ac:spMk id="4" creationId="{DE5D2CAD-09D6-4985-868B-C3CA657D9BF4}"/>
          </ac:spMkLst>
        </pc:spChg>
        <pc:spChg chg="mod">
          <ac:chgData name="s ai" userId="e710d734f6a225af" providerId="LiveId" clId="{B4EA0E8B-5C37-4605-B104-F5C0BAB58F66}" dt="2021-05-08T17:05:05.055" v="8213" actId="20577"/>
          <ac:spMkLst>
            <pc:docMk/>
            <pc:sldMk cId="1000073600" sldId="444"/>
            <ac:spMk id="5" creationId="{AE69C82B-7F9E-432F-9ACD-1DF9CC570DB3}"/>
          </ac:spMkLst>
        </pc:spChg>
        <pc:spChg chg="mod">
          <ac:chgData name="s ai" userId="e710d734f6a225af" providerId="LiveId" clId="{B4EA0E8B-5C37-4605-B104-F5C0BAB58F66}" dt="2021-05-08T17:05:18.685" v="8225" actId="1076"/>
          <ac:spMkLst>
            <pc:docMk/>
            <pc:sldMk cId="1000073600" sldId="444"/>
            <ac:spMk id="6" creationId="{03FC5A25-0649-4D18-8E34-3BDE827F1490}"/>
          </ac:spMkLst>
        </pc:spChg>
        <pc:spChg chg="mod">
          <ac:chgData name="s ai" userId="e710d734f6a225af" providerId="LiveId" clId="{B4EA0E8B-5C37-4605-B104-F5C0BAB58F66}" dt="2021-05-08T17:05:46.019" v="8234" actId="20577"/>
          <ac:spMkLst>
            <pc:docMk/>
            <pc:sldMk cId="1000073600" sldId="444"/>
            <ac:spMk id="7" creationId="{1C9C1200-E78A-4299-A1DA-878CAF2553E8}"/>
          </ac:spMkLst>
        </pc:spChg>
        <pc:picChg chg="del">
          <ac:chgData name="s ai" userId="e710d734f6a225af" providerId="LiveId" clId="{B4EA0E8B-5C37-4605-B104-F5C0BAB58F66}" dt="2021-05-08T17:05:48.553" v="8235" actId="478"/>
          <ac:picMkLst>
            <pc:docMk/>
            <pc:sldMk cId="1000073600" sldId="444"/>
            <ac:picMk id="9" creationId="{5D755829-230A-430C-A14B-B15F9C75BB41}"/>
          </ac:picMkLst>
        </pc:picChg>
        <pc:picChg chg="add mod">
          <ac:chgData name="s ai" userId="e710d734f6a225af" providerId="LiveId" clId="{B4EA0E8B-5C37-4605-B104-F5C0BAB58F66}" dt="2021-05-08T17:06:30.776" v="8237" actId="1076"/>
          <ac:picMkLst>
            <pc:docMk/>
            <pc:sldMk cId="1000073600" sldId="444"/>
            <ac:picMk id="10" creationId="{3D8C3D52-C7FE-449B-B349-3ED7BEC95C0B}"/>
          </ac:picMkLst>
        </pc:picChg>
      </pc:sldChg>
      <pc:sldChg chg="addSp delSp modSp add mod">
        <pc:chgData name="s ai" userId="e710d734f6a225af" providerId="LiveId" clId="{B4EA0E8B-5C37-4605-B104-F5C0BAB58F66}" dt="2021-05-08T17:10:44.636" v="8362" actId="1076"/>
        <pc:sldMkLst>
          <pc:docMk/>
          <pc:sldMk cId="462932203" sldId="445"/>
        </pc:sldMkLst>
        <pc:spChg chg="mod">
          <ac:chgData name="s ai" userId="e710d734f6a225af" providerId="LiveId" clId="{B4EA0E8B-5C37-4605-B104-F5C0BAB58F66}" dt="2021-05-08T17:08:02.340" v="8291" actId="14100"/>
          <ac:spMkLst>
            <pc:docMk/>
            <pc:sldMk cId="462932203" sldId="445"/>
            <ac:spMk id="2" creationId="{85581437-4C1F-4E43-A775-D0B54700FCAE}"/>
          </ac:spMkLst>
        </pc:spChg>
        <pc:spChg chg="del mod">
          <ac:chgData name="s ai" userId="e710d734f6a225af" providerId="LiveId" clId="{B4EA0E8B-5C37-4605-B104-F5C0BAB58F66}" dt="2021-05-08T17:07:39.119" v="8240" actId="478"/>
          <ac:spMkLst>
            <pc:docMk/>
            <pc:sldMk cId="462932203" sldId="445"/>
            <ac:spMk id="3" creationId="{CD7ED52B-6BA0-470B-A83F-73F9BD36C2CB}"/>
          </ac:spMkLst>
        </pc:spChg>
        <pc:spChg chg="add del mod">
          <ac:chgData name="s ai" userId="e710d734f6a225af" providerId="LiveId" clId="{B4EA0E8B-5C37-4605-B104-F5C0BAB58F66}" dt="2021-05-08T17:09:26.891" v="8315" actId="20577"/>
          <ac:spMkLst>
            <pc:docMk/>
            <pc:sldMk cId="462932203" sldId="445"/>
            <ac:spMk id="4" creationId="{DE5D2CAD-09D6-4985-868B-C3CA657D9BF4}"/>
          </ac:spMkLst>
        </pc:spChg>
        <pc:spChg chg="mod">
          <ac:chgData name="s ai" userId="e710d734f6a225af" providerId="LiveId" clId="{B4EA0E8B-5C37-4605-B104-F5C0BAB58F66}" dt="2021-05-08T17:09:14.542" v="8295"/>
          <ac:spMkLst>
            <pc:docMk/>
            <pc:sldMk cId="462932203" sldId="445"/>
            <ac:spMk id="5" creationId="{AE69C82B-7F9E-432F-9ACD-1DF9CC570DB3}"/>
          </ac:spMkLst>
        </pc:spChg>
        <pc:spChg chg="mod">
          <ac:chgData name="s ai" userId="e710d734f6a225af" providerId="LiveId" clId="{B4EA0E8B-5C37-4605-B104-F5C0BAB58F66}" dt="2021-05-08T17:09:35.361" v="8325" actId="20577"/>
          <ac:spMkLst>
            <pc:docMk/>
            <pc:sldMk cId="462932203" sldId="445"/>
            <ac:spMk id="6" creationId="{03FC5A25-0649-4D18-8E34-3BDE827F1490}"/>
          </ac:spMkLst>
        </pc:spChg>
        <pc:spChg chg="mod">
          <ac:chgData name="s ai" userId="e710d734f6a225af" providerId="LiveId" clId="{B4EA0E8B-5C37-4605-B104-F5C0BAB58F66}" dt="2021-05-08T17:10:19.805" v="8357" actId="20577"/>
          <ac:spMkLst>
            <pc:docMk/>
            <pc:sldMk cId="462932203" sldId="445"/>
            <ac:spMk id="7" creationId="{1C9C1200-E78A-4299-A1DA-878CAF2553E8}"/>
          </ac:spMkLst>
        </pc:spChg>
        <pc:spChg chg="add mod">
          <ac:chgData name="s ai" userId="e710d734f6a225af" providerId="LiveId" clId="{B4EA0E8B-5C37-4605-B104-F5C0BAB58F66}" dt="2021-05-08T17:08:36.651" v="8294" actId="1076"/>
          <ac:spMkLst>
            <pc:docMk/>
            <pc:sldMk cId="462932203" sldId="445"/>
            <ac:spMk id="8" creationId="{F7630296-A43C-45A1-B9E3-C6DD67143F34}"/>
          </ac:spMkLst>
        </pc:spChg>
        <pc:graphicFrameChg chg="add del mod">
          <ac:chgData name="s ai" userId="e710d734f6a225af" providerId="LiveId" clId="{B4EA0E8B-5C37-4605-B104-F5C0BAB58F66}" dt="2021-05-08T17:10:34.185" v="8359" actId="478"/>
          <ac:graphicFrameMkLst>
            <pc:docMk/>
            <pc:sldMk cId="462932203" sldId="445"/>
            <ac:graphicFrameMk id="9" creationId="{204436AF-7D6D-4E5D-8472-B8EE31D52609}"/>
          </ac:graphicFrameMkLst>
        </pc:graphicFrameChg>
        <pc:picChg chg="del">
          <ac:chgData name="s ai" userId="e710d734f6a225af" providerId="LiveId" clId="{B4EA0E8B-5C37-4605-B104-F5C0BAB58F66}" dt="2021-05-08T17:08:32.283" v="8292" actId="478"/>
          <ac:picMkLst>
            <pc:docMk/>
            <pc:sldMk cId="462932203" sldId="445"/>
            <ac:picMk id="10" creationId="{3D8C3D52-C7FE-449B-B349-3ED7BEC95C0B}"/>
          </ac:picMkLst>
        </pc:picChg>
        <pc:picChg chg="add mod">
          <ac:chgData name="s ai" userId="e710d734f6a225af" providerId="LiveId" clId="{B4EA0E8B-5C37-4605-B104-F5C0BAB58F66}" dt="2021-05-08T17:10:44.636" v="8362" actId="1076"/>
          <ac:picMkLst>
            <pc:docMk/>
            <pc:sldMk cId="462932203" sldId="445"/>
            <ac:picMk id="12" creationId="{88F28DF9-D786-49BF-B283-9C30128F4C46}"/>
          </ac:picMkLst>
        </pc:picChg>
      </pc:sldChg>
      <pc:sldChg chg="addSp modSp add mod">
        <pc:chgData name="s ai" userId="e710d734f6a225af" providerId="LiveId" clId="{B4EA0E8B-5C37-4605-B104-F5C0BAB58F66}" dt="2021-05-09T02:25:06.096" v="8868"/>
        <pc:sldMkLst>
          <pc:docMk/>
          <pc:sldMk cId="3602448930" sldId="446"/>
        </pc:sldMkLst>
        <pc:spChg chg="mod">
          <ac:chgData name="s ai" userId="e710d734f6a225af" providerId="LiveId" clId="{B4EA0E8B-5C37-4605-B104-F5C0BAB58F66}" dt="2021-05-09T02:20:00.524" v="8778"/>
          <ac:spMkLst>
            <pc:docMk/>
            <pc:sldMk cId="3602448930" sldId="446"/>
            <ac:spMk id="3" creationId="{1C7B249E-5BCA-4969-824B-D968F0035BB5}"/>
          </ac:spMkLst>
        </pc:spChg>
        <pc:spChg chg="mod">
          <ac:chgData name="s ai" userId="e710d734f6a225af" providerId="LiveId" clId="{B4EA0E8B-5C37-4605-B104-F5C0BAB58F66}" dt="2021-05-09T02:20:26.239" v="8780" actId="21"/>
          <ac:spMkLst>
            <pc:docMk/>
            <pc:sldMk cId="3602448930" sldId="446"/>
            <ac:spMk id="6" creationId="{896ECC95-6C74-4732-BF31-F47F2C2152AD}"/>
          </ac:spMkLst>
        </pc:spChg>
        <pc:spChg chg="mod">
          <ac:chgData name="s ai" userId="e710d734f6a225af" providerId="LiveId" clId="{B4EA0E8B-5C37-4605-B104-F5C0BAB58F66}" dt="2021-05-09T02:21:24.196" v="8804"/>
          <ac:spMkLst>
            <pc:docMk/>
            <pc:sldMk cId="3602448930" sldId="446"/>
            <ac:spMk id="7" creationId="{ABFAF27D-9119-4985-AD2C-75E7E68F0AC0}"/>
          </ac:spMkLst>
        </pc:spChg>
        <pc:spChg chg="mod">
          <ac:chgData name="s ai" userId="e710d734f6a225af" providerId="LiveId" clId="{B4EA0E8B-5C37-4605-B104-F5C0BAB58F66}" dt="2021-05-09T02:22:45.573" v="8825"/>
          <ac:spMkLst>
            <pc:docMk/>
            <pc:sldMk cId="3602448930" sldId="446"/>
            <ac:spMk id="8" creationId="{3E9DAEC2-4078-440D-A4B7-3F9E177B27C4}"/>
          </ac:spMkLst>
        </pc:spChg>
        <pc:spChg chg="mod">
          <ac:chgData name="s ai" userId="e710d734f6a225af" providerId="LiveId" clId="{B4EA0E8B-5C37-4605-B104-F5C0BAB58F66}" dt="2021-05-09T02:23:15.911" v="8829"/>
          <ac:spMkLst>
            <pc:docMk/>
            <pc:sldMk cId="3602448930" sldId="446"/>
            <ac:spMk id="9" creationId="{4E428662-0A46-4FCD-BF27-A2BFE37AA99E}"/>
          </ac:spMkLst>
        </pc:spChg>
        <pc:spChg chg="add mod">
          <ac:chgData name="s ai" userId="e710d734f6a225af" providerId="LiveId" clId="{B4EA0E8B-5C37-4605-B104-F5C0BAB58F66}" dt="2021-05-09T02:22:03.138" v="8823" actId="6549"/>
          <ac:spMkLst>
            <pc:docMk/>
            <pc:sldMk cId="3602448930" sldId="446"/>
            <ac:spMk id="10" creationId="{E913ED13-5719-4B30-A384-BCD537902B71}"/>
          </ac:spMkLst>
        </pc:spChg>
        <pc:spChg chg="add mod">
          <ac:chgData name="s ai" userId="e710d734f6a225af" providerId="LiveId" clId="{B4EA0E8B-5C37-4605-B104-F5C0BAB58F66}" dt="2021-05-09T02:24:43.286" v="8861" actId="1076"/>
          <ac:spMkLst>
            <pc:docMk/>
            <pc:sldMk cId="3602448930" sldId="446"/>
            <ac:spMk id="11" creationId="{088484A4-5C72-4BCB-8060-C21D5F7EF64E}"/>
          </ac:spMkLst>
        </pc:spChg>
        <pc:spChg chg="add mod">
          <ac:chgData name="s ai" userId="e710d734f6a225af" providerId="LiveId" clId="{B4EA0E8B-5C37-4605-B104-F5C0BAB58F66}" dt="2021-05-09T02:23:28.744" v="8830"/>
          <ac:spMkLst>
            <pc:docMk/>
            <pc:sldMk cId="3602448930" sldId="446"/>
            <ac:spMk id="12" creationId="{E078D0D7-2987-4B04-A576-C1C990E1ACB3}"/>
          </ac:spMkLst>
        </pc:spChg>
        <pc:spChg chg="mod">
          <ac:chgData name="s ai" userId="e710d734f6a225af" providerId="LiveId" clId="{B4EA0E8B-5C37-4605-B104-F5C0BAB58F66}" dt="2021-05-09T02:21:07.442" v="8802" actId="6549"/>
          <ac:spMkLst>
            <pc:docMk/>
            <pc:sldMk cId="3602448930" sldId="446"/>
            <ac:spMk id="13" creationId="{CEA90A57-F459-4481-8F23-4CE568443F27}"/>
          </ac:spMkLst>
        </pc:spChg>
        <pc:spChg chg="add mod">
          <ac:chgData name="s ai" userId="e710d734f6a225af" providerId="LiveId" clId="{B4EA0E8B-5C37-4605-B104-F5C0BAB58F66}" dt="2021-05-09T02:24:26.728" v="8856" actId="20577"/>
          <ac:spMkLst>
            <pc:docMk/>
            <pc:sldMk cId="3602448930" sldId="446"/>
            <ac:spMk id="14" creationId="{ED38D837-AA1A-4A19-86E9-E94EBC3DD48C}"/>
          </ac:spMkLst>
        </pc:spChg>
        <pc:spChg chg="add mod">
          <ac:chgData name="s ai" userId="e710d734f6a225af" providerId="LiveId" clId="{B4EA0E8B-5C37-4605-B104-F5C0BAB58F66}" dt="2021-05-09T02:24:57.126" v="8867"/>
          <ac:spMkLst>
            <pc:docMk/>
            <pc:sldMk cId="3602448930" sldId="446"/>
            <ac:spMk id="15" creationId="{946A57D6-8B6D-4535-95AA-D7D5DEE8FDDB}"/>
          </ac:spMkLst>
        </pc:spChg>
        <pc:spChg chg="add mod">
          <ac:chgData name="s ai" userId="e710d734f6a225af" providerId="LiveId" clId="{B4EA0E8B-5C37-4605-B104-F5C0BAB58F66}" dt="2021-05-09T02:25:06.096" v="8868"/>
          <ac:spMkLst>
            <pc:docMk/>
            <pc:sldMk cId="3602448930" sldId="446"/>
            <ac:spMk id="16" creationId="{8528F0A6-A515-4B19-96E3-32801C1BF8FD}"/>
          </ac:spMkLst>
        </pc:spChg>
      </pc:sldChg>
      <pc:sldChg chg="addSp delSp modSp add mod">
        <pc:chgData name="s ai" userId="e710d734f6a225af" providerId="LiveId" clId="{B4EA0E8B-5C37-4605-B104-F5C0BAB58F66}" dt="2021-05-09T02:31:49.466" v="9215"/>
        <pc:sldMkLst>
          <pc:docMk/>
          <pc:sldMk cId="871863440" sldId="447"/>
        </pc:sldMkLst>
        <pc:spChg chg="mod">
          <ac:chgData name="s ai" userId="e710d734f6a225af" providerId="LiveId" clId="{B4EA0E8B-5C37-4605-B104-F5C0BAB58F66}" dt="2021-05-09T02:26:10.549" v="8891" actId="20577"/>
          <ac:spMkLst>
            <pc:docMk/>
            <pc:sldMk cId="871863440" sldId="447"/>
            <ac:spMk id="3" creationId="{1C7B249E-5BCA-4969-824B-D968F0035BB5}"/>
          </ac:spMkLst>
        </pc:spChg>
        <pc:spChg chg="mod">
          <ac:chgData name="s ai" userId="e710d734f6a225af" providerId="LiveId" clId="{B4EA0E8B-5C37-4605-B104-F5C0BAB58F66}" dt="2021-05-09T02:26:56.073" v="8907" actId="20577"/>
          <ac:spMkLst>
            <pc:docMk/>
            <pc:sldMk cId="871863440" sldId="447"/>
            <ac:spMk id="6" creationId="{896ECC95-6C74-4732-BF31-F47F2C2152AD}"/>
          </ac:spMkLst>
        </pc:spChg>
        <pc:spChg chg="del">
          <ac:chgData name="s ai" userId="e710d734f6a225af" providerId="LiveId" clId="{B4EA0E8B-5C37-4605-B104-F5C0BAB58F66}" dt="2021-05-09T02:27:07.317" v="8911" actId="478"/>
          <ac:spMkLst>
            <pc:docMk/>
            <pc:sldMk cId="871863440" sldId="447"/>
            <ac:spMk id="7" creationId="{ABFAF27D-9119-4985-AD2C-75E7E68F0AC0}"/>
          </ac:spMkLst>
        </pc:spChg>
        <pc:spChg chg="del">
          <ac:chgData name="s ai" userId="e710d734f6a225af" providerId="LiveId" clId="{B4EA0E8B-5C37-4605-B104-F5C0BAB58F66}" dt="2021-05-09T02:27:07.317" v="8911" actId="478"/>
          <ac:spMkLst>
            <pc:docMk/>
            <pc:sldMk cId="871863440" sldId="447"/>
            <ac:spMk id="8" creationId="{3E9DAEC2-4078-440D-A4B7-3F9E177B27C4}"/>
          </ac:spMkLst>
        </pc:spChg>
        <pc:spChg chg="del">
          <ac:chgData name="s ai" userId="e710d734f6a225af" providerId="LiveId" clId="{B4EA0E8B-5C37-4605-B104-F5C0BAB58F66}" dt="2021-05-09T02:27:07.317" v="8911" actId="478"/>
          <ac:spMkLst>
            <pc:docMk/>
            <pc:sldMk cId="871863440" sldId="447"/>
            <ac:spMk id="9" creationId="{4E428662-0A46-4FCD-BF27-A2BFE37AA99E}"/>
          </ac:spMkLst>
        </pc:spChg>
        <pc:spChg chg="add del mod">
          <ac:chgData name="s ai" userId="e710d734f6a225af" providerId="LiveId" clId="{B4EA0E8B-5C37-4605-B104-F5C0BAB58F66}" dt="2021-05-09T02:29:25.626" v="9011" actId="20577"/>
          <ac:spMkLst>
            <pc:docMk/>
            <pc:sldMk cId="871863440" sldId="447"/>
            <ac:spMk id="10" creationId="{5CCD647A-EDA3-458A-8AD1-9F187AEFE225}"/>
          </ac:spMkLst>
        </pc:spChg>
        <pc:spChg chg="add mod">
          <ac:chgData name="s ai" userId="e710d734f6a225af" providerId="LiveId" clId="{B4EA0E8B-5C37-4605-B104-F5C0BAB58F66}" dt="2021-05-09T02:29:45.327" v="9026" actId="1035"/>
          <ac:spMkLst>
            <pc:docMk/>
            <pc:sldMk cId="871863440" sldId="447"/>
            <ac:spMk id="11" creationId="{246C8B2A-C532-4789-8B70-B9BD395D96DD}"/>
          </ac:spMkLst>
        </pc:spChg>
        <pc:spChg chg="add mod">
          <ac:chgData name="s ai" userId="e710d734f6a225af" providerId="LiveId" clId="{B4EA0E8B-5C37-4605-B104-F5C0BAB58F66}" dt="2021-05-09T02:30:32.822" v="9044" actId="20577"/>
          <ac:spMkLst>
            <pc:docMk/>
            <pc:sldMk cId="871863440" sldId="447"/>
            <ac:spMk id="12" creationId="{A4088D8E-E24E-4175-9517-53CB3CC7E2F5}"/>
          </ac:spMkLst>
        </pc:spChg>
        <pc:spChg chg="mod">
          <ac:chgData name="s ai" userId="e710d734f6a225af" providerId="LiveId" clId="{B4EA0E8B-5C37-4605-B104-F5C0BAB58F66}" dt="2021-05-09T02:29:52.246" v="9031" actId="1036"/>
          <ac:spMkLst>
            <pc:docMk/>
            <pc:sldMk cId="871863440" sldId="447"/>
            <ac:spMk id="13" creationId="{CEA90A57-F459-4481-8F23-4CE568443F27}"/>
          </ac:spMkLst>
        </pc:spChg>
        <pc:spChg chg="add mod">
          <ac:chgData name="s ai" userId="e710d734f6a225af" providerId="LiveId" clId="{B4EA0E8B-5C37-4605-B104-F5C0BAB58F66}" dt="2021-05-09T02:31:36.247" v="9213" actId="20577"/>
          <ac:spMkLst>
            <pc:docMk/>
            <pc:sldMk cId="871863440" sldId="447"/>
            <ac:spMk id="14" creationId="{732607D7-3D6F-4BA0-A920-B35387A4AD5B}"/>
          </ac:spMkLst>
        </pc:spChg>
        <pc:spChg chg="add del mod">
          <ac:chgData name="s ai" userId="e710d734f6a225af" providerId="LiveId" clId="{B4EA0E8B-5C37-4605-B104-F5C0BAB58F66}" dt="2021-05-09T02:31:49.466" v="9215"/>
          <ac:spMkLst>
            <pc:docMk/>
            <pc:sldMk cId="871863440" sldId="447"/>
            <ac:spMk id="15" creationId="{6D5C8C8F-D6E3-4135-93C3-BA2F61867DEC}"/>
          </ac:spMkLst>
        </pc:spChg>
      </pc:sldChg>
      <pc:sldChg chg="add del">
        <pc:chgData name="s ai" userId="e710d734f6a225af" providerId="LiveId" clId="{B4EA0E8B-5C37-4605-B104-F5C0BAB58F66}" dt="2021-05-09T02:25:20.028" v="8870"/>
        <pc:sldMkLst>
          <pc:docMk/>
          <pc:sldMk cId="3947519083" sldId="447"/>
        </pc:sldMkLst>
      </pc:sldChg>
      <pc:sldChg chg="addSp delSp modSp add mod">
        <pc:chgData name="s ai" userId="e710d734f6a225af" providerId="LiveId" clId="{B4EA0E8B-5C37-4605-B104-F5C0BAB58F66}" dt="2021-05-09T02:46:43.280" v="9382" actId="1035"/>
        <pc:sldMkLst>
          <pc:docMk/>
          <pc:sldMk cId="2318800011" sldId="448"/>
        </pc:sldMkLst>
        <pc:spChg chg="mod">
          <ac:chgData name="s ai" userId="e710d734f6a225af" providerId="LiveId" clId="{B4EA0E8B-5C37-4605-B104-F5C0BAB58F66}" dt="2021-05-09T02:43:31.521" v="9334" actId="20577"/>
          <ac:spMkLst>
            <pc:docMk/>
            <pc:sldMk cId="2318800011" sldId="448"/>
            <ac:spMk id="3" creationId="{B6C97629-4DBE-4DAE-A50D-D2C4402D815A}"/>
          </ac:spMkLst>
        </pc:spChg>
        <pc:spChg chg="mod">
          <ac:chgData name="s ai" userId="e710d734f6a225af" providerId="LiveId" clId="{B4EA0E8B-5C37-4605-B104-F5C0BAB58F66}" dt="2021-05-09T02:44:32.983" v="9351"/>
          <ac:spMkLst>
            <pc:docMk/>
            <pc:sldMk cId="2318800011" sldId="448"/>
            <ac:spMk id="4" creationId="{357C0EBF-E20D-45AB-89AB-2DC11E957BEF}"/>
          </ac:spMkLst>
        </pc:spChg>
        <pc:spChg chg="mod">
          <ac:chgData name="s ai" userId="e710d734f6a225af" providerId="LiveId" clId="{B4EA0E8B-5C37-4605-B104-F5C0BAB58F66}" dt="2021-05-09T02:44:37.609" v="9352"/>
          <ac:spMkLst>
            <pc:docMk/>
            <pc:sldMk cId="2318800011" sldId="448"/>
            <ac:spMk id="5" creationId="{AD1C79B4-F6F9-441F-9862-BAEEA618F26F}"/>
          </ac:spMkLst>
        </pc:spChg>
        <pc:spChg chg="add mod">
          <ac:chgData name="s ai" userId="e710d734f6a225af" providerId="LiveId" clId="{B4EA0E8B-5C37-4605-B104-F5C0BAB58F66}" dt="2021-05-09T02:46:22.610" v="9367" actId="1076"/>
          <ac:spMkLst>
            <pc:docMk/>
            <pc:sldMk cId="2318800011" sldId="448"/>
            <ac:spMk id="8" creationId="{4AB845CE-4FCF-4C1A-BEA9-5CD57C31626A}"/>
          </ac:spMkLst>
        </pc:spChg>
        <pc:spChg chg="add del mod">
          <ac:chgData name="s ai" userId="e710d734f6a225af" providerId="LiveId" clId="{B4EA0E8B-5C37-4605-B104-F5C0BAB58F66}" dt="2021-05-09T02:46:17.628" v="9366" actId="478"/>
          <ac:spMkLst>
            <pc:docMk/>
            <pc:sldMk cId="2318800011" sldId="448"/>
            <ac:spMk id="9" creationId="{056ED0FA-524A-4598-AC25-BB98AD0435D3}"/>
          </ac:spMkLst>
        </pc:spChg>
        <pc:spChg chg="add del mod">
          <ac:chgData name="s ai" userId="e710d734f6a225af" providerId="LiveId" clId="{B4EA0E8B-5C37-4605-B104-F5C0BAB58F66}" dt="2021-05-09T02:43:56.530" v="9343"/>
          <ac:spMkLst>
            <pc:docMk/>
            <pc:sldMk cId="2318800011" sldId="448"/>
            <ac:spMk id="10" creationId="{A4C6A2FE-43A0-4F80-ADE8-23647B56562D}"/>
          </ac:spMkLst>
        </pc:spChg>
        <pc:spChg chg="add del mod">
          <ac:chgData name="s ai" userId="e710d734f6a225af" providerId="LiveId" clId="{B4EA0E8B-5C37-4605-B104-F5C0BAB58F66}" dt="2021-05-09T02:43:56.530" v="9343"/>
          <ac:spMkLst>
            <pc:docMk/>
            <pc:sldMk cId="2318800011" sldId="448"/>
            <ac:spMk id="11" creationId="{7CBB3064-EE08-4980-B06A-A8A10CFC6007}"/>
          </ac:spMkLst>
        </pc:spChg>
        <pc:spChg chg="add del mod">
          <ac:chgData name="s ai" userId="e710d734f6a225af" providerId="LiveId" clId="{B4EA0E8B-5C37-4605-B104-F5C0BAB58F66}" dt="2021-05-09T02:43:55.727" v="9341"/>
          <ac:spMkLst>
            <pc:docMk/>
            <pc:sldMk cId="2318800011" sldId="448"/>
            <ac:spMk id="12" creationId="{30424A76-86C8-4A72-B8E5-A64C52050AB9}"/>
          </ac:spMkLst>
        </pc:spChg>
        <pc:spChg chg="add del mod">
          <ac:chgData name="s ai" userId="e710d734f6a225af" providerId="LiveId" clId="{B4EA0E8B-5C37-4605-B104-F5C0BAB58F66}" dt="2021-05-09T02:43:55.727" v="9341"/>
          <ac:spMkLst>
            <pc:docMk/>
            <pc:sldMk cId="2318800011" sldId="448"/>
            <ac:spMk id="13" creationId="{F75B7B92-D1F8-4167-A418-30AD6DD98919}"/>
          </ac:spMkLst>
        </pc:spChg>
        <pc:spChg chg="add mod">
          <ac:chgData name="s ai" userId="e710d734f6a225af" providerId="LiveId" clId="{B4EA0E8B-5C37-4605-B104-F5C0BAB58F66}" dt="2021-05-09T02:46:29.405" v="9368" actId="1076"/>
          <ac:spMkLst>
            <pc:docMk/>
            <pc:sldMk cId="2318800011" sldId="448"/>
            <ac:spMk id="14" creationId="{AD37D4C9-A2A4-4A0E-8059-D23AA77DA6DB}"/>
          </ac:spMkLst>
        </pc:spChg>
        <pc:spChg chg="add mod">
          <ac:chgData name="s ai" userId="e710d734f6a225af" providerId="LiveId" clId="{B4EA0E8B-5C37-4605-B104-F5C0BAB58F66}" dt="2021-05-09T02:46:29.405" v="9368" actId="1076"/>
          <ac:spMkLst>
            <pc:docMk/>
            <pc:sldMk cId="2318800011" sldId="448"/>
            <ac:spMk id="15" creationId="{4885032F-343F-4CC4-BA2E-69CFB6421723}"/>
          </ac:spMkLst>
        </pc:spChg>
        <pc:spChg chg="add mod">
          <ac:chgData name="s ai" userId="e710d734f6a225af" providerId="LiveId" clId="{B4EA0E8B-5C37-4605-B104-F5C0BAB58F66}" dt="2021-05-09T02:46:43.280" v="9382" actId="1035"/>
          <ac:spMkLst>
            <pc:docMk/>
            <pc:sldMk cId="2318800011" sldId="448"/>
            <ac:spMk id="16" creationId="{7B7E675A-60AD-407E-AEA4-F566753011F2}"/>
          </ac:spMkLst>
        </pc:spChg>
        <pc:spChg chg="add mod">
          <ac:chgData name="s ai" userId="e710d734f6a225af" providerId="LiveId" clId="{B4EA0E8B-5C37-4605-B104-F5C0BAB58F66}" dt="2021-05-09T02:46:43.280" v="9382" actId="1035"/>
          <ac:spMkLst>
            <pc:docMk/>
            <pc:sldMk cId="2318800011" sldId="448"/>
            <ac:spMk id="17" creationId="{9460020D-72E0-4E19-8061-D335FA2AE21E}"/>
          </ac:spMkLst>
        </pc:spChg>
        <pc:picChg chg="del">
          <ac:chgData name="s ai" userId="e710d734f6a225af" providerId="LiveId" clId="{B4EA0E8B-5C37-4605-B104-F5C0BAB58F66}" dt="2021-05-09T02:43:33.497" v="9335" actId="478"/>
          <ac:picMkLst>
            <pc:docMk/>
            <pc:sldMk cId="2318800011" sldId="448"/>
            <ac:picMk id="7" creationId="{46C30932-FDDF-4D63-B06B-4C85F203FAFD}"/>
          </ac:picMkLst>
        </pc:picChg>
      </pc:sldChg>
      <pc:sldChg chg="delSp modSp add mod">
        <pc:chgData name="s ai" userId="e710d734f6a225af" providerId="LiveId" clId="{B4EA0E8B-5C37-4605-B104-F5C0BAB58F66}" dt="2021-05-09T02:51:45.248" v="9626" actId="478"/>
        <pc:sldMkLst>
          <pc:docMk/>
          <pc:sldMk cId="3781789505" sldId="449"/>
        </pc:sldMkLst>
        <pc:spChg chg="mod">
          <ac:chgData name="s ai" userId="e710d734f6a225af" providerId="LiveId" clId="{B4EA0E8B-5C37-4605-B104-F5C0BAB58F66}" dt="2021-05-09T02:51:21.565" v="9617" actId="20577"/>
          <ac:spMkLst>
            <pc:docMk/>
            <pc:sldMk cId="3781789505" sldId="449"/>
            <ac:spMk id="3" creationId="{4B76E0B6-A797-4F4C-B0E3-461BFBF6636F}"/>
          </ac:spMkLst>
        </pc:spChg>
        <pc:spChg chg="mod">
          <ac:chgData name="s ai" userId="e710d734f6a225af" providerId="LiveId" clId="{B4EA0E8B-5C37-4605-B104-F5C0BAB58F66}" dt="2021-05-09T02:51:40.734" v="9625" actId="20577"/>
          <ac:spMkLst>
            <pc:docMk/>
            <pc:sldMk cId="3781789505" sldId="449"/>
            <ac:spMk id="5" creationId="{66DA349E-CC9A-450F-A119-E185FA24A0E8}"/>
          </ac:spMkLst>
        </pc:spChg>
        <pc:picChg chg="del">
          <ac:chgData name="s ai" userId="e710d734f6a225af" providerId="LiveId" clId="{B4EA0E8B-5C37-4605-B104-F5C0BAB58F66}" dt="2021-05-09T02:51:45.248" v="9626" actId="478"/>
          <ac:picMkLst>
            <pc:docMk/>
            <pc:sldMk cId="3781789505" sldId="449"/>
            <ac:picMk id="12" creationId="{32907BA1-B2D3-459E-A19F-070590CED2C9}"/>
          </ac:picMkLst>
        </pc:picChg>
      </pc:sldChg>
      <pc:sldChg chg="modSp add mod">
        <pc:chgData name="s ai" userId="e710d734f6a225af" providerId="LiveId" clId="{B4EA0E8B-5C37-4605-B104-F5C0BAB58F66}" dt="2021-05-09T02:52:28.073" v="9655" actId="20577"/>
        <pc:sldMkLst>
          <pc:docMk/>
          <pc:sldMk cId="2529650288" sldId="450"/>
        </pc:sldMkLst>
        <pc:spChg chg="mod">
          <ac:chgData name="s ai" userId="e710d734f6a225af" providerId="LiveId" clId="{B4EA0E8B-5C37-4605-B104-F5C0BAB58F66}" dt="2021-05-09T02:52:03.158" v="9645" actId="20577"/>
          <ac:spMkLst>
            <pc:docMk/>
            <pc:sldMk cId="2529650288" sldId="450"/>
            <ac:spMk id="3" creationId="{4B76E0B6-A797-4F4C-B0E3-461BFBF6636F}"/>
          </ac:spMkLst>
        </pc:spChg>
        <pc:spChg chg="mod">
          <ac:chgData name="s ai" userId="e710d734f6a225af" providerId="LiveId" clId="{B4EA0E8B-5C37-4605-B104-F5C0BAB58F66}" dt="2021-05-09T02:52:28.073" v="9655" actId="20577"/>
          <ac:spMkLst>
            <pc:docMk/>
            <pc:sldMk cId="2529650288" sldId="450"/>
            <ac:spMk id="5" creationId="{66DA349E-CC9A-450F-A119-E185FA24A0E8}"/>
          </ac:spMkLst>
        </pc:spChg>
      </pc:sldChg>
      <pc:sldChg chg="addSp delSp modSp add mod">
        <pc:chgData name="s ai" userId="e710d734f6a225af" providerId="LiveId" clId="{B4EA0E8B-5C37-4605-B104-F5C0BAB58F66}" dt="2021-05-09T02:56:37.391" v="9706" actId="1076"/>
        <pc:sldMkLst>
          <pc:docMk/>
          <pc:sldMk cId="2147185819" sldId="451"/>
        </pc:sldMkLst>
        <pc:spChg chg="mod">
          <ac:chgData name="s ai" userId="e710d734f6a225af" providerId="LiveId" clId="{B4EA0E8B-5C37-4605-B104-F5C0BAB58F66}" dt="2021-05-09T02:53:53.339" v="9673" actId="20577"/>
          <ac:spMkLst>
            <pc:docMk/>
            <pc:sldMk cId="2147185819" sldId="451"/>
            <ac:spMk id="2" creationId="{8941834C-75A8-4CE2-9663-C7AE0A28AE0C}"/>
          </ac:spMkLst>
        </pc:spChg>
        <pc:spChg chg="del mod">
          <ac:chgData name="s ai" userId="e710d734f6a225af" providerId="LiveId" clId="{B4EA0E8B-5C37-4605-B104-F5C0BAB58F66}" dt="2021-05-09T02:53:58.562" v="9680"/>
          <ac:spMkLst>
            <pc:docMk/>
            <pc:sldMk cId="2147185819" sldId="451"/>
            <ac:spMk id="3" creationId="{4B76E0B6-A797-4F4C-B0E3-461BFBF6636F}"/>
          </ac:spMkLst>
        </pc:spChg>
        <pc:spChg chg="mod">
          <ac:chgData name="s ai" userId="e710d734f6a225af" providerId="LiveId" clId="{B4EA0E8B-5C37-4605-B104-F5C0BAB58F66}" dt="2021-05-09T02:54:58.997" v="9704" actId="20577"/>
          <ac:spMkLst>
            <pc:docMk/>
            <pc:sldMk cId="2147185819" sldId="451"/>
            <ac:spMk id="4" creationId="{E7F9AA56-A000-478A-B3D3-CA2A8CC62A46}"/>
          </ac:spMkLst>
        </pc:spChg>
        <pc:spChg chg="mod">
          <ac:chgData name="s ai" userId="e710d734f6a225af" providerId="LiveId" clId="{B4EA0E8B-5C37-4605-B104-F5C0BAB58F66}" dt="2021-05-09T02:54:32.382" v="9697" actId="20577"/>
          <ac:spMkLst>
            <pc:docMk/>
            <pc:sldMk cId="2147185819" sldId="451"/>
            <ac:spMk id="5" creationId="{66DA349E-CC9A-450F-A119-E185FA24A0E8}"/>
          </ac:spMkLst>
        </pc:spChg>
        <pc:picChg chg="add mod">
          <ac:chgData name="s ai" userId="e710d734f6a225af" providerId="LiveId" clId="{B4EA0E8B-5C37-4605-B104-F5C0BAB58F66}" dt="2021-05-09T02:56:37.391" v="9706" actId="1076"/>
          <ac:picMkLst>
            <pc:docMk/>
            <pc:sldMk cId="2147185819" sldId="451"/>
            <ac:picMk id="7" creationId="{EBA0042E-6EDC-49E9-9AF5-67E34D48CAAC}"/>
          </ac:picMkLst>
        </pc:picChg>
      </pc:sldChg>
      <pc:sldChg chg="delSp modSp add mod ord">
        <pc:chgData name="s ai" userId="e710d734f6a225af" providerId="LiveId" clId="{B4EA0E8B-5C37-4605-B104-F5C0BAB58F66}" dt="2021-05-09T03:11:38.978" v="9890" actId="1076"/>
        <pc:sldMkLst>
          <pc:docMk/>
          <pc:sldMk cId="4153489162" sldId="452"/>
        </pc:sldMkLst>
        <pc:spChg chg="mod">
          <ac:chgData name="s ai" userId="e710d734f6a225af" providerId="LiveId" clId="{B4EA0E8B-5C37-4605-B104-F5C0BAB58F66}" dt="2021-05-09T03:10:14.302" v="9857"/>
          <ac:spMkLst>
            <pc:docMk/>
            <pc:sldMk cId="4153489162" sldId="452"/>
            <ac:spMk id="3" creationId="{68556972-42B6-4D19-B558-179ADA82173F}"/>
          </ac:spMkLst>
        </pc:spChg>
        <pc:spChg chg="mod">
          <ac:chgData name="s ai" userId="e710d734f6a225af" providerId="LiveId" clId="{B4EA0E8B-5C37-4605-B104-F5C0BAB58F66}" dt="2021-05-09T03:10:53.182" v="9885" actId="20577"/>
          <ac:spMkLst>
            <pc:docMk/>
            <pc:sldMk cId="4153489162" sldId="452"/>
            <ac:spMk id="4" creationId="{25D5CAA4-7EFD-4CBB-859A-0F876F43C842}"/>
          </ac:spMkLst>
        </pc:spChg>
        <pc:spChg chg="mod">
          <ac:chgData name="s ai" userId="e710d734f6a225af" providerId="LiveId" clId="{B4EA0E8B-5C37-4605-B104-F5C0BAB58F66}" dt="2021-05-09T03:10:01.912" v="9856"/>
          <ac:spMkLst>
            <pc:docMk/>
            <pc:sldMk cId="4153489162" sldId="452"/>
            <ac:spMk id="5" creationId="{06E05242-E933-4547-8945-362919D53A9A}"/>
          </ac:spMkLst>
        </pc:spChg>
        <pc:spChg chg="mod">
          <ac:chgData name="s ai" userId="e710d734f6a225af" providerId="LiveId" clId="{B4EA0E8B-5C37-4605-B104-F5C0BAB58F66}" dt="2021-05-09T03:11:38.978" v="9890" actId="1076"/>
          <ac:spMkLst>
            <pc:docMk/>
            <pc:sldMk cId="4153489162" sldId="452"/>
            <ac:spMk id="6" creationId="{32E1A0EB-F275-4118-A784-D27BBF9C4A84}"/>
          </ac:spMkLst>
        </pc:spChg>
        <pc:spChg chg="del">
          <ac:chgData name="s ai" userId="e710d734f6a225af" providerId="LiveId" clId="{B4EA0E8B-5C37-4605-B104-F5C0BAB58F66}" dt="2021-05-09T03:11:35.356" v="9889" actId="478"/>
          <ac:spMkLst>
            <pc:docMk/>
            <pc:sldMk cId="4153489162" sldId="452"/>
            <ac:spMk id="7" creationId="{807FC573-2E8E-4A9B-93A8-A3DEE09EB984}"/>
          </ac:spMkLst>
        </pc:spChg>
        <pc:spChg chg="del">
          <ac:chgData name="s ai" userId="e710d734f6a225af" providerId="LiveId" clId="{B4EA0E8B-5C37-4605-B104-F5C0BAB58F66}" dt="2021-05-09T03:11:35.356" v="9889" actId="478"/>
          <ac:spMkLst>
            <pc:docMk/>
            <pc:sldMk cId="4153489162" sldId="452"/>
            <ac:spMk id="8" creationId="{D775C7E7-CA12-4A0A-BCEC-6F88248BA302}"/>
          </ac:spMkLst>
        </pc:spChg>
        <pc:spChg chg="del">
          <ac:chgData name="s ai" userId="e710d734f6a225af" providerId="LiveId" clId="{B4EA0E8B-5C37-4605-B104-F5C0BAB58F66}" dt="2021-05-09T03:11:35.356" v="9889" actId="478"/>
          <ac:spMkLst>
            <pc:docMk/>
            <pc:sldMk cId="4153489162" sldId="452"/>
            <ac:spMk id="9" creationId="{3FC112B8-483B-442F-BE25-20CFBF7E7E34}"/>
          </ac:spMkLst>
        </pc:spChg>
        <pc:spChg chg="del">
          <ac:chgData name="s ai" userId="e710d734f6a225af" providerId="LiveId" clId="{B4EA0E8B-5C37-4605-B104-F5C0BAB58F66}" dt="2021-05-09T03:11:35.356" v="9889" actId="478"/>
          <ac:spMkLst>
            <pc:docMk/>
            <pc:sldMk cId="4153489162" sldId="452"/>
            <ac:spMk id="12" creationId="{2B41AD31-80B0-4609-80C8-31010C010694}"/>
          </ac:spMkLst>
        </pc:spChg>
        <pc:spChg chg="del">
          <ac:chgData name="s ai" userId="e710d734f6a225af" providerId="LiveId" clId="{B4EA0E8B-5C37-4605-B104-F5C0BAB58F66}" dt="2021-05-09T03:11:35.356" v="9889" actId="478"/>
          <ac:spMkLst>
            <pc:docMk/>
            <pc:sldMk cId="4153489162" sldId="452"/>
            <ac:spMk id="13" creationId="{C7B5F5B7-5EEB-4B1F-8FAF-80745157C80A}"/>
          </ac:spMkLst>
        </pc:spChg>
        <pc:spChg chg="del">
          <ac:chgData name="s ai" userId="e710d734f6a225af" providerId="LiveId" clId="{B4EA0E8B-5C37-4605-B104-F5C0BAB58F66}" dt="2021-05-09T03:11:35.356" v="9889" actId="478"/>
          <ac:spMkLst>
            <pc:docMk/>
            <pc:sldMk cId="4153489162" sldId="452"/>
            <ac:spMk id="14" creationId="{5FAF2466-33DB-4CB9-92E1-90F095AEB206}"/>
          </ac:spMkLst>
        </pc:spChg>
      </pc:sldChg>
      <pc:sldChg chg="addSp delSp modSp add mod">
        <pc:chgData name="s ai" userId="e710d734f6a225af" providerId="LiveId" clId="{B4EA0E8B-5C37-4605-B104-F5C0BAB58F66}" dt="2021-05-09T03:13:20.709" v="9894" actId="22"/>
        <pc:sldMkLst>
          <pc:docMk/>
          <pc:sldMk cId="1851066120" sldId="453"/>
        </pc:sldMkLst>
        <pc:spChg chg="del">
          <ac:chgData name="s ai" userId="e710d734f6a225af" providerId="LiveId" clId="{B4EA0E8B-5C37-4605-B104-F5C0BAB58F66}" dt="2021-05-09T03:13:20.309" v="9893" actId="478"/>
          <ac:spMkLst>
            <pc:docMk/>
            <pc:sldMk cId="1851066120" sldId="453"/>
            <ac:spMk id="3" creationId="{68556972-42B6-4D19-B558-179ADA82173F}"/>
          </ac:spMkLst>
        </pc:spChg>
        <pc:spChg chg="del">
          <ac:chgData name="s ai" userId="e710d734f6a225af" providerId="LiveId" clId="{B4EA0E8B-5C37-4605-B104-F5C0BAB58F66}" dt="2021-05-09T03:13:20.309" v="9893" actId="478"/>
          <ac:spMkLst>
            <pc:docMk/>
            <pc:sldMk cId="1851066120" sldId="453"/>
            <ac:spMk id="4" creationId="{25D5CAA4-7EFD-4CBB-859A-0F876F43C842}"/>
          </ac:spMkLst>
        </pc:spChg>
        <pc:spChg chg="mod">
          <ac:chgData name="s ai" userId="e710d734f6a225af" providerId="LiveId" clId="{B4EA0E8B-5C37-4605-B104-F5C0BAB58F66}" dt="2021-05-09T03:12:49.044" v="9892"/>
          <ac:spMkLst>
            <pc:docMk/>
            <pc:sldMk cId="1851066120" sldId="453"/>
            <ac:spMk id="5" creationId="{06E05242-E933-4547-8945-362919D53A9A}"/>
          </ac:spMkLst>
        </pc:spChg>
        <pc:spChg chg="del">
          <ac:chgData name="s ai" userId="e710d734f6a225af" providerId="LiveId" clId="{B4EA0E8B-5C37-4605-B104-F5C0BAB58F66}" dt="2021-05-09T03:13:20.309" v="9893" actId="478"/>
          <ac:spMkLst>
            <pc:docMk/>
            <pc:sldMk cId="1851066120" sldId="453"/>
            <ac:spMk id="6" creationId="{32E1A0EB-F275-4118-A784-D27BBF9C4A84}"/>
          </ac:spMkLst>
        </pc:spChg>
        <pc:picChg chg="add">
          <ac:chgData name="s ai" userId="e710d734f6a225af" providerId="LiveId" clId="{B4EA0E8B-5C37-4605-B104-F5C0BAB58F66}" dt="2021-05-09T03:13:20.709" v="9894" actId="22"/>
          <ac:picMkLst>
            <pc:docMk/>
            <pc:sldMk cId="1851066120" sldId="453"/>
            <ac:picMk id="8" creationId="{6DF57F22-E05B-4564-9576-97F2197C89E7}"/>
          </ac:picMkLst>
        </pc:picChg>
      </pc:sldChg>
      <pc:sldChg chg="addSp delSp modSp add mod">
        <pc:chgData name="s ai" userId="e710d734f6a225af" providerId="LiveId" clId="{B4EA0E8B-5C37-4605-B104-F5C0BAB58F66}" dt="2021-05-09T03:14:04.801" v="9899" actId="22"/>
        <pc:sldMkLst>
          <pc:docMk/>
          <pc:sldMk cId="184275679" sldId="454"/>
        </pc:sldMkLst>
        <pc:spChg chg="mod">
          <ac:chgData name="s ai" userId="e710d734f6a225af" providerId="LiveId" clId="{B4EA0E8B-5C37-4605-B104-F5C0BAB58F66}" dt="2021-05-09T03:13:47.605" v="9897" actId="14100"/>
          <ac:spMkLst>
            <pc:docMk/>
            <pc:sldMk cId="184275679" sldId="454"/>
            <ac:spMk id="5" creationId="{06E05242-E933-4547-8945-362919D53A9A}"/>
          </ac:spMkLst>
        </pc:spChg>
        <pc:picChg chg="add">
          <ac:chgData name="s ai" userId="e710d734f6a225af" providerId="LiveId" clId="{B4EA0E8B-5C37-4605-B104-F5C0BAB58F66}" dt="2021-05-09T03:14:04.801" v="9899" actId="22"/>
          <ac:picMkLst>
            <pc:docMk/>
            <pc:sldMk cId="184275679" sldId="454"/>
            <ac:picMk id="4" creationId="{A0C2C95D-1556-4867-8E1F-E5C7EC1959B9}"/>
          </ac:picMkLst>
        </pc:picChg>
        <pc:picChg chg="del">
          <ac:chgData name="s ai" userId="e710d734f6a225af" providerId="LiveId" clId="{B4EA0E8B-5C37-4605-B104-F5C0BAB58F66}" dt="2021-05-09T03:13:49.181" v="9898" actId="478"/>
          <ac:picMkLst>
            <pc:docMk/>
            <pc:sldMk cId="184275679" sldId="454"/>
            <ac:picMk id="8" creationId="{6DF57F22-E05B-4564-9576-97F2197C89E7}"/>
          </ac:picMkLst>
        </pc:picChg>
      </pc:sldChg>
      <pc:sldChg chg="addSp delSp modSp add del mod ord">
        <pc:chgData name="s ai" userId="e710d734f6a225af" providerId="LiveId" clId="{B4EA0E8B-5C37-4605-B104-F5C0BAB58F66}" dt="2021-05-09T03:17:25.792" v="9912" actId="1076"/>
        <pc:sldMkLst>
          <pc:docMk/>
          <pc:sldMk cId="3677826603" sldId="455"/>
        </pc:sldMkLst>
        <pc:spChg chg="add del">
          <ac:chgData name="s ai" userId="e710d734f6a225af" providerId="LiveId" clId="{B4EA0E8B-5C37-4605-B104-F5C0BAB58F66}" dt="2021-05-09T03:16:11.375" v="9905"/>
          <ac:spMkLst>
            <pc:docMk/>
            <pc:sldMk cId="3677826603" sldId="455"/>
            <ac:spMk id="3" creationId="{BB72CA1D-4748-4327-8032-0497528B7F96}"/>
          </ac:spMkLst>
        </pc:spChg>
        <pc:spChg chg="mod">
          <ac:chgData name="s ai" userId="e710d734f6a225af" providerId="LiveId" clId="{B4EA0E8B-5C37-4605-B104-F5C0BAB58F66}" dt="2021-05-09T03:16:35.073" v="9907"/>
          <ac:spMkLst>
            <pc:docMk/>
            <pc:sldMk cId="3677826603" sldId="455"/>
            <ac:spMk id="5" creationId="{06E05242-E933-4547-8945-362919D53A9A}"/>
          </ac:spMkLst>
        </pc:spChg>
        <pc:graphicFrameChg chg="add del">
          <ac:chgData name="s ai" userId="e710d734f6a225af" providerId="LiveId" clId="{B4EA0E8B-5C37-4605-B104-F5C0BAB58F66}" dt="2021-05-09T03:16:11.375" v="9905"/>
          <ac:graphicFrameMkLst>
            <pc:docMk/>
            <pc:sldMk cId="3677826603" sldId="455"/>
            <ac:graphicFrameMk id="4" creationId="{3708C7F3-4145-49CC-9248-939D8CD048F0}"/>
          </ac:graphicFrameMkLst>
        </pc:graphicFrameChg>
        <pc:picChg chg="add mod">
          <ac:chgData name="s ai" userId="e710d734f6a225af" providerId="LiveId" clId="{B4EA0E8B-5C37-4605-B104-F5C0BAB58F66}" dt="2021-05-09T03:17:25.792" v="9912" actId="1076"/>
          <ac:picMkLst>
            <pc:docMk/>
            <pc:sldMk cId="3677826603" sldId="455"/>
            <ac:picMk id="7" creationId="{3E2E73C7-0328-496B-ADD2-77501C5FA381}"/>
          </ac:picMkLst>
        </pc:picChg>
        <pc:picChg chg="del">
          <ac:chgData name="s ai" userId="e710d734f6a225af" providerId="LiveId" clId="{B4EA0E8B-5C37-4605-B104-F5C0BAB58F66}" dt="2021-05-09T03:17:20.591" v="9910" actId="478"/>
          <ac:picMkLst>
            <pc:docMk/>
            <pc:sldMk cId="3677826603" sldId="455"/>
            <ac:picMk id="8" creationId="{6DF57F22-E05B-4564-9576-97F2197C89E7}"/>
          </ac:picMkLst>
        </pc:picChg>
      </pc:sldChg>
      <pc:sldChg chg="addSp delSp modSp add mod ord">
        <pc:chgData name="s ai" userId="e710d734f6a225af" providerId="LiveId" clId="{B4EA0E8B-5C37-4605-B104-F5C0BAB58F66}" dt="2021-05-09T03:25:02.730" v="10026" actId="1076"/>
        <pc:sldMkLst>
          <pc:docMk/>
          <pc:sldMk cId="612641990" sldId="456"/>
        </pc:sldMkLst>
        <pc:spChg chg="mod">
          <ac:chgData name="s ai" userId="e710d734f6a225af" providerId="LiveId" clId="{B4EA0E8B-5C37-4605-B104-F5C0BAB58F66}" dt="2021-05-09T03:23:49.967" v="10024"/>
          <ac:spMkLst>
            <pc:docMk/>
            <pc:sldMk cId="612641990" sldId="456"/>
            <ac:spMk id="3" creationId="{58B51BF4-34D1-42F8-B84B-3B9C037B5035}"/>
          </ac:spMkLst>
        </pc:spChg>
        <pc:picChg chg="add mod">
          <ac:chgData name="s ai" userId="e710d734f6a225af" providerId="LiveId" clId="{B4EA0E8B-5C37-4605-B104-F5C0BAB58F66}" dt="2021-05-09T03:25:02.730" v="10026" actId="1076"/>
          <ac:picMkLst>
            <pc:docMk/>
            <pc:sldMk cId="612641990" sldId="456"/>
            <ac:picMk id="5" creationId="{AEA720B8-FEF8-4A3F-8729-D6763F073CA9}"/>
          </ac:picMkLst>
        </pc:picChg>
        <pc:picChg chg="del">
          <ac:chgData name="s ai" userId="e710d734f6a225af" providerId="LiveId" clId="{B4EA0E8B-5C37-4605-B104-F5C0BAB58F66}" dt="2021-05-09T03:23:28.701" v="10021" actId="478"/>
          <ac:picMkLst>
            <pc:docMk/>
            <pc:sldMk cId="612641990" sldId="456"/>
            <ac:picMk id="7" creationId="{D8DBA83C-246B-478D-B97B-E20BD7D6CF38}"/>
          </ac:picMkLst>
        </pc:picChg>
      </pc:sldChg>
      <pc:sldChg chg="addSp delSp modSp add mod ord">
        <pc:chgData name="s ai" userId="e710d734f6a225af" providerId="LiveId" clId="{B4EA0E8B-5C37-4605-B104-F5C0BAB58F66}" dt="2021-05-09T03:50:20.313" v="10102" actId="1076"/>
        <pc:sldMkLst>
          <pc:docMk/>
          <pc:sldMk cId="3210857378" sldId="457"/>
        </pc:sldMkLst>
        <pc:spChg chg="add mod">
          <ac:chgData name="s ai" userId="e710d734f6a225af" providerId="LiveId" clId="{B4EA0E8B-5C37-4605-B104-F5C0BAB58F66}" dt="2021-05-09T03:45:26.251" v="10058"/>
          <ac:spMkLst>
            <pc:docMk/>
            <pc:sldMk cId="3210857378" sldId="457"/>
            <ac:spMk id="2" creationId="{8C704861-2BD1-4338-9485-729479F1F2FA}"/>
          </ac:spMkLst>
        </pc:spChg>
        <pc:spChg chg="add mod">
          <ac:chgData name="s ai" userId="e710d734f6a225af" providerId="LiveId" clId="{B4EA0E8B-5C37-4605-B104-F5C0BAB58F66}" dt="2021-05-09T03:45:53.839" v="10080"/>
          <ac:spMkLst>
            <pc:docMk/>
            <pc:sldMk cId="3210857378" sldId="457"/>
            <ac:spMk id="3" creationId="{B371F177-664B-4633-A082-C30DCB4E04F7}"/>
          </ac:spMkLst>
        </pc:spChg>
        <pc:spChg chg="add mod">
          <ac:chgData name="s ai" userId="e710d734f6a225af" providerId="LiveId" clId="{B4EA0E8B-5C37-4605-B104-F5C0BAB58F66}" dt="2021-05-09T03:46:06.025" v="10083" actId="1076"/>
          <ac:spMkLst>
            <pc:docMk/>
            <pc:sldMk cId="3210857378" sldId="457"/>
            <ac:spMk id="4" creationId="{867B159C-F432-4DEB-9659-9E78E6A4DD34}"/>
          </ac:spMkLst>
        </pc:spChg>
        <pc:graphicFrameChg chg="add del mod">
          <ac:chgData name="s ai" userId="e710d734f6a225af" providerId="LiveId" clId="{B4EA0E8B-5C37-4605-B104-F5C0BAB58F66}" dt="2021-05-09T03:50:06.647" v="10084" actId="478"/>
          <ac:graphicFrameMkLst>
            <pc:docMk/>
            <pc:sldMk cId="3210857378" sldId="457"/>
            <ac:graphicFrameMk id="5" creationId="{831061D9-9307-4BD9-AA27-7C808C6E025B}"/>
          </ac:graphicFrameMkLst>
        </pc:graphicFrameChg>
        <pc:picChg chg="add del mod">
          <ac:chgData name="s ai" userId="e710d734f6a225af" providerId="LiveId" clId="{B4EA0E8B-5C37-4605-B104-F5C0BAB58F66}" dt="2021-05-09T03:50:17.023" v="10100" actId="478"/>
          <ac:picMkLst>
            <pc:docMk/>
            <pc:sldMk cId="3210857378" sldId="457"/>
            <ac:picMk id="7" creationId="{11461395-0D11-44B6-9E75-74B1779CADF2}"/>
          </ac:picMkLst>
        </pc:picChg>
        <pc:picChg chg="add mod">
          <ac:chgData name="s ai" userId="e710d734f6a225af" providerId="LiveId" clId="{B4EA0E8B-5C37-4605-B104-F5C0BAB58F66}" dt="2021-05-09T03:50:20.313" v="10102" actId="1076"/>
          <ac:picMkLst>
            <pc:docMk/>
            <pc:sldMk cId="3210857378" sldId="457"/>
            <ac:picMk id="9" creationId="{76EA5356-0615-4821-95F8-24863663F787}"/>
          </ac:picMkLst>
        </pc:picChg>
      </pc:sldChg>
      <pc:sldChg chg="addSp modSp add mod ord">
        <pc:chgData name="s ai" userId="e710d734f6a225af" providerId="LiveId" clId="{B4EA0E8B-5C37-4605-B104-F5C0BAB58F66}" dt="2021-05-09T03:53:24.102" v="10212" actId="1035"/>
        <pc:sldMkLst>
          <pc:docMk/>
          <pc:sldMk cId="3883694091" sldId="458"/>
        </pc:sldMkLst>
        <pc:spChg chg="add mod">
          <ac:chgData name="s ai" userId="e710d734f6a225af" providerId="LiveId" clId="{B4EA0E8B-5C37-4605-B104-F5C0BAB58F66}" dt="2021-05-09T03:50:38.054" v="10105"/>
          <ac:spMkLst>
            <pc:docMk/>
            <pc:sldMk cId="3883694091" sldId="458"/>
            <ac:spMk id="2" creationId="{26F3DDCC-5A55-4F89-96BA-4B424FB2B889}"/>
          </ac:spMkLst>
        </pc:spChg>
        <pc:spChg chg="add mod">
          <ac:chgData name="s ai" userId="e710d734f6a225af" providerId="LiveId" clId="{B4EA0E8B-5C37-4605-B104-F5C0BAB58F66}" dt="2021-05-09T03:50:49.727" v="10134" actId="20577"/>
          <ac:spMkLst>
            <pc:docMk/>
            <pc:sldMk cId="3883694091" sldId="458"/>
            <ac:spMk id="3" creationId="{0841E1E1-50B6-4B0C-A38B-12844CD24762}"/>
          </ac:spMkLst>
        </pc:spChg>
        <pc:spChg chg="add mod">
          <ac:chgData name="s ai" userId="e710d734f6a225af" providerId="LiveId" clId="{B4EA0E8B-5C37-4605-B104-F5C0BAB58F66}" dt="2021-05-09T03:52:10.521" v="10159" actId="20577"/>
          <ac:spMkLst>
            <pc:docMk/>
            <pc:sldMk cId="3883694091" sldId="458"/>
            <ac:spMk id="6" creationId="{4230F04C-C38F-4FF1-9284-AE6882D3DF54}"/>
          </ac:spMkLst>
        </pc:spChg>
        <pc:spChg chg="add mod">
          <ac:chgData name="s ai" userId="e710d734f6a225af" providerId="LiveId" clId="{B4EA0E8B-5C37-4605-B104-F5C0BAB58F66}" dt="2021-05-09T03:52:33.320" v="10167" actId="20577"/>
          <ac:spMkLst>
            <pc:docMk/>
            <pc:sldMk cId="3883694091" sldId="458"/>
            <ac:spMk id="7" creationId="{2F365FB7-1F9F-405B-A8EB-8580C4E6A0DE}"/>
          </ac:spMkLst>
        </pc:spChg>
        <pc:spChg chg="add mod">
          <ac:chgData name="s ai" userId="e710d734f6a225af" providerId="LiveId" clId="{B4EA0E8B-5C37-4605-B104-F5C0BAB58F66}" dt="2021-05-09T03:52:44.869" v="10178" actId="20577"/>
          <ac:spMkLst>
            <pc:docMk/>
            <pc:sldMk cId="3883694091" sldId="458"/>
            <ac:spMk id="8" creationId="{F287ADA7-AF76-433A-A147-A5A3397375BD}"/>
          </ac:spMkLst>
        </pc:spChg>
        <pc:spChg chg="add mod">
          <ac:chgData name="s ai" userId="e710d734f6a225af" providerId="LiveId" clId="{B4EA0E8B-5C37-4605-B104-F5C0BAB58F66}" dt="2021-05-09T03:53:09.940" v="10195" actId="20577"/>
          <ac:spMkLst>
            <pc:docMk/>
            <pc:sldMk cId="3883694091" sldId="458"/>
            <ac:spMk id="9" creationId="{79556407-3223-4913-A0D9-ACF8DF7673B9}"/>
          </ac:spMkLst>
        </pc:spChg>
        <pc:picChg chg="add mod">
          <ac:chgData name="s ai" userId="e710d734f6a225af" providerId="LiveId" clId="{B4EA0E8B-5C37-4605-B104-F5C0BAB58F66}" dt="2021-05-09T03:53:24.102" v="10212" actId="1035"/>
          <ac:picMkLst>
            <pc:docMk/>
            <pc:sldMk cId="3883694091" sldId="458"/>
            <ac:picMk id="5" creationId="{14B9817E-7563-4FDA-ACB8-008A24BAF3C7}"/>
          </ac:picMkLst>
        </pc:picChg>
      </pc:sldChg>
      <pc:sldChg chg="addSp delSp modSp add mod">
        <pc:chgData name="s ai" userId="e710d734f6a225af" providerId="LiveId" clId="{B4EA0E8B-5C37-4605-B104-F5C0BAB58F66}" dt="2021-05-09T03:55:33.992" v="10248" actId="1076"/>
        <pc:sldMkLst>
          <pc:docMk/>
          <pc:sldMk cId="1290786852" sldId="459"/>
        </pc:sldMkLst>
        <pc:spChg chg="add mod">
          <ac:chgData name="s ai" userId="e710d734f6a225af" providerId="LiveId" clId="{B4EA0E8B-5C37-4605-B104-F5C0BAB58F66}" dt="2021-05-09T03:54:31.601" v="10216"/>
          <ac:spMkLst>
            <pc:docMk/>
            <pc:sldMk cId="1290786852" sldId="459"/>
            <ac:spMk id="2" creationId="{1B0BA8AB-DDE3-4F8B-B23E-391A8CE6D47C}"/>
          </ac:spMkLst>
        </pc:spChg>
        <pc:spChg chg="add del mod">
          <ac:chgData name="s ai" userId="e710d734f6a225af" providerId="LiveId" clId="{B4EA0E8B-5C37-4605-B104-F5C0BAB58F66}" dt="2021-05-09T03:54:36.921" v="10218" actId="478"/>
          <ac:spMkLst>
            <pc:docMk/>
            <pc:sldMk cId="1290786852" sldId="459"/>
            <ac:spMk id="3" creationId="{804B5EE5-3010-4C94-9AFF-860C7118B7F7}"/>
          </ac:spMkLst>
        </pc:spChg>
        <pc:spChg chg="add mod">
          <ac:chgData name="s ai" userId="e710d734f6a225af" providerId="LiveId" clId="{B4EA0E8B-5C37-4605-B104-F5C0BAB58F66}" dt="2021-05-09T03:54:41.947" v="10219"/>
          <ac:spMkLst>
            <pc:docMk/>
            <pc:sldMk cId="1290786852" sldId="459"/>
            <ac:spMk id="4" creationId="{5D27C290-6C0C-4CF2-9399-7ED84F0177B5}"/>
          </ac:spMkLst>
        </pc:spChg>
        <pc:spChg chg="add mod">
          <ac:chgData name="s ai" userId="e710d734f6a225af" providerId="LiveId" clId="{B4EA0E8B-5C37-4605-B104-F5C0BAB58F66}" dt="2021-05-09T03:54:55.060" v="10220"/>
          <ac:spMkLst>
            <pc:docMk/>
            <pc:sldMk cId="1290786852" sldId="459"/>
            <ac:spMk id="5" creationId="{D67D49ED-65EB-4E54-9454-F026548A4C5E}"/>
          </ac:spMkLst>
        </pc:spChg>
        <pc:spChg chg="add mod">
          <ac:chgData name="s ai" userId="e710d734f6a225af" providerId="LiveId" clId="{B4EA0E8B-5C37-4605-B104-F5C0BAB58F66}" dt="2021-05-09T03:55:10.324" v="10232" actId="20577"/>
          <ac:spMkLst>
            <pc:docMk/>
            <pc:sldMk cId="1290786852" sldId="459"/>
            <ac:spMk id="6" creationId="{3D2F560D-59A3-49A2-9EAA-D4D7F624D0A1}"/>
          </ac:spMkLst>
        </pc:spChg>
        <pc:spChg chg="add mod">
          <ac:chgData name="s ai" userId="e710d734f6a225af" providerId="LiveId" clId="{B4EA0E8B-5C37-4605-B104-F5C0BAB58F66}" dt="2021-05-09T03:55:33.992" v="10248" actId="1076"/>
          <ac:spMkLst>
            <pc:docMk/>
            <pc:sldMk cId="1290786852" sldId="459"/>
            <ac:spMk id="7" creationId="{69983F5F-3EEA-4A67-94A2-4FDEF02E876A}"/>
          </ac:spMkLst>
        </pc:spChg>
      </pc:sldChg>
      <pc:sldChg chg="addSp delSp modSp add mod">
        <pc:chgData name="s ai" userId="e710d734f6a225af" providerId="LiveId" clId="{B4EA0E8B-5C37-4605-B104-F5C0BAB58F66}" dt="2021-05-09T04:01:00.830" v="10371"/>
        <pc:sldMkLst>
          <pc:docMk/>
          <pc:sldMk cId="790028845" sldId="460"/>
        </pc:sldMkLst>
        <pc:spChg chg="add del">
          <ac:chgData name="s ai" userId="e710d734f6a225af" providerId="LiveId" clId="{B4EA0E8B-5C37-4605-B104-F5C0BAB58F66}" dt="2021-05-09T03:56:05.601" v="10250" actId="22"/>
          <ac:spMkLst>
            <pc:docMk/>
            <pc:sldMk cId="790028845" sldId="460"/>
            <ac:spMk id="3" creationId="{3BDB20D5-2792-4F37-A270-B5AF8B8B2363}"/>
          </ac:spMkLst>
        </pc:spChg>
        <pc:spChg chg="add mod">
          <ac:chgData name="s ai" userId="e710d734f6a225af" providerId="LiveId" clId="{B4EA0E8B-5C37-4605-B104-F5C0BAB58F66}" dt="2021-05-09T03:56:09.366" v="10251"/>
          <ac:spMkLst>
            <pc:docMk/>
            <pc:sldMk cId="790028845" sldId="460"/>
            <ac:spMk id="4" creationId="{E80C4E36-220A-4D95-B1C3-EEECD3D03126}"/>
          </ac:spMkLst>
        </pc:spChg>
        <pc:spChg chg="add mod">
          <ac:chgData name="s ai" userId="e710d734f6a225af" providerId="LiveId" clId="{B4EA0E8B-5C37-4605-B104-F5C0BAB58F66}" dt="2021-05-09T03:56:26.514" v="10254"/>
          <ac:spMkLst>
            <pc:docMk/>
            <pc:sldMk cId="790028845" sldId="460"/>
            <ac:spMk id="5" creationId="{A2D34BBB-C992-492D-88B8-6864B38991BB}"/>
          </ac:spMkLst>
        </pc:spChg>
        <pc:spChg chg="add mod">
          <ac:chgData name="s ai" userId="e710d734f6a225af" providerId="LiveId" clId="{B4EA0E8B-5C37-4605-B104-F5C0BAB58F66}" dt="2021-05-09T03:57:12.371" v="10263" actId="20577"/>
          <ac:spMkLst>
            <pc:docMk/>
            <pc:sldMk cId="790028845" sldId="460"/>
            <ac:spMk id="6" creationId="{30B93100-27EB-48D1-B3C2-4022684732D5}"/>
          </ac:spMkLst>
        </pc:spChg>
        <pc:spChg chg="add mod">
          <ac:chgData name="s ai" userId="e710d734f6a225af" providerId="LiveId" clId="{B4EA0E8B-5C37-4605-B104-F5C0BAB58F66}" dt="2021-05-09T03:59:34.907" v="10331" actId="20577"/>
          <ac:spMkLst>
            <pc:docMk/>
            <pc:sldMk cId="790028845" sldId="460"/>
            <ac:spMk id="7" creationId="{265DD987-BF71-4C26-91F3-19F609E968BF}"/>
          </ac:spMkLst>
        </pc:spChg>
        <pc:spChg chg="add mod">
          <ac:chgData name="s ai" userId="e710d734f6a225af" providerId="LiveId" clId="{B4EA0E8B-5C37-4605-B104-F5C0BAB58F66}" dt="2021-05-09T04:00:03.256" v="10338" actId="14100"/>
          <ac:spMkLst>
            <pc:docMk/>
            <pc:sldMk cId="790028845" sldId="460"/>
            <ac:spMk id="8" creationId="{809D5D48-2579-4581-A80F-530377BA784A}"/>
          </ac:spMkLst>
        </pc:spChg>
        <pc:spChg chg="add mod">
          <ac:chgData name="s ai" userId="e710d734f6a225af" providerId="LiveId" clId="{B4EA0E8B-5C37-4605-B104-F5C0BAB58F66}" dt="2021-05-09T04:00:10.181" v="10340" actId="20577"/>
          <ac:spMkLst>
            <pc:docMk/>
            <pc:sldMk cId="790028845" sldId="460"/>
            <ac:spMk id="9" creationId="{9AAE5E41-40BC-490D-9DE7-2DAA51326167}"/>
          </ac:spMkLst>
        </pc:spChg>
        <pc:spChg chg="add del mod">
          <ac:chgData name="s ai" userId="e710d734f6a225af" providerId="LiveId" clId="{B4EA0E8B-5C37-4605-B104-F5C0BAB58F66}" dt="2021-05-09T03:59:54.803" v="10336"/>
          <ac:spMkLst>
            <pc:docMk/>
            <pc:sldMk cId="790028845" sldId="460"/>
            <ac:spMk id="10" creationId="{C81AAAA5-C561-44C3-B584-9DB86EE35558}"/>
          </ac:spMkLst>
        </pc:spChg>
        <pc:spChg chg="add mod">
          <ac:chgData name="s ai" userId="e710d734f6a225af" providerId="LiveId" clId="{B4EA0E8B-5C37-4605-B104-F5C0BAB58F66}" dt="2021-05-09T04:00:40.498" v="10366" actId="20577"/>
          <ac:spMkLst>
            <pc:docMk/>
            <pc:sldMk cId="790028845" sldId="460"/>
            <ac:spMk id="16" creationId="{F3C70600-191C-463F-A89A-634E0BF69976}"/>
          </ac:spMkLst>
        </pc:spChg>
        <pc:spChg chg="add mod">
          <ac:chgData name="s ai" userId="e710d734f6a225af" providerId="LiveId" clId="{B4EA0E8B-5C37-4605-B104-F5C0BAB58F66}" dt="2021-05-09T04:01:00.830" v="10371"/>
          <ac:spMkLst>
            <pc:docMk/>
            <pc:sldMk cId="790028845" sldId="460"/>
            <ac:spMk id="17" creationId="{23AA047C-9B25-4A8D-9318-6CC2B11C589B}"/>
          </ac:spMkLst>
        </pc:spChg>
        <pc:graphicFrameChg chg="add del mod">
          <ac:chgData name="s ai" userId="e710d734f6a225af" providerId="LiveId" clId="{B4EA0E8B-5C37-4605-B104-F5C0BAB58F66}" dt="2021-05-09T03:59:54.803" v="10336"/>
          <ac:graphicFrameMkLst>
            <pc:docMk/>
            <pc:sldMk cId="790028845" sldId="460"/>
            <ac:graphicFrameMk id="11" creationId="{C0EC4158-40FE-4383-9967-654A61E8F414}"/>
          </ac:graphicFrameMkLst>
        </pc:graphicFrameChg>
        <pc:picChg chg="add del mod">
          <ac:chgData name="s ai" userId="e710d734f6a225af" providerId="LiveId" clId="{B4EA0E8B-5C37-4605-B104-F5C0BAB58F66}" dt="2021-05-09T04:00:28.405" v="10343" actId="478"/>
          <ac:picMkLst>
            <pc:docMk/>
            <pc:sldMk cId="790028845" sldId="460"/>
            <ac:picMk id="13" creationId="{952D4755-24B0-465F-B81D-2B839DC8846C}"/>
          </ac:picMkLst>
        </pc:picChg>
        <pc:picChg chg="add mod">
          <ac:chgData name="s ai" userId="e710d734f6a225af" providerId="LiveId" clId="{B4EA0E8B-5C37-4605-B104-F5C0BAB58F66}" dt="2021-05-09T04:00:30.630" v="10345" actId="1076"/>
          <ac:picMkLst>
            <pc:docMk/>
            <pc:sldMk cId="790028845" sldId="460"/>
            <ac:picMk id="15" creationId="{69540EBA-74B4-4215-BC2B-65725A43F25A}"/>
          </ac:picMkLst>
        </pc:picChg>
      </pc:sldChg>
      <pc:sldChg chg="addSp modSp add mod">
        <pc:chgData name="s ai" userId="e710d734f6a225af" providerId="LiveId" clId="{B4EA0E8B-5C37-4605-B104-F5C0BAB58F66}" dt="2021-05-09T04:11:56.162" v="10545" actId="1076"/>
        <pc:sldMkLst>
          <pc:docMk/>
          <pc:sldMk cId="2900892560" sldId="461"/>
        </pc:sldMkLst>
        <pc:spChg chg="add mod">
          <ac:chgData name="s ai" userId="e710d734f6a225af" providerId="LiveId" clId="{B4EA0E8B-5C37-4605-B104-F5C0BAB58F66}" dt="2021-05-09T04:04:25.616" v="10425"/>
          <ac:spMkLst>
            <pc:docMk/>
            <pc:sldMk cId="2900892560" sldId="461"/>
            <ac:spMk id="2" creationId="{8C163A3E-3846-4050-8ADA-74D2BF687315}"/>
          </ac:spMkLst>
        </pc:spChg>
        <pc:spChg chg="add mod">
          <ac:chgData name="s ai" userId="e710d734f6a225af" providerId="LiveId" clId="{B4EA0E8B-5C37-4605-B104-F5C0BAB58F66}" dt="2021-05-09T04:05:35.861" v="10446" actId="14100"/>
          <ac:spMkLst>
            <pc:docMk/>
            <pc:sldMk cId="2900892560" sldId="461"/>
            <ac:spMk id="3" creationId="{01F5BF4B-509A-4059-A705-6A582E82FCD9}"/>
          </ac:spMkLst>
        </pc:spChg>
        <pc:spChg chg="add mod">
          <ac:chgData name="s ai" userId="e710d734f6a225af" providerId="LiveId" clId="{B4EA0E8B-5C37-4605-B104-F5C0BAB58F66}" dt="2021-05-09T04:05:17.212" v="10443" actId="20577"/>
          <ac:spMkLst>
            <pc:docMk/>
            <pc:sldMk cId="2900892560" sldId="461"/>
            <ac:spMk id="4" creationId="{F26064D8-4B8A-4867-9882-E289C7DC6A3B}"/>
          </ac:spMkLst>
        </pc:spChg>
        <pc:spChg chg="add mod">
          <ac:chgData name="s ai" userId="e710d734f6a225af" providerId="LiveId" clId="{B4EA0E8B-5C37-4605-B104-F5C0BAB58F66}" dt="2021-05-09T04:07:05.425" v="10496" actId="20577"/>
          <ac:spMkLst>
            <pc:docMk/>
            <pc:sldMk cId="2900892560" sldId="461"/>
            <ac:spMk id="5" creationId="{40FADC21-0DF2-48B8-A9D0-87536399C722}"/>
          </ac:spMkLst>
        </pc:spChg>
        <pc:spChg chg="add mod">
          <ac:chgData name="s ai" userId="e710d734f6a225af" providerId="LiveId" clId="{B4EA0E8B-5C37-4605-B104-F5C0BAB58F66}" dt="2021-05-09T04:07:19.644" v="10500" actId="1076"/>
          <ac:spMkLst>
            <pc:docMk/>
            <pc:sldMk cId="2900892560" sldId="461"/>
            <ac:spMk id="6" creationId="{9B9CC256-0BDF-462B-988C-049FAB4796D0}"/>
          </ac:spMkLst>
        </pc:spChg>
        <pc:spChg chg="add mod">
          <ac:chgData name="s ai" userId="e710d734f6a225af" providerId="LiveId" clId="{B4EA0E8B-5C37-4605-B104-F5C0BAB58F66}" dt="2021-05-09T04:07:42.419" v="10502" actId="1076"/>
          <ac:spMkLst>
            <pc:docMk/>
            <pc:sldMk cId="2900892560" sldId="461"/>
            <ac:spMk id="7" creationId="{2FF98EDA-CA51-4606-BF01-853FCF269A6C}"/>
          </ac:spMkLst>
        </pc:spChg>
        <pc:spChg chg="add mod">
          <ac:chgData name="s ai" userId="e710d734f6a225af" providerId="LiveId" clId="{B4EA0E8B-5C37-4605-B104-F5C0BAB58F66}" dt="2021-05-09T04:11:30.477" v="10539" actId="1076"/>
          <ac:spMkLst>
            <pc:docMk/>
            <pc:sldMk cId="2900892560" sldId="461"/>
            <ac:spMk id="9" creationId="{CDED24CF-B736-485C-A014-7A5090C83CDC}"/>
          </ac:spMkLst>
        </pc:spChg>
        <pc:spChg chg="add mod">
          <ac:chgData name="s ai" userId="e710d734f6a225af" providerId="LiveId" clId="{B4EA0E8B-5C37-4605-B104-F5C0BAB58F66}" dt="2021-05-09T04:08:31.640" v="10535" actId="20577"/>
          <ac:spMkLst>
            <pc:docMk/>
            <pc:sldMk cId="2900892560" sldId="461"/>
            <ac:spMk id="10" creationId="{A6DBA1C2-9C0D-4866-A8C3-B0104D9C851F}"/>
          </ac:spMkLst>
        </pc:spChg>
        <pc:picChg chg="add mod">
          <ac:chgData name="s ai" userId="e710d734f6a225af" providerId="LiveId" clId="{B4EA0E8B-5C37-4605-B104-F5C0BAB58F66}" dt="2021-05-09T04:11:56.162" v="10545" actId="1076"/>
          <ac:picMkLst>
            <pc:docMk/>
            <pc:sldMk cId="2900892560" sldId="461"/>
            <ac:picMk id="12" creationId="{B2ED5E18-F6FD-4D40-9926-6C1D1B0EAD20}"/>
          </ac:picMkLst>
        </pc:picChg>
      </pc:sldChg>
      <pc:sldChg chg="addSp delSp modSp add mod">
        <pc:chgData name="s ai" userId="e710d734f6a225af" providerId="LiveId" clId="{B4EA0E8B-5C37-4605-B104-F5C0BAB58F66}" dt="2021-05-09T04:25:58.091" v="10933" actId="6549"/>
        <pc:sldMkLst>
          <pc:docMk/>
          <pc:sldMk cId="3441680668" sldId="462"/>
        </pc:sldMkLst>
        <pc:spChg chg="add mod">
          <ac:chgData name="s ai" userId="e710d734f6a225af" providerId="LiveId" clId="{B4EA0E8B-5C37-4605-B104-F5C0BAB58F66}" dt="2021-05-09T04:23:03.272" v="10832"/>
          <ac:spMkLst>
            <pc:docMk/>
            <pc:sldMk cId="3441680668" sldId="462"/>
            <ac:spMk id="2" creationId="{DAE884C9-F433-4E18-85C4-F2389F9ABB3E}"/>
          </ac:spMkLst>
        </pc:spChg>
        <pc:spChg chg="add mod">
          <ac:chgData name="s ai" userId="e710d734f6a225af" providerId="LiveId" clId="{B4EA0E8B-5C37-4605-B104-F5C0BAB58F66}" dt="2021-05-09T04:23:17.400" v="10833"/>
          <ac:spMkLst>
            <pc:docMk/>
            <pc:sldMk cId="3441680668" sldId="462"/>
            <ac:spMk id="3" creationId="{475A072C-752D-4E56-A416-5D2E3C3B5983}"/>
          </ac:spMkLst>
        </pc:spChg>
        <pc:spChg chg="add mod">
          <ac:chgData name="s ai" userId="e710d734f6a225af" providerId="LiveId" clId="{B4EA0E8B-5C37-4605-B104-F5C0BAB58F66}" dt="2021-05-09T04:23:42.891" v="10846" actId="20577"/>
          <ac:spMkLst>
            <pc:docMk/>
            <pc:sldMk cId="3441680668" sldId="462"/>
            <ac:spMk id="4" creationId="{7F6DE2CF-1C70-47F7-BB67-247EB0385DDF}"/>
          </ac:spMkLst>
        </pc:spChg>
        <pc:spChg chg="add mod">
          <ac:chgData name="s ai" userId="e710d734f6a225af" providerId="LiveId" clId="{B4EA0E8B-5C37-4605-B104-F5C0BAB58F66}" dt="2021-05-09T04:24:18.140" v="10870" actId="20577"/>
          <ac:spMkLst>
            <pc:docMk/>
            <pc:sldMk cId="3441680668" sldId="462"/>
            <ac:spMk id="5" creationId="{528B591F-FE2C-44A9-8D78-B10A187766AA}"/>
          </ac:spMkLst>
        </pc:spChg>
        <pc:spChg chg="add mod">
          <ac:chgData name="s ai" userId="e710d734f6a225af" providerId="LiveId" clId="{B4EA0E8B-5C37-4605-B104-F5C0BAB58F66}" dt="2021-05-09T04:24:31.829" v="10883" actId="20577"/>
          <ac:spMkLst>
            <pc:docMk/>
            <pc:sldMk cId="3441680668" sldId="462"/>
            <ac:spMk id="6" creationId="{D46D8F45-662D-496A-9D42-8556928A5AF8}"/>
          </ac:spMkLst>
        </pc:spChg>
        <pc:spChg chg="add mod">
          <ac:chgData name="s ai" userId="e710d734f6a225af" providerId="LiveId" clId="{B4EA0E8B-5C37-4605-B104-F5C0BAB58F66}" dt="2021-05-09T04:25:03.800" v="10906" actId="20577"/>
          <ac:spMkLst>
            <pc:docMk/>
            <pc:sldMk cId="3441680668" sldId="462"/>
            <ac:spMk id="7" creationId="{46DB2E87-2364-4F83-8EF1-8F9DA40E6A02}"/>
          </ac:spMkLst>
        </pc:spChg>
        <pc:spChg chg="add del mod">
          <ac:chgData name="s ai" userId="e710d734f6a225af" providerId="LiveId" clId="{B4EA0E8B-5C37-4605-B104-F5C0BAB58F66}" dt="2021-05-09T04:24:28.152" v="10874"/>
          <ac:spMkLst>
            <pc:docMk/>
            <pc:sldMk cId="3441680668" sldId="462"/>
            <ac:spMk id="8" creationId="{B320FD7F-1419-4904-A382-DA129BC8A7F8}"/>
          </ac:spMkLst>
        </pc:spChg>
        <pc:spChg chg="add del mod">
          <ac:chgData name="s ai" userId="e710d734f6a225af" providerId="LiveId" clId="{B4EA0E8B-5C37-4605-B104-F5C0BAB58F66}" dt="2021-05-09T04:24:28.152" v="10874"/>
          <ac:spMkLst>
            <pc:docMk/>
            <pc:sldMk cId="3441680668" sldId="462"/>
            <ac:spMk id="9" creationId="{C7D4EB05-BCAE-43A8-8A90-004F31C51850}"/>
          </ac:spMkLst>
        </pc:spChg>
        <pc:spChg chg="add mod">
          <ac:chgData name="s ai" userId="e710d734f6a225af" providerId="LiveId" clId="{B4EA0E8B-5C37-4605-B104-F5C0BAB58F66}" dt="2021-05-09T04:25:34.765" v="10919" actId="20577"/>
          <ac:spMkLst>
            <pc:docMk/>
            <pc:sldMk cId="3441680668" sldId="462"/>
            <ac:spMk id="12" creationId="{706D8900-2C5A-4A40-8C25-DF41AD25E602}"/>
          </ac:spMkLst>
        </pc:spChg>
        <pc:spChg chg="add mod">
          <ac:chgData name="s ai" userId="e710d734f6a225af" providerId="LiveId" clId="{B4EA0E8B-5C37-4605-B104-F5C0BAB58F66}" dt="2021-05-09T04:25:58.091" v="10933" actId="6549"/>
          <ac:spMkLst>
            <pc:docMk/>
            <pc:sldMk cId="3441680668" sldId="462"/>
            <ac:spMk id="13" creationId="{1AAA47E7-DFD2-4232-BD3E-AAB7FEE321A6}"/>
          </ac:spMkLst>
        </pc:spChg>
        <pc:picChg chg="add mod">
          <ac:chgData name="s ai" userId="e710d734f6a225af" providerId="LiveId" clId="{B4EA0E8B-5C37-4605-B104-F5C0BAB58F66}" dt="2021-05-09T04:25:24.347" v="10908" actId="1076"/>
          <ac:picMkLst>
            <pc:docMk/>
            <pc:sldMk cId="3441680668" sldId="462"/>
            <ac:picMk id="11" creationId="{0934445C-44E8-4740-AAC6-E6489FD7A4FC}"/>
          </ac:picMkLst>
        </pc:picChg>
      </pc:sldChg>
      <pc:sldChg chg="addSp modSp add mod">
        <pc:chgData name="s ai" userId="e710d734f6a225af" providerId="LiveId" clId="{B4EA0E8B-5C37-4605-B104-F5C0BAB58F66}" dt="2021-05-09T04:33:55.483" v="11097" actId="571"/>
        <pc:sldMkLst>
          <pc:docMk/>
          <pc:sldMk cId="3211075998" sldId="463"/>
        </pc:sldMkLst>
        <pc:spChg chg="add mod">
          <ac:chgData name="s ai" userId="e710d734f6a225af" providerId="LiveId" clId="{B4EA0E8B-5C37-4605-B104-F5C0BAB58F66}" dt="2021-05-09T04:32:18.820" v="11093"/>
          <ac:spMkLst>
            <pc:docMk/>
            <pc:sldMk cId="3211075998" sldId="463"/>
            <ac:spMk id="2" creationId="{1E1E9B09-0D91-4519-B4F6-2F6C04B7C890}"/>
          </ac:spMkLst>
        </pc:spChg>
        <pc:spChg chg="add mod">
          <ac:chgData name="s ai" userId="e710d734f6a225af" providerId="LiveId" clId="{B4EA0E8B-5C37-4605-B104-F5C0BAB58F66}" dt="2021-05-09T04:32:35.374" v="11094"/>
          <ac:spMkLst>
            <pc:docMk/>
            <pc:sldMk cId="3211075998" sldId="463"/>
            <ac:spMk id="3" creationId="{1BF22391-3658-4013-B30A-517642B9DBC1}"/>
          </ac:spMkLst>
        </pc:spChg>
        <pc:spChg chg="add mod">
          <ac:chgData name="s ai" userId="e710d734f6a225af" providerId="LiveId" clId="{B4EA0E8B-5C37-4605-B104-F5C0BAB58F66}" dt="2021-05-09T04:33:55.483" v="11097" actId="571"/>
          <ac:spMkLst>
            <pc:docMk/>
            <pc:sldMk cId="3211075998" sldId="463"/>
            <ac:spMk id="6" creationId="{FC794C05-1571-4066-B354-BF157F5DEFF9}"/>
          </ac:spMkLst>
        </pc:spChg>
        <pc:spChg chg="add mod">
          <ac:chgData name="s ai" userId="e710d734f6a225af" providerId="LiveId" clId="{B4EA0E8B-5C37-4605-B104-F5C0BAB58F66}" dt="2021-05-09T04:33:55.483" v="11097" actId="571"/>
          <ac:spMkLst>
            <pc:docMk/>
            <pc:sldMk cId="3211075998" sldId="463"/>
            <ac:spMk id="7" creationId="{E938F3D4-C489-4D94-A81C-D1E60A76D3EC}"/>
          </ac:spMkLst>
        </pc:spChg>
        <pc:picChg chg="add">
          <ac:chgData name="s ai" userId="e710d734f6a225af" providerId="LiveId" clId="{B4EA0E8B-5C37-4605-B104-F5C0BAB58F66}" dt="2021-05-09T04:33:36.568" v="11095" actId="22"/>
          <ac:picMkLst>
            <pc:docMk/>
            <pc:sldMk cId="3211075998" sldId="463"/>
            <ac:picMk id="5" creationId="{35761C00-7C29-4C46-B4A7-2F83BC3C23AF}"/>
          </ac:picMkLst>
        </pc:picChg>
      </pc:sldChg>
      <pc:sldChg chg="addSp modSp add mod">
        <pc:chgData name="s ai" userId="e710d734f6a225af" providerId="LiveId" clId="{B4EA0E8B-5C37-4605-B104-F5C0BAB58F66}" dt="2021-05-09T04:36:43.479" v="11154" actId="1076"/>
        <pc:sldMkLst>
          <pc:docMk/>
          <pc:sldMk cId="1669893496" sldId="464"/>
        </pc:sldMkLst>
        <pc:spChg chg="add mod">
          <ac:chgData name="s ai" userId="e710d734f6a225af" providerId="LiveId" clId="{B4EA0E8B-5C37-4605-B104-F5C0BAB58F66}" dt="2021-05-09T04:33:56.821" v="11098"/>
          <ac:spMkLst>
            <pc:docMk/>
            <pc:sldMk cId="1669893496" sldId="464"/>
            <ac:spMk id="2" creationId="{97571D87-4143-478F-9D32-1DF6BDC06FA2}"/>
          </ac:spMkLst>
        </pc:spChg>
        <pc:spChg chg="add mod">
          <ac:chgData name="s ai" userId="e710d734f6a225af" providerId="LiveId" clId="{B4EA0E8B-5C37-4605-B104-F5C0BAB58F66}" dt="2021-05-09T04:34:17.481" v="11099"/>
          <ac:spMkLst>
            <pc:docMk/>
            <pc:sldMk cId="1669893496" sldId="464"/>
            <ac:spMk id="3" creationId="{7BE7F552-D25C-41C7-BF1A-7DF88FEBAB86}"/>
          </ac:spMkLst>
        </pc:spChg>
        <pc:spChg chg="add mod">
          <ac:chgData name="s ai" userId="e710d734f6a225af" providerId="LiveId" clId="{B4EA0E8B-5C37-4605-B104-F5C0BAB58F66}" dt="2021-05-09T04:34:36.661" v="11100"/>
          <ac:spMkLst>
            <pc:docMk/>
            <pc:sldMk cId="1669893496" sldId="464"/>
            <ac:spMk id="4" creationId="{59D2DF37-E946-465D-80A4-BA68089BB6A1}"/>
          </ac:spMkLst>
        </pc:spChg>
        <pc:spChg chg="add mod">
          <ac:chgData name="s ai" userId="e710d734f6a225af" providerId="LiveId" clId="{B4EA0E8B-5C37-4605-B104-F5C0BAB58F66}" dt="2021-05-09T04:35:53.917" v="11139"/>
          <ac:spMkLst>
            <pc:docMk/>
            <pc:sldMk cId="1669893496" sldId="464"/>
            <ac:spMk id="5" creationId="{CAFC0AED-F2DA-4FE6-987E-BFD8A52BF1D0}"/>
          </ac:spMkLst>
        </pc:spChg>
        <pc:spChg chg="add mod">
          <ac:chgData name="s ai" userId="e710d734f6a225af" providerId="LiveId" clId="{B4EA0E8B-5C37-4605-B104-F5C0BAB58F66}" dt="2021-05-09T04:36:02.001" v="11140" actId="1076"/>
          <ac:spMkLst>
            <pc:docMk/>
            <pc:sldMk cId="1669893496" sldId="464"/>
            <ac:spMk id="6" creationId="{F18C3C3B-3AC7-4254-BAA5-64215DA752D1}"/>
          </ac:spMkLst>
        </pc:spChg>
        <pc:spChg chg="add mod">
          <ac:chgData name="s ai" userId="e710d734f6a225af" providerId="LiveId" clId="{B4EA0E8B-5C37-4605-B104-F5C0BAB58F66}" dt="2021-05-09T04:36:29.009" v="11152" actId="20577"/>
          <ac:spMkLst>
            <pc:docMk/>
            <pc:sldMk cId="1669893496" sldId="464"/>
            <ac:spMk id="7" creationId="{D582062F-9E66-44F0-8DD8-2E2F08F1FEED}"/>
          </ac:spMkLst>
        </pc:spChg>
        <pc:picChg chg="add mod">
          <ac:chgData name="s ai" userId="e710d734f6a225af" providerId="LiveId" clId="{B4EA0E8B-5C37-4605-B104-F5C0BAB58F66}" dt="2021-05-09T04:36:43.479" v="11154" actId="1076"/>
          <ac:picMkLst>
            <pc:docMk/>
            <pc:sldMk cId="1669893496" sldId="464"/>
            <ac:picMk id="9" creationId="{64412413-828C-4695-A36C-2F29E5D4B5C9}"/>
          </ac:picMkLst>
        </pc:picChg>
      </pc:sldChg>
      <pc:sldChg chg="addSp delSp modSp add mod">
        <pc:chgData name="s ai" userId="e710d734f6a225af" providerId="LiveId" clId="{B4EA0E8B-5C37-4605-B104-F5C0BAB58F66}" dt="2021-05-09T05:17:00.984" v="11639" actId="20577"/>
        <pc:sldMkLst>
          <pc:docMk/>
          <pc:sldMk cId="1867462704" sldId="465"/>
        </pc:sldMkLst>
        <pc:spChg chg="add mod">
          <ac:chgData name="s ai" userId="e710d734f6a225af" providerId="LiveId" clId="{B4EA0E8B-5C37-4605-B104-F5C0BAB58F66}" dt="2021-05-09T04:39:40.899" v="11186" actId="21"/>
          <ac:spMkLst>
            <pc:docMk/>
            <pc:sldMk cId="1867462704" sldId="465"/>
            <ac:spMk id="2" creationId="{58340419-C619-4F9C-9AFC-799B4F3D370E}"/>
          </ac:spMkLst>
        </pc:spChg>
        <pc:spChg chg="add del mod">
          <ac:chgData name="s ai" userId="e710d734f6a225af" providerId="LiveId" clId="{B4EA0E8B-5C37-4605-B104-F5C0BAB58F66}" dt="2021-05-09T04:37:38.085" v="11182" actId="478"/>
          <ac:spMkLst>
            <pc:docMk/>
            <pc:sldMk cId="1867462704" sldId="465"/>
            <ac:spMk id="3" creationId="{E70CA2B5-5406-4E6F-89D0-C10DC487523A}"/>
          </ac:spMkLst>
        </pc:spChg>
        <pc:spChg chg="add mod">
          <ac:chgData name="s ai" userId="e710d734f6a225af" providerId="LiveId" clId="{B4EA0E8B-5C37-4605-B104-F5C0BAB58F66}" dt="2021-05-09T05:14:28.249" v="11571"/>
          <ac:spMkLst>
            <pc:docMk/>
            <pc:sldMk cId="1867462704" sldId="465"/>
            <ac:spMk id="8" creationId="{A3802586-9644-40E4-A75B-0F62D8F5AE5B}"/>
          </ac:spMkLst>
        </pc:spChg>
        <pc:spChg chg="add mod">
          <ac:chgData name="s ai" userId="e710d734f6a225af" providerId="LiveId" clId="{B4EA0E8B-5C37-4605-B104-F5C0BAB58F66}" dt="2021-05-09T05:14:44.121" v="11574" actId="1076"/>
          <ac:spMkLst>
            <pc:docMk/>
            <pc:sldMk cId="1867462704" sldId="465"/>
            <ac:spMk id="9" creationId="{40CFB9AB-F0B4-4E7A-B07A-31F56AFB7783}"/>
          </ac:spMkLst>
        </pc:spChg>
        <pc:spChg chg="add mod">
          <ac:chgData name="s ai" userId="e710d734f6a225af" providerId="LiveId" clId="{B4EA0E8B-5C37-4605-B104-F5C0BAB58F66}" dt="2021-05-09T05:15:31.159" v="11607" actId="20577"/>
          <ac:spMkLst>
            <pc:docMk/>
            <pc:sldMk cId="1867462704" sldId="465"/>
            <ac:spMk id="11" creationId="{8A891967-8B55-493E-B367-EFB8279B2777}"/>
          </ac:spMkLst>
        </pc:spChg>
        <pc:spChg chg="add mod">
          <ac:chgData name="s ai" userId="e710d734f6a225af" providerId="LiveId" clId="{B4EA0E8B-5C37-4605-B104-F5C0BAB58F66}" dt="2021-05-09T05:15:47.233" v="11615" actId="20577"/>
          <ac:spMkLst>
            <pc:docMk/>
            <pc:sldMk cId="1867462704" sldId="465"/>
            <ac:spMk id="12" creationId="{DED4FAE9-A894-4DFA-8574-FEFF4FC8F272}"/>
          </ac:spMkLst>
        </pc:spChg>
        <pc:spChg chg="add mod">
          <ac:chgData name="s ai" userId="e710d734f6a225af" providerId="LiveId" clId="{B4EA0E8B-5C37-4605-B104-F5C0BAB58F66}" dt="2021-05-09T05:16:24.543" v="11628"/>
          <ac:spMkLst>
            <pc:docMk/>
            <pc:sldMk cId="1867462704" sldId="465"/>
            <ac:spMk id="13" creationId="{35F89B59-D36E-42ED-99C6-4613B3453FC1}"/>
          </ac:spMkLst>
        </pc:spChg>
        <pc:spChg chg="add mod">
          <ac:chgData name="s ai" userId="e710d734f6a225af" providerId="LiveId" clId="{B4EA0E8B-5C37-4605-B104-F5C0BAB58F66}" dt="2021-05-09T05:17:00.984" v="11639" actId="20577"/>
          <ac:spMkLst>
            <pc:docMk/>
            <pc:sldMk cId="1867462704" sldId="465"/>
            <ac:spMk id="14" creationId="{F0F1B8E2-B8FE-4DEF-A452-04BFAD9593EF}"/>
          </ac:spMkLst>
        </pc:spChg>
        <pc:graphicFrameChg chg="add mod">
          <ac:chgData name="s ai" userId="e710d734f6a225af" providerId="LiveId" clId="{B4EA0E8B-5C37-4605-B104-F5C0BAB58F66}" dt="2021-05-09T05:14:44.121" v="11574" actId="1076"/>
          <ac:graphicFrameMkLst>
            <pc:docMk/>
            <pc:sldMk cId="1867462704" sldId="465"/>
            <ac:graphicFrameMk id="10" creationId="{69EB4BD7-BCBD-4C63-AD13-8EE5A1D20108}"/>
          </ac:graphicFrameMkLst>
        </pc:graphicFrameChg>
        <pc:picChg chg="add del">
          <ac:chgData name="s ai" userId="e710d734f6a225af" providerId="LiveId" clId="{B4EA0E8B-5C37-4605-B104-F5C0BAB58F66}" dt="2021-05-09T04:39:18.749" v="11184" actId="478"/>
          <ac:picMkLst>
            <pc:docMk/>
            <pc:sldMk cId="1867462704" sldId="465"/>
            <ac:picMk id="5" creationId="{ADD49316-D95B-440F-BC8F-6DA2E8195C57}"/>
          </ac:picMkLst>
        </pc:picChg>
        <pc:picChg chg="add del">
          <ac:chgData name="s ai" userId="e710d734f6a225af" providerId="LiveId" clId="{B4EA0E8B-5C37-4605-B104-F5C0BAB58F66}" dt="2021-05-09T05:14:30.806" v="11572" actId="478"/>
          <ac:picMkLst>
            <pc:docMk/>
            <pc:sldMk cId="1867462704" sldId="465"/>
            <ac:picMk id="7" creationId="{2E9341AD-D9AF-4AE5-9CAF-BB3AB3543BEF}"/>
          </ac:picMkLst>
        </pc:picChg>
      </pc:sldChg>
      <pc:sldChg chg="addSp modSp add mod">
        <pc:chgData name="s ai" userId="e710d734f6a225af" providerId="LiveId" clId="{B4EA0E8B-5C37-4605-B104-F5C0BAB58F66}" dt="2021-05-09T05:02:31.233" v="11348" actId="20577"/>
        <pc:sldMkLst>
          <pc:docMk/>
          <pc:sldMk cId="2387292016" sldId="466"/>
        </pc:sldMkLst>
        <pc:spChg chg="add mod">
          <ac:chgData name="s ai" userId="e710d734f6a225af" providerId="LiveId" clId="{B4EA0E8B-5C37-4605-B104-F5C0BAB58F66}" dt="2021-05-09T04:40:14.479" v="11205"/>
          <ac:spMkLst>
            <pc:docMk/>
            <pc:sldMk cId="2387292016" sldId="466"/>
            <ac:spMk id="2" creationId="{8929AA99-109C-4AAA-AA49-E6D20E70F37C}"/>
          </ac:spMkLst>
        </pc:spChg>
        <pc:spChg chg="add mod">
          <ac:chgData name="s ai" userId="e710d734f6a225af" providerId="LiveId" clId="{B4EA0E8B-5C37-4605-B104-F5C0BAB58F66}" dt="2021-05-09T04:40:23.268" v="11240" actId="20577"/>
          <ac:spMkLst>
            <pc:docMk/>
            <pc:sldMk cId="2387292016" sldId="466"/>
            <ac:spMk id="3" creationId="{A960266B-80D3-474D-8AF9-E6F3AB9253A2}"/>
          </ac:spMkLst>
        </pc:spChg>
        <pc:spChg chg="add mod">
          <ac:chgData name="s ai" userId="e710d734f6a225af" providerId="LiveId" clId="{B4EA0E8B-5C37-4605-B104-F5C0BAB58F66}" dt="2021-05-09T05:00:01.755" v="11280" actId="20577"/>
          <ac:spMkLst>
            <pc:docMk/>
            <pc:sldMk cId="2387292016" sldId="466"/>
            <ac:spMk id="4" creationId="{212D0408-08D8-4B48-8588-A90F840CA5C6}"/>
          </ac:spMkLst>
        </pc:spChg>
        <pc:spChg chg="add mod">
          <ac:chgData name="s ai" userId="e710d734f6a225af" providerId="LiveId" clId="{B4EA0E8B-5C37-4605-B104-F5C0BAB58F66}" dt="2021-05-09T05:00:48.942" v="11312" actId="20577"/>
          <ac:spMkLst>
            <pc:docMk/>
            <pc:sldMk cId="2387292016" sldId="466"/>
            <ac:spMk id="5" creationId="{A732B82C-8D76-45A2-A91E-BDF92AD0D1D0}"/>
          </ac:spMkLst>
        </pc:spChg>
        <pc:spChg chg="add mod">
          <ac:chgData name="s ai" userId="e710d734f6a225af" providerId="LiveId" clId="{B4EA0E8B-5C37-4605-B104-F5C0BAB58F66}" dt="2021-05-09T05:01:17.767" v="11324" actId="1076"/>
          <ac:spMkLst>
            <pc:docMk/>
            <pc:sldMk cId="2387292016" sldId="466"/>
            <ac:spMk id="6" creationId="{AFE19494-4A81-4335-9200-1ED8CA45CDA3}"/>
          </ac:spMkLst>
        </pc:spChg>
        <pc:spChg chg="add mod">
          <ac:chgData name="s ai" userId="e710d734f6a225af" providerId="LiveId" clId="{B4EA0E8B-5C37-4605-B104-F5C0BAB58F66}" dt="2021-05-09T05:01:43.657" v="11334" actId="20577"/>
          <ac:spMkLst>
            <pc:docMk/>
            <pc:sldMk cId="2387292016" sldId="466"/>
            <ac:spMk id="7" creationId="{B00EF66A-6470-425A-8A1F-781E10ACFB7C}"/>
          </ac:spMkLst>
        </pc:spChg>
        <pc:spChg chg="add mod">
          <ac:chgData name="s ai" userId="e710d734f6a225af" providerId="LiveId" clId="{B4EA0E8B-5C37-4605-B104-F5C0BAB58F66}" dt="2021-05-09T05:01:21.637" v="11325" actId="1076"/>
          <ac:spMkLst>
            <pc:docMk/>
            <pc:sldMk cId="2387292016" sldId="466"/>
            <ac:spMk id="8" creationId="{27274627-42C2-460C-8568-A9BF4EC43A61}"/>
          </ac:spMkLst>
        </pc:spChg>
        <pc:spChg chg="add mod">
          <ac:chgData name="s ai" userId="e710d734f6a225af" providerId="LiveId" clId="{B4EA0E8B-5C37-4605-B104-F5C0BAB58F66}" dt="2021-05-09T05:02:31.233" v="11348" actId="20577"/>
          <ac:spMkLst>
            <pc:docMk/>
            <pc:sldMk cId="2387292016" sldId="466"/>
            <ac:spMk id="9" creationId="{DAA18798-6CEA-4698-BBD6-827855151A6B}"/>
          </ac:spMkLst>
        </pc:spChg>
        <pc:spChg chg="add mod">
          <ac:chgData name="s ai" userId="e710d734f6a225af" providerId="LiveId" clId="{B4EA0E8B-5C37-4605-B104-F5C0BAB58F66}" dt="2021-05-09T05:00:22.850" v="11300" actId="20577"/>
          <ac:spMkLst>
            <pc:docMk/>
            <pc:sldMk cId="2387292016" sldId="466"/>
            <ac:spMk id="10" creationId="{5B52CC84-56AA-472D-BAF5-01E99CA10827}"/>
          </ac:spMkLst>
        </pc:spChg>
        <pc:spChg chg="add mod">
          <ac:chgData name="s ai" userId="e710d734f6a225af" providerId="LiveId" clId="{B4EA0E8B-5C37-4605-B104-F5C0BAB58F66}" dt="2021-05-09T05:01:10.954" v="11323" actId="20577"/>
          <ac:spMkLst>
            <pc:docMk/>
            <pc:sldMk cId="2387292016" sldId="466"/>
            <ac:spMk id="11" creationId="{057411CE-12D0-4C71-BFCA-0899CFA34D11}"/>
          </ac:spMkLst>
        </pc:spChg>
      </pc:sldChg>
      <pc:sldChg chg="addSp delSp modSp add mod">
        <pc:chgData name="s ai" userId="e710d734f6a225af" providerId="LiveId" clId="{B4EA0E8B-5C37-4605-B104-F5C0BAB58F66}" dt="2021-05-09T04:03:41.194" v="10424" actId="14100"/>
        <pc:sldMkLst>
          <pc:docMk/>
          <pc:sldMk cId="1360563437" sldId="467"/>
        </pc:sldMkLst>
        <pc:spChg chg="mod">
          <ac:chgData name="s ai" userId="e710d734f6a225af" providerId="LiveId" clId="{B4EA0E8B-5C37-4605-B104-F5C0BAB58F66}" dt="2021-05-09T04:01:25.801" v="10378"/>
          <ac:spMkLst>
            <pc:docMk/>
            <pc:sldMk cId="1360563437" sldId="467"/>
            <ac:spMk id="5" creationId="{A2D34BBB-C992-492D-88B8-6864B38991BB}"/>
          </ac:spMkLst>
        </pc:spChg>
        <pc:spChg chg="mod">
          <ac:chgData name="s ai" userId="e710d734f6a225af" providerId="LiveId" clId="{B4EA0E8B-5C37-4605-B104-F5C0BAB58F66}" dt="2021-05-09T04:01:40.295" v="10379"/>
          <ac:spMkLst>
            <pc:docMk/>
            <pc:sldMk cId="1360563437" sldId="467"/>
            <ac:spMk id="6" creationId="{30B93100-27EB-48D1-B3C2-4022684732D5}"/>
          </ac:spMkLst>
        </pc:spChg>
        <pc:spChg chg="mod">
          <ac:chgData name="s ai" userId="e710d734f6a225af" providerId="LiveId" clId="{B4EA0E8B-5C37-4605-B104-F5C0BAB58F66}" dt="2021-05-09T04:02:06.889" v="10388" actId="20577"/>
          <ac:spMkLst>
            <pc:docMk/>
            <pc:sldMk cId="1360563437" sldId="467"/>
            <ac:spMk id="7" creationId="{265DD987-BF71-4C26-91F3-19F609E968BF}"/>
          </ac:spMkLst>
        </pc:spChg>
        <pc:spChg chg="mod">
          <ac:chgData name="s ai" userId="e710d734f6a225af" providerId="LiveId" clId="{B4EA0E8B-5C37-4605-B104-F5C0BAB58F66}" dt="2021-05-09T04:03:41.194" v="10424" actId="14100"/>
          <ac:spMkLst>
            <pc:docMk/>
            <pc:sldMk cId="1360563437" sldId="467"/>
            <ac:spMk id="8" creationId="{809D5D48-2579-4581-A80F-530377BA784A}"/>
          </ac:spMkLst>
        </pc:spChg>
        <pc:spChg chg="mod">
          <ac:chgData name="s ai" userId="e710d734f6a225af" providerId="LiveId" clId="{B4EA0E8B-5C37-4605-B104-F5C0BAB58F66}" dt="2021-05-09T04:02:42.023" v="10410" actId="20577"/>
          <ac:spMkLst>
            <pc:docMk/>
            <pc:sldMk cId="1360563437" sldId="467"/>
            <ac:spMk id="9" creationId="{9AAE5E41-40BC-490D-9DE7-2DAA51326167}"/>
          </ac:spMkLst>
        </pc:spChg>
        <pc:spChg chg="mod">
          <ac:chgData name="s ai" userId="e710d734f6a225af" providerId="LiveId" clId="{B4EA0E8B-5C37-4605-B104-F5C0BAB58F66}" dt="2021-05-09T04:03:34.455" v="10422" actId="14100"/>
          <ac:spMkLst>
            <pc:docMk/>
            <pc:sldMk cId="1360563437" sldId="467"/>
            <ac:spMk id="16" creationId="{F3C70600-191C-463F-A89A-634E0BF69976}"/>
          </ac:spMkLst>
        </pc:spChg>
        <pc:spChg chg="mod">
          <ac:chgData name="s ai" userId="e710d734f6a225af" providerId="LiveId" clId="{B4EA0E8B-5C37-4605-B104-F5C0BAB58F66}" dt="2021-05-09T04:02:59.217" v="10412"/>
          <ac:spMkLst>
            <pc:docMk/>
            <pc:sldMk cId="1360563437" sldId="467"/>
            <ac:spMk id="17" creationId="{23AA047C-9B25-4A8D-9318-6CC2B11C589B}"/>
          </ac:spMkLst>
        </pc:spChg>
        <pc:picChg chg="add del">
          <ac:chgData name="s ai" userId="e710d734f6a225af" providerId="LiveId" clId="{B4EA0E8B-5C37-4605-B104-F5C0BAB58F66}" dt="2021-05-09T04:03:08.111" v="10414" actId="22"/>
          <ac:picMkLst>
            <pc:docMk/>
            <pc:sldMk cId="1360563437" sldId="467"/>
            <ac:picMk id="3" creationId="{A294280A-1FF9-4BF5-A1E8-12A7879D9CFC}"/>
          </ac:picMkLst>
        </pc:picChg>
        <pc:picChg chg="add mod">
          <ac:chgData name="s ai" userId="e710d734f6a225af" providerId="LiveId" clId="{B4EA0E8B-5C37-4605-B104-F5C0BAB58F66}" dt="2021-05-09T04:03:26.939" v="10420" actId="1076"/>
          <ac:picMkLst>
            <pc:docMk/>
            <pc:sldMk cId="1360563437" sldId="467"/>
            <ac:picMk id="11" creationId="{54BF3D1B-E3F0-4D0F-AF8D-B4B493A99C2F}"/>
          </ac:picMkLst>
        </pc:picChg>
        <pc:picChg chg="del">
          <ac:chgData name="s ai" userId="e710d734f6a225af" providerId="LiveId" clId="{B4EA0E8B-5C37-4605-B104-F5C0BAB58F66}" dt="2021-05-09T04:03:09.218" v="10415" actId="478"/>
          <ac:picMkLst>
            <pc:docMk/>
            <pc:sldMk cId="1360563437" sldId="467"/>
            <ac:picMk id="15" creationId="{69540EBA-74B4-4215-BC2B-65725A43F25A}"/>
          </ac:picMkLst>
        </pc:picChg>
      </pc:sldChg>
      <pc:sldChg chg="add del">
        <pc:chgData name="s ai" userId="e710d734f6a225af" providerId="LiveId" clId="{B4EA0E8B-5C37-4605-B104-F5C0BAB58F66}" dt="2021-05-09T03:25:12.432" v="10040"/>
        <pc:sldMkLst>
          <pc:docMk/>
          <pc:sldMk cId="3400174687" sldId="467"/>
        </pc:sldMkLst>
      </pc:sldChg>
      <pc:sldChg chg="addSp delSp modSp add mod">
        <pc:chgData name="s ai" userId="e710d734f6a225af" providerId="LiveId" clId="{B4EA0E8B-5C37-4605-B104-F5C0BAB58F66}" dt="2021-05-09T04:16:48.124" v="10676" actId="20577"/>
        <pc:sldMkLst>
          <pc:docMk/>
          <pc:sldMk cId="761646535" sldId="468"/>
        </pc:sldMkLst>
        <pc:spChg chg="mod">
          <ac:chgData name="s ai" userId="e710d734f6a225af" providerId="LiveId" clId="{B4EA0E8B-5C37-4605-B104-F5C0BAB58F66}" dt="2021-05-09T04:12:36.918" v="10548" actId="14100"/>
          <ac:spMkLst>
            <pc:docMk/>
            <pc:sldMk cId="761646535" sldId="468"/>
            <ac:spMk id="3" creationId="{01F5BF4B-509A-4059-A705-6A582E82FCD9}"/>
          </ac:spMkLst>
        </pc:spChg>
        <pc:spChg chg="mod">
          <ac:chgData name="s ai" userId="e710d734f6a225af" providerId="LiveId" clId="{B4EA0E8B-5C37-4605-B104-F5C0BAB58F66}" dt="2021-05-09T04:13:11.808" v="10572" actId="6549"/>
          <ac:spMkLst>
            <pc:docMk/>
            <pc:sldMk cId="761646535" sldId="468"/>
            <ac:spMk id="5" creationId="{40FADC21-0DF2-48B8-A9D0-87536399C722}"/>
          </ac:spMkLst>
        </pc:spChg>
        <pc:spChg chg="mod">
          <ac:chgData name="s ai" userId="e710d734f6a225af" providerId="LiveId" clId="{B4EA0E8B-5C37-4605-B104-F5C0BAB58F66}" dt="2021-05-09T04:14:04.679" v="10592" actId="1076"/>
          <ac:spMkLst>
            <pc:docMk/>
            <pc:sldMk cId="761646535" sldId="468"/>
            <ac:spMk id="6" creationId="{9B9CC256-0BDF-462B-988C-049FAB4796D0}"/>
          </ac:spMkLst>
        </pc:spChg>
        <pc:spChg chg="del mod">
          <ac:chgData name="s ai" userId="e710d734f6a225af" providerId="LiveId" clId="{B4EA0E8B-5C37-4605-B104-F5C0BAB58F66}" dt="2021-05-09T04:15:49.207" v="10640" actId="478"/>
          <ac:spMkLst>
            <pc:docMk/>
            <pc:sldMk cId="761646535" sldId="468"/>
            <ac:spMk id="7" creationId="{2FF98EDA-CA51-4606-BF01-853FCF269A6C}"/>
          </ac:spMkLst>
        </pc:spChg>
        <pc:spChg chg="mod">
          <ac:chgData name="s ai" userId="e710d734f6a225af" providerId="LiveId" clId="{B4EA0E8B-5C37-4605-B104-F5C0BAB58F66}" dt="2021-05-09T04:15:43.661" v="10638"/>
          <ac:spMkLst>
            <pc:docMk/>
            <pc:sldMk cId="761646535" sldId="468"/>
            <ac:spMk id="9" creationId="{CDED24CF-B736-485C-A014-7A5090C83CDC}"/>
          </ac:spMkLst>
        </pc:spChg>
        <pc:spChg chg="del mod">
          <ac:chgData name="s ai" userId="e710d734f6a225af" providerId="LiveId" clId="{B4EA0E8B-5C37-4605-B104-F5C0BAB58F66}" dt="2021-05-09T04:15:49.207" v="10640" actId="478"/>
          <ac:spMkLst>
            <pc:docMk/>
            <pc:sldMk cId="761646535" sldId="468"/>
            <ac:spMk id="10" creationId="{A6DBA1C2-9C0D-4866-A8C3-B0104D9C851F}"/>
          </ac:spMkLst>
        </pc:spChg>
        <pc:spChg chg="add mod">
          <ac:chgData name="s ai" userId="e710d734f6a225af" providerId="LiveId" clId="{B4EA0E8B-5C37-4605-B104-F5C0BAB58F66}" dt="2021-05-09T04:16:04.910" v="10653" actId="20577"/>
          <ac:spMkLst>
            <pc:docMk/>
            <pc:sldMk cId="761646535" sldId="468"/>
            <ac:spMk id="11" creationId="{652F0057-6471-4247-84A9-8B8B507F7110}"/>
          </ac:spMkLst>
        </pc:spChg>
        <pc:spChg chg="add mod">
          <ac:chgData name="s ai" userId="e710d734f6a225af" providerId="LiveId" clId="{B4EA0E8B-5C37-4605-B104-F5C0BAB58F66}" dt="2021-05-09T04:16:48.124" v="10676" actId="20577"/>
          <ac:spMkLst>
            <pc:docMk/>
            <pc:sldMk cId="761646535" sldId="468"/>
            <ac:spMk id="13" creationId="{FB2F9916-6742-4AF1-BA67-DEA5A54D53C3}"/>
          </ac:spMkLst>
        </pc:spChg>
        <pc:picChg chg="del">
          <ac:chgData name="s ai" userId="e710d734f6a225af" providerId="LiveId" clId="{B4EA0E8B-5C37-4605-B104-F5C0BAB58F66}" dt="2021-05-09T04:13:21.440" v="10574" actId="478"/>
          <ac:picMkLst>
            <pc:docMk/>
            <pc:sldMk cId="761646535" sldId="468"/>
            <ac:picMk id="12" creationId="{B2ED5E18-F6FD-4D40-9926-6C1D1B0EAD20}"/>
          </ac:picMkLst>
        </pc:picChg>
      </pc:sldChg>
      <pc:sldChg chg="add del">
        <pc:chgData name="s ai" userId="e710d734f6a225af" providerId="LiveId" clId="{B4EA0E8B-5C37-4605-B104-F5C0BAB58F66}" dt="2021-05-09T03:25:12.022" v="10039"/>
        <pc:sldMkLst>
          <pc:docMk/>
          <pc:sldMk cId="3297287282" sldId="468"/>
        </pc:sldMkLst>
      </pc:sldChg>
      <pc:sldChg chg="addSp delSp modSp add mod">
        <pc:chgData name="s ai" userId="e710d734f6a225af" providerId="LiveId" clId="{B4EA0E8B-5C37-4605-B104-F5C0BAB58F66}" dt="2021-05-09T04:18:59.040" v="10756" actId="1076"/>
        <pc:sldMkLst>
          <pc:docMk/>
          <pc:sldMk cId="1949737165" sldId="469"/>
        </pc:sldMkLst>
        <pc:spChg chg="mod">
          <ac:chgData name="s ai" userId="e710d734f6a225af" providerId="LiveId" clId="{B4EA0E8B-5C37-4605-B104-F5C0BAB58F66}" dt="2021-05-09T04:16:56.872" v="10684" actId="20577"/>
          <ac:spMkLst>
            <pc:docMk/>
            <pc:sldMk cId="1949737165" sldId="469"/>
            <ac:spMk id="4" creationId="{F26064D8-4B8A-4867-9882-E289C7DC6A3B}"/>
          </ac:spMkLst>
        </pc:spChg>
        <pc:spChg chg="mod">
          <ac:chgData name="s ai" userId="e710d734f6a225af" providerId="LiveId" clId="{B4EA0E8B-5C37-4605-B104-F5C0BAB58F66}" dt="2021-05-09T04:17:30.552" v="10710" actId="20577"/>
          <ac:spMkLst>
            <pc:docMk/>
            <pc:sldMk cId="1949737165" sldId="469"/>
            <ac:spMk id="5" creationId="{40FADC21-0DF2-48B8-A9D0-87536399C722}"/>
          </ac:spMkLst>
        </pc:spChg>
        <pc:spChg chg="mod">
          <ac:chgData name="s ai" userId="e710d734f6a225af" providerId="LiveId" clId="{B4EA0E8B-5C37-4605-B104-F5C0BAB58F66}" dt="2021-05-09T04:17:38.633" v="10739" actId="20577"/>
          <ac:spMkLst>
            <pc:docMk/>
            <pc:sldMk cId="1949737165" sldId="469"/>
            <ac:spMk id="6" creationId="{9B9CC256-0BDF-462B-988C-049FAB4796D0}"/>
          </ac:spMkLst>
        </pc:spChg>
        <pc:spChg chg="mod">
          <ac:chgData name="s ai" userId="e710d734f6a225af" providerId="LiveId" clId="{B4EA0E8B-5C37-4605-B104-F5C0BAB58F66}" dt="2021-05-09T04:18:12.116" v="10750" actId="20577"/>
          <ac:spMkLst>
            <pc:docMk/>
            <pc:sldMk cId="1949737165" sldId="469"/>
            <ac:spMk id="9" creationId="{CDED24CF-B736-485C-A014-7A5090C83CDC}"/>
          </ac:spMkLst>
        </pc:spChg>
        <pc:spChg chg="del">
          <ac:chgData name="s ai" userId="e710d734f6a225af" providerId="LiveId" clId="{B4EA0E8B-5C37-4605-B104-F5C0BAB58F66}" dt="2021-05-09T04:18:38.172" v="10751" actId="478"/>
          <ac:spMkLst>
            <pc:docMk/>
            <pc:sldMk cId="1949737165" sldId="469"/>
            <ac:spMk id="11" creationId="{652F0057-6471-4247-84A9-8B8B507F7110}"/>
          </ac:spMkLst>
        </pc:spChg>
        <pc:spChg chg="del">
          <ac:chgData name="s ai" userId="e710d734f6a225af" providerId="LiveId" clId="{B4EA0E8B-5C37-4605-B104-F5C0BAB58F66}" dt="2021-05-09T04:18:38.172" v="10751" actId="478"/>
          <ac:spMkLst>
            <pc:docMk/>
            <pc:sldMk cId="1949737165" sldId="469"/>
            <ac:spMk id="13" creationId="{FB2F9916-6742-4AF1-BA67-DEA5A54D53C3}"/>
          </ac:spMkLst>
        </pc:spChg>
        <pc:picChg chg="add del mod">
          <ac:chgData name="s ai" userId="e710d734f6a225af" providerId="LiveId" clId="{B4EA0E8B-5C37-4605-B104-F5C0BAB58F66}" dt="2021-05-09T04:18:56.741" v="10754" actId="478"/>
          <ac:picMkLst>
            <pc:docMk/>
            <pc:sldMk cId="1949737165" sldId="469"/>
            <ac:picMk id="8" creationId="{85E7452A-A795-4135-B681-6C0D5FCE031B}"/>
          </ac:picMkLst>
        </pc:picChg>
        <pc:picChg chg="add mod">
          <ac:chgData name="s ai" userId="e710d734f6a225af" providerId="LiveId" clId="{B4EA0E8B-5C37-4605-B104-F5C0BAB58F66}" dt="2021-05-09T04:18:59.040" v="10756" actId="1076"/>
          <ac:picMkLst>
            <pc:docMk/>
            <pc:sldMk cId="1949737165" sldId="469"/>
            <ac:picMk id="12" creationId="{F3113466-F04D-432D-AD4C-8CC9841CED8F}"/>
          </ac:picMkLst>
        </pc:picChg>
      </pc:sldChg>
      <pc:sldChg chg="addSp modSp add mod ord">
        <pc:chgData name="s ai" userId="e710d734f6a225af" providerId="LiveId" clId="{B4EA0E8B-5C37-4605-B104-F5C0BAB58F66}" dt="2021-05-09T04:22:53.869" v="10831" actId="1076"/>
        <pc:sldMkLst>
          <pc:docMk/>
          <pc:sldMk cId="3260491356" sldId="470"/>
        </pc:sldMkLst>
        <pc:spChg chg="mod">
          <ac:chgData name="s ai" userId="e710d734f6a225af" providerId="LiveId" clId="{B4EA0E8B-5C37-4605-B104-F5C0BAB58F66}" dt="2021-05-09T04:19:50.519" v="10762"/>
          <ac:spMkLst>
            <pc:docMk/>
            <pc:sldMk cId="3260491356" sldId="470"/>
            <ac:spMk id="3" creationId="{01F5BF4B-509A-4059-A705-6A582E82FCD9}"/>
          </ac:spMkLst>
        </pc:spChg>
        <pc:spChg chg="mod">
          <ac:chgData name="s ai" userId="e710d734f6a225af" providerId="LiveId" clId="{B4EA0E8B-5C37-4605-B104-F5C0BAB58F66}" dt="2021-05-09T04:20:20.084" v="10773" actId="20577"/>
          <ac:spMkLst>
            <pc:docMk/>
            <pc:sldMk cId="3260491356" sldId="470"/>
            <ac:spMk id="5" creationId="{40FADC21-0DF2-48B8-A9D0-87536399C722}"/>
          </ac:spMkLst>
        </pc:spChg>
        <pc:spChg chg="mod">
          <ac:chgData name="s ai" userId="e710d734f6a225af" providerId="LiveId" clId="{B4EA0E8B-5C37-4605-B104-F5C0BAB58F66}" dt="2021-05-09T04:21:40.717" v="10806" actId="1076"/>
          <ac:spMkLst>
            <pc:docMk/>
            <pc:sldMk cId="3260491356" sldId="470"/>
            <ac:spMk id="6" creationId="{9B9CC256-0BDF-462B-988C-049FAB4796D0}"/>
          </ac:spMkLst>
        </pc:spChg>
        <pc:spChg chg="mod">
          <ac:chgData name="s ai" userId="e710d734f6a225af" providerId="LiveId" clId="{B4EA0E8B-5C37-4605-B104-F5C0BAB58F66}" dt="2021-05-09T04:22:27.549" v="10829" actId="20577"/>
          <ac:spMkLst>
            <pc:docMk/>
            <pc:sldMk cId="3260491356" sldId="470"/>
            <ac:spMk id="9" creationId="{CDED24CF-B736-485C-A014-7A5090C83CDC}"/>
          </ac:spMkLst>
        </pc:spChg>
        <pc:spChg chg="mod">
          <ac:chgData name="s ai" userId="e710d734f6a225af" providerId="LiveId" clId="{B4EA0E8B-5C37-4605-B104-F5C0BAB58F66}" dt="2021-05-09T04:21:37.713" v="10805" actId="1076"/>
          <ac:spMkLst>
            <pc:docMk/>
            <pc:sldMk cId="3260491356" sldId="470"/>
            <ac:spMk id="11" creationId="{652F0057-6471-4247-84A9-8B8B507F7110}"/>
          </ac:spMkLst>
        </pc:spChg>
        <pc:spChg chg="mod">
          <ac:chgData name="s ai" userId="e710d734f6a225af" providerId="LiveId" clId="{B4EA0E8B-5C37-4605-B104-F5C0BAB58F66}" dt="2021-05-09T04:21:37.713" v="10805" actId="1076"/>
          <ac:spMkLst>
            <pc:docMk/>
            <pc:sldMk cId="3260491356" sldId="470"/>
            <ac:spMk id="13" creationId="{FB2F9916-6742-4AF1-BA67-DEA5A54D53C3}"/>
          </ac:spMkLst>
        </pc:spChg>
        <pc:picChg chg="add mod">
          <ac:chgData name="s ai" userId="e710d734f6a225af" providerId="LiveId" clId="{B4EA0E8B-5C37-4605-B104-F5C0BAB58F66}" dt="2021-05-09T04:22:53.869" v="10831" actId="1076"/>
          <ac:picMkLst>
            <pc:docMk/>
            <pc:sldMk cId="3260491356" sldId="470"/>
            <ac:picMk id="8" creationId="{76F3F26E-69B2-428D-BB02-647C065D157A}"/>
          </ac:picMkLst>
        </pc:picChg>
      </pc:sldChg>
      <pc:sldChg chg="addSp modSp add mod">
        <pc:chgData name="s ai" userId="e710d734f6a225af" providerId="LiveId" clId="{B4EA0E8B-5C37-4605-B104-F5C0BAB58F66}" dt="2021-05-09T04:31:00.461" v="11086" actId="1076"/>
        <pc:sldMkLst>
          <pc:docMk/>
          <pc:sldMk cId="926007024" sldId="471"/>
        </pc:sldMkLst>
        <pc:spChg chg="add mod">
          <ac:chgData name="s ai" userId="e710d734f6a225af" providerId="LiveId" clId="{B4EA0E8B-5C37-4605-B104-F5C0BAB58F66}" dt="2021-05-09T04:30:06.403" v="11057" actId="20577"/>
          <ac:spMkLst>
            <pc:docMk/>
            <pc:sldMk cId="926007024" sldId="471"/>
            <ac:spMk id="14" creationId="{8CBB9DEC-855D-45AD-BD98-75F24446309A}"/>
          </ac:spMkLst>
        </pc:spChg>
        <pc:spChg chg="add mod">
          <ac:chgData name="s ai" userId="e710d734f6a225af" providerId="LiveId" clId="{B4EA0E8B-5C37-4605-B104-F5C0BAB58F66}" dt="2021-05-09T04:30:50.124" v="11084" actId="20577"/>
          <ac:spMkLst>
            <pc:docMk/>
            <pc:sldMk cId="926007024" sldId="471"/>
            <ac:spMk id="15" creationId="{291E83A3-77CA-450A-A64B-D8E03070489C}"/>
          </ac:spMkLst>
        </pc:spChg>
        <pc:picChg chg="mod">
          <ac:chgData name="s ai" userId="e710d734f6a225af" providerId="LiveId" clId="{B4EA0E8B-5C37-4605-B104-F5C0BAB58F66}" dt="2021-05-09T04:31:00.461" v="11086" actId="1076"/>
          <ac:picMkLst>
            <pc:docMk/>
            <pc:sldMk cId="926007024" sldId="471"/>
            <ac:picMk id="11" creationId="{0934445C-44E8-4740-AAC6-E6489FD7A4FC}"/>
          </ac:picMkLst>
        </pc:picChg>
      </pc:sldChg>
      <pc:sldChg chg="addSp delSp modSp add mod">
        <pc:chgData name="s ai" userId="e710d734f6a225af" providerId="LiveId" clId="{B4EA0E8B-5C37-4605-B104-F5C0BAB58F66}" dt="2021-05-09T04:29:31.528" v="11030" actId="1076"/>
        <pc:sldMkLst>
          <pc:docMk/>
          <pc:sldMk cId="3244067368" sldId="472"/>
        </pc:sldMkLst>
        <pc:spChg chg="mod">
          <ac:chgData name="s ai" userId="e710d734f6a225af" providerId="LiveId" clId="{B4EA0E8B-5C37-4605-B104-F5C0BAB58F66}" dt="2021-05-09T04:27:11.077" v="10939"/>
          <ac:spMkLst>
            <pc:docMk/>
            <pc:sldMk cId="3244067368" sldId="472"/>
            <ac:spMk id="3" creationId="{475A072C-752D-4E56-A416-5D2E3C3B5983}"/>
          </ac:spMkLst>
        </pc:spChg>
        <pc:spChg chg="mod">
          <ac:chgData name="s ai" userId="e710d734f6a225af" providerId="LiveId" clId="{B4EA0E8B-5C37-4605-B104-F5C0BAB58F66}" dt="2021-05-09T04:28:29.153" v="10988" actId="20577"/>
          <ac:spMkLst>
            <pc:docMk/>
            <pc:sldMk cId="3244067368" sldId="472"/>
            <ac:spMk id="5" creationId="{528B591F-FE2C-44A9-8D78-B10A187766AA}"/>
          </ac:spMkLst>
        </pc:spChg>
        <pc:spChg chg="mod">
          <ac:chgData name="s ai" userId="e710d734f6a225af" providerId="LiveId" clId="{B4EA0E8B-5C37-4605-B104-F5C0BAB58F66}" dt="2021-05-09T04:28:48.389" v="11018" actId="20577"/>
          <ac:spMkLst>
            <pc:docMk/>
            <pc:sldMk cId="3244067368" sldId="472"/>
            <ac:spMk id="6" creationId="{D46D8F45-662D-496A-9D42-8556928A5AF8}"/>
          </ac:spMkLst>
        </pc:spChg>
        <pc:spChg chg="mod">
          <ac:chgData name="s ai" userId="e710d734f6a225af" providerId="LiveId" clId="{B4EA0E8B-5C37-4605-B104-F5C0BAB58F66}" dt="2021-05-09T04:29:11.719" v="11027" actId="20577"/>
          <ac:spMkLst>
            <pc:docMk/>
            <pc:sldMk cId="3244067368" sldId="472"/>
            <ac:spMk id="7" creationId="{46DB2E87-2364-4F83-8EF1-8F9DA40E6A02}"/>
          </ac:spMkLst>
        </pc:spChg>
        <pc:spChg chg="del">
          <ac:chgData name="s ai" userId="e710d734f6a225af" providerId="LiveId" clId="{B4EA0E8B-5C37-4605-B104-F5C0BAB58F66}" dt="2021-05-09T04:28:35.067" v="10989" actId="478"/>
          <ac:spMkLst>
            <pc:docMk/>
            <pc:sldMk cId="3244067368" sldId="472"/>
            <ac:spMk id="12" creationId="{706D8900-2C5A-4A40-8C25-DF41AD25E602}"/>
          </ac:spMkLst>
        </pc:spChg>
        <pc:spChg chg="del">
          <ac:chgData name="s ai" userId="e710d734f6a225af" providerId="LiveId" clId="{B4EA0E8B-5C37-4605-B104-F5C0BAB58F66}" dt="2021-05-09T04:28:35.067" v="10989" actId="478"/>
          <ac:spMkLst>
            <pc:docMk/>
            <pc:sldMk cId="3244067368" sldId="472"/>
            <ac:spMk id="13" creationId="{1AAA47E7-DFD2-4232-BD3E-AAB7FEE321A6}"/>
          </ac:spMkLst>
        </pc:spChg>
        <pc:picChg chg="add mod">
          <ac:chgData name="s ai" userId="e710d734f6a225af" providerId="LiveId" clId="{B4EA0E8B-5C37-4605-B104-F5C0BAB58F66}" dt="2021-05-09T04:29:31.528" v="11030" actId="1076"/>
          <ac:picMkLst>
            <pc:docMk/>
            <pc:sldMk cId="3244067368" sldId="472"/>
            <ac:picMk id="9" creationId="{8B391658-D824-4C6A-AF9F-2E68B1D92CF3}"/>
          </ac:picMkLst>
        </pc:picChg>
        <pc:picChg chg="del">
          <ac:chgData name="s ai" userId="e710d734f6a225af" providerId="LiveId" clId="{B4EA0E8B-5C37-4605-B104-F5C0BAB58F66}" dt="2021-05-09T04:29:16.531" v="11028" actId="478"/>
          <ac:picMkLst>
            <pc:docMk/>
            <pc:sldMk cId="3244067368" sldId="472"/>
            <ac:picMk id="11" creationId="{0934445C-44E8-4740-AAC6-E6489FD7A4FC}"/>
          </ac:picMkLst>
        </pc:picChg>
      </pc:sldChg>
      <pc:sldChg chg="addSp delSp modSp add mod">
        <pc:chgData name="s ai" userId="e710d734f6a225af" providerId="LiveId" clId="{B4EA0E8B-5C37-4605-B104-F5C0BAB58F66}" dt="2021-05-09T04:31:57.073" v="11092" actId="22"/>
        <pc:sldMkLst>
          <pc:docMk/>
          <pc:sldMk cId="2584951066" sldId="473"/>
        </pc:sldMkLst>
        <pc:spChg chg="mod">
          <ac:chgData name="s ai" userId="e710d734f6a225af" providerId="LiveId" clId="{B4EA0E8B-5C37-4605-B104-F5C0BAB58F66}" dt="2021-05-09T04:31:41.254" v="11088"/>
          <ac:spMkLst>
            <pc:docMk/>
            <pc:sldMk cId="2584951066" sldId="473"/>
            <ac:spMk id="3" creationId="{475A072C-752D-4E56-A416-5D2E3C3B5983}"/>
          </ac:spMkLst>
        </pc:spChg>
        <pc:spChg chg="del">
          <ac:chgData name="s ai" userId="e710d734f6a225af" providerId="LiveId" clId="{B4EA0E8B-5C37-4605-B104-F5C0BAB58F66}" dt="2021-05-09T04:31:49.150" v="11091" actId="478"/>
          <ac:spMkLst>
            <pc:docMk/>
            <pc:sldMk cId="2584951066" sldId="473"/>
            <ac:spMk id="4" creationId="{7F6DE2CF-1C70-47F7-BB67-247EB0385DDF}"/>
          </ac:spMkLst>
        </pc:spChg>
        <pc:spChg chg="del">
          <ac:chgData name="s ai" userId="e710d734f6a225af" providerId="LiveId" clId="{B4EA0E8B-5C37-4605-B104-F5C0BAB58F66}" dt="2021-05-09T04:31:49.150" v="11091" actId="478"/>
          <ac:spMkLst>
            <pc:docMk/>
            <pc:sldMk cId="2584951066" sldId="473"/>
            <ac:spMk id="5" creationId="{528B591F-FE2C-44A9-8D78-B10A187766AA}"/>
          </ac:spMkLst>
        </pc:spChg>
        <pc:spChg chg="del">
          <ac:chgData name="s ai" userId="e710d734f6a225af" providerId="LiveId" clId="{B4EA0E8B-5C37-4605-B104-F5C0BAB58F66}" dt="2021-05-09T04:31:49.150" v="11091" actId="478"/>
          <ac:spMkLst>
            <pc:docMk/>
            <pc:sldMk cId="2584951066" sldId="473"/>
            <ac:spMk id="6" creationId="{D46D8F45-662D-496A-9D42-8556928A5AF8}"/>
          </ac:spMkLst>
        </pc:spChg>
        <pc:spChg chg="del">
          <ac:chgData name="s ai" userId="e710d734f6a225af" providerId="LiveId" clId="{B4EA0E8B-5C37-4605-B104-F5C0BAB58F66}" dt="2021-05-09T04:31:49.150" v="11091" actId="478"/>
          <ac:spMkLst>
            <pc:docMk/>
            <pc:sldMk cId="2584951066" sldId="473"/>
            <ac:spMk id="7" creationId="{46DB2E87-2364-4F83-8EF1-8F9DA40E6A02}"/>
          </ac:spMkLst>
        </pc:spChg>
        <pc:spChg chg="add del mod">
          <ac:chgData name="s ai" userId="e710d734f6a225af" providerId="LiveId" clId="{B4EA0E8B-5C37-4605-B104-F5C0BAB58F66}" dt="2021-05-09T04:31:49.150" v="11091" actId="478"/>
          <ac:spMkLst>
            <pc:docMk/>
            <pc:sldMk cId="2584951066" sldId="473"/>
            <ac:spMk id="10" creationId="{3A0F55EF-7BA5-43F6-8451-4AB334964D8B}"/>
          </ac:spMkLst>
        </pc:spChg>
        <pc:spChg chg="add del mod">
          <ac:chgData name="s ai" userId="e710d734f6a225af" providerId="LiveId" clId="{B4EA0E8B-5C37-4605-B104-F5C0BAB58F66}" dt="2021-05-09T04:31:49.150" v="11091" actId="478"/>
          <ac:spMkLst>
            <pc:docMk/>
            <pc:sldMk cId="2584951066" sldId="473"/>
            <ac:spMk id="11" creationId="{C3700597-B68F-42CB-81AA-036529B50E33}"/>
          </ac:spMkLst>
        </pc:spChg>
        <pc:spChg chg="add del mod">
          <ac:chgData name="s ai" userId="e710d734f6a225af" providerId="LiveId" clId="{B4EA0E8B-5C37-4605-B104-F5C0BAB58F66}" dt="2021-05-09T04:31:49.150" v="11091" actId="478"/>
          <ac:spMkLst>
            <pc:docMk/>
            <pc:sldMk cId="2584951066" sldId="473"/>
            <ac:spMk id="12" creationId="{297AADDD-A9DA-4241-87A1-8E4C6C08F609}"/>
          </ac:spMkLst>
        </pc:spChg>
        <pc:spChg chg="add del mod">
          <ac:chgData name="s ai" userId="e710d734f6a225af" providerId="LiveId" clId="{B4EA0E8B-5C37-4605-B104-F5C0BAB58F66}" dt="2021-05-09T04:31:49.150" v="11091" actId="478"/>
          <ac:spMkLst>
            <pc:docMk/>
            <pc:sldMk cId="2584951066" sldId="473"/>
            <ac:spMk id="13" creationId="{E659EBC2-8F8E-4251-9B56-2968027A66BD}"/>
          </ac:spMkLst>
        </pc:spChg>
        <pc:spChg chg="add del mod">
          <ac:chgData name="s ai" userId="e710d734f6a225af" providerId="LiveId" clId="{B4EA0E8B-5C37-4605-B104-F5C0BAB58F66}" dt="2021-05-09T04:31:49.150" v="11091" actId="478"/>
          <ac:spMkLst>
            <pc:docMk/>
            <pc:sldMk cId="2584951066" sldId="473"/>
            <ac:spMk id="14" creationId="{34C77204-6E20-409C-9C7C-43E72752BE9D}"/>
          </ac:spMkLst>
        </pc:spChg>
        <pc:spChg chg="add del mod">
          <ac:chgData name="s ai" userId="e710d734f6a225af" providerId="LiveId" clId="{B4EA0E8B-5C37-4605-B104-F5C0BAB58F66}" dt="2021-05-09T04:31:49.150" v="11091" actId="478"/>
          <ac:spMkLst>
            <pc:docMk/>
            <pc:sldMk cId="2584951066" sldId="473"/>
            <ac:spMk id="15" creationId="{A712481A-7E2B-4862-A254-BF3BC41213F6}"/>
          </ac:spMkLst>
        </pc:spChg>
        <pc:spChg chg="add del mod">
          <ac:chgData name="s ai" userId="e710d734f6a225af" providerId="LiveId" clId="{B4EA0E8B-5C37-4605-B104-F5C0BAB58F66}" dt="2021-05-09T04:31:49.150" v="11091" actId="478"/>
          <ac:spMkLst>
            <pc:docMk/>
            <pc:sldMk cId="2584951066" sldId="473"/>
            <ac:spMk id="16" creationId="{46694686-F451-42B4-BC2A-9AD8E262203D}"/>
          </ac:spMkLst>
        </pc:spChg>
        <pc:picChg chg="del">
          <ac:chgData name="s ai" userId="e710d734f6a225af" providerId="LiveId" clId="{B4EA0E8B-5C37-4605-B104-F5C0BAB58F66}" dt="2021-05-09T04:31:49.150" v="11091" actId="478"/>
          <ac:picMkLst>
            <pc:docMk/>
            <pc:sldMk cId="2584951066" sldId="473"/>
            <ac:picMk id="9" creationId="{8B391658-D824-4C6A-AF9F-2E68B1D92CF3}"/>
          </ac:picMkLst>
        </pc:picChg>
        <pc:picChg chg="add">
          <ac:chgData name="s ai" userId="e710d734f6a225af" providerId="LiveId" clId="{B4EA0E8B-5C37-4605-B104-F5C0BAB58F66}" dt="2021-05-09T04:31:57.073" v="11092" actId="22"/>
          <ac:picMkLst>
            <pc:docMk/>
            <pc:sldMk cId="2584951066" sldId="473"/>
            <ac:picMk id="17" creationId="{76F1D14F-E518-4F21-A179-43FBD172A784}"/>
          </ac:picMkLst>
        </pc:picChg>
      </pc:sldChg>
      <pc:sldChg chg="addSp modSp add mod">
        <pc:chgData name="s ai" userId="e710d734f6a225af" providerId="LiveId" clId="{B4EA0E8B-5C37-4605-B104-F5C0BAB58F66}" dt="2021-05-09T05:18:20.090" v="11684" actId="6549"/>
        <pc:sldMkLst>
          <pc:docMk/>
          <pc:sldMk cId="4259280626" sldId="474"/>
        </pc:sldMkLst>
        <pc:spChg chg="mod">
          <ac:chgData name="s ai" userId="e710d734f6a225af" providerId="LiveId" clId="{B4EA0E8B-5C37-4605-B104-F5C0BAB58F66}" dt="2021-05-09T05:12:28.447" v="11563" actId="14100"/>
          <ac:spMkLst>
            <pc:docMk/>
            <pc:sldMk cId="4259280626" sldId="474"/>
            <ac:spMk id="2" creationId="{8929AA99-109C-4AAA-AA49-E6D20E70F37C}"/>
          </ac:spMkLst>
        </pc:spChg>
        <pc:spChg chg="mod">
          <ac:chgData name="s ai" userId="e710d734f6a225af" providerId="LiveId" clId="{B4EA0E8B-5C37-4605-B104-F5C0BAB58F66}" dt="2021-05-09T05:12:42.036" v="11565" actId="1076"/>
          <ac:spMkLst>
            <pc:docMk/>
            <pc:sldMk cId="4259280626" sldId="474"/>
            <ac:spMk id="3" creationId="{A960266B-80D3-474D-8AF9-E6F3AB9253A2}"/>
          </ac:spMkLst>
        </pc:spChg>
        <pc:spChg chg="add mod">
          <ac:chgData name="s ai" userId="e710d734f6a225af" providerId="LiveId" clId="{B4EA0E8B-5C37-4605-B104-F5C0BAB58F66}" dt="2021-05-09T05:17:57.188" v="11662" actId="20577"/>
          <ac:spMkLst>
            <pc:docMk/>
            <pc:sldMk cId="4259280626" sldId="474"/>
            <ac:spMk id="6" creationId="{42048F34-9D5B-4B35-9885-063D5FE7A3A0}"/>
          </ac:spMkLst>
        </pc:spChg>
        <pc:spChg chg="add mod">
          <ac:chgData name="s ai" userId="e710d734f6a225af" providerId="LiveId" clId="{B4EA0E8B-5C37-4605-B104-F5C0BAB58F66}" dt="2021-05-09T05:18:20.090" v="11684" actId="6549"/>
          <ac:spMkLst>
            <pc:docMk/>
            <pc:sldMk cId="4259280626" sldId="474"/>
            <ac:spMk id="7" creationId="{7740E8EE-9632-4D1B-AAB2-C5807ACB2A5C}"/>
          </ac:spMkLst>
        </pc:spChg>
        <pc:picChg chg="add mod">
          <ac:chgData name="s ai" userId="e710d734f6a225af" providerId="LiveId" clId="{B4EA0E8B-5C37-4605-B104-F5C0BAB58F66}" dt="2021-05-09T05:13:09.811" v="11567" actId="1076"/>
          <ac:picMkLst>
            <pc:docMk/>
            <pc:sldMk cId="4259280626" sldId="474"/>
            <ac:picMk id="5" creationId="{69519C19-948A-401D-AAAB-3C55CC38E74A}"/>
          </ac:picMkLst>
        </pc:picChg>
      </pc:sldChg>
      <pc:sldChg chg="addSp modSp add mod">
        <pc:chgData name="s ai" userId="e710d734f6a225af" providerId="LiveId" clId="{B4EA0E8B-5C37-4605-B104-F5C0BAB58F66}" dt="2021-05-09T05:24:14.451" v="11805" actId="1076"/>
        <pc:sldMkLst>
          <pc:docMk/>
          <pc:sldMk cId="1362752743" sldId="475"/>
        </pc:sldMkLst>
        <pc:spChg chg="add mod">
          <ac:chgData name="s ai" userId="e710d734f6a225af" providerId="LiveId" clId="{B4EA0E8B-5C37-4605-B104-F5C0BAB58F66}" dt="2021-05-09T05:21:06.360" v="11692"/>
          <ac:spMkLst>
            <pc:docMk/>
            <pc:sldMk cId="1362752743" sldId="475"/>
            <ac:spMk id="2" creationId="{4C5A1307-4142-4FCB-878E-64D48BF85CFF}"/>
          </ac:spMkLst>
        </pc:spChg>
        <pc:spChg chg="add mod">
          <ac:chgData name="s ai" userId="e710d734f6a225af" providerId="LiveId" clId="{B4EA0E8B-5C37-4605-B104-F5C0BAB58F66}" dt="2021-05-09T05:21:11.398" v="11711" actId="20577"/>
          <ac:spMkLst>
            <pc:docMk/>
            <pc:sldMk cId="1362752743" sldId="475"/>
            <ac:spMk id="3" creationId="{5F76C8D3-3547-4BC9-B2BB-D36318E709C9}"/>
          </ac:spMkLst>
        </pc:spChg>
        <pc:spChg chg="add mod">
          <ac:chgData name="s ai" userId="e710d734f6a225af" providerId="LiveId" clId="{B4EA0E8B-5C37-4605-B104-F5C0BAB58F66}" dt="2021-05-09T05:21:36.085" v="11715"/>
          <ac:spMkLst>
            <pc:docMk/>
            <pc:sldMk cId="1362752743" sldId="475"/>
            <ac:spMk id="4" creationId="{443576EF-CB77-456F-AD94-EEE5D59F3A2C}"/>
          </ac:spMkLst>
        </pc:spChg>
        <pc:spChg chg="add mod">
          <ac:chgData name="s ai" userId="e710d734f6a225af" providerId="LiveId" clId="{B4EA0E8B-5C37-4605-B104-F5C0BAB58F66}" dt="2021-05-09T05:23:06.649" v="11784" actId="20577"/>
          <ac:spMkLst>
            <pc:docMk/>
            <pc:sldMk cId="1362752743" sldId="475"/>
            <ac:spMk id="5" creationId="{13BF80B3-1AC0-4700-8DA0-5A19618E7801}"/>
          </ac:spMkLst>
        </pc:spChg>
        <pc:spChg chg="add mod">
          <ac:chgData name="s ai" userId="e710d734f6a225af" providerId="LiveId" clId="{B4EA0E8B-5C37-4605-B104-F5C0BAB58F66}" dt="2021-05-09T05:24:09.954" v="11804" actId="1036"/>
          <ac:spMkLst>
            <pc:docMk/>
            <pc:sldMk cId="1362752743" sldId="475"/>
            <ac:spMk id="6" creationId="{F724E5B8-0EFD-4C66-BFA3-6AB7A3615D2B}"/>
          </ac:spMkLst>
        </pc:spChg>
        <pc:spChg chg="add mod">
          <ac:chgData name="s ai" userId="e710d734f6a225af" providerId="LiveId" clId="{B4EA0E8B-5C37-4605-B104-F5C0BAB58F66}" dt="2021-05-09T05:24:14.451" v="11805" actId="1076"/>
          <ac:spMkLst>
            <pc:docMk/>
            <pc:sldMk cId="1362752743" sldId="475"/>
            <ac:spMk id="7" creationId="{506624D3-CC0B-43B5-A498-CC762ED97B9B}"/>
          </ac:spMkLst>
        </pc:spChg>
      </pc:sldChg>
      <pc:sldChg chg="addSp delSp modSp add mod">
        <pc:chgData name="s ai" userId="e710d734f6a225af" providerId="LiveId" clId="{B4EA0E8B-5C37-4605-B104-F5C0BAB58F66}" dt="2021-05-09T05:29:19.902" v="11907" actId="1076"/>
        <pc:sldMkLst>
          <pc:docMk/>
          <pc:sldMk cId="692266458" sldId="476"/>
        </pc:sldMkLst>
        <pc:spChg chg="add mod">
          <ac:chgData name="s ai" userId="e710d734f6a225af" providerId="LiveId" clId="{B4EA0E8B-5C37-4605-B104-F5C0BAB58F66}" dt="2021-05-09T05:27:05.651" v="11871"/>
          <ac:spMkLst>
            <pc:docMk/>
            <pc:sldMk cId="692266458" sldId="476"/>
            <ac:spMk id="2" creationId="{EA15F38A-1DE9-4A5F-9B5F-C48A897B7324}"/>
          </ac:spMkLst>
        </pc:spChg>
        <pc:spChg chg="add mod">
          <ac:chgData name="s ai" userId="e710d734f6a225af" providerId="LiveId" clId="{B4EA0E8B-5C37-4605-B104-F5C0BAB58F66}" dt="2021-05-09T05:27:25.296" v="11874"/>
          <ac:spMkLst>
            <pc:docMk/>
            <pc:sldMk cId="692266458" sldId="476"/>
            <ac:spMk id="3" creationId="{C59F7F17-992A-4D45-BF99-4FAE9F4A0C18}"/>
          </ac:spMkLst>
        </pc:spChg>
        <pc:spChg chg="add mod">
          <ac:chgData name="s ai" userId="e710d734f6a225af" providerId="LiveId" clId="{B4EA0E8B-5C37-4605-B104-F5C0BAB58F66}" dt="2021-05-09T05:28:09.062" v="11881"/>
          <ac:spMkLst>
            <pc:docMk/>
            <pc:sldMk cId="692266458" sldId="476"/>
            <ac:spMk id="4" creationId="{74950C89-2F7D-460C-B0F2-2987344467AC}"/>
          </ac:spMkLst>
        </pc:spChg>
        <pc:spChg chg="add mod">
          <ac:chgData name="s ai" userId="e710d734f6a225af" providerId="LiveId" clId="{B4EA0E8B-5C37-4605-B104-F5C0BAB58F66}" dt="2021-05-09T05:28:33.533" v="11892" actId="6549"/>
          <ac:spMkLst>
            <pc:docMk/>
            <pc:sldMk cId="692266458" sldId="476"/>
            <ac:spMk id="5" creationId="{0E5C31EB-A140-4CE2-9B07-5FD5B692871B}"/>
          </ac:spMkLst>
        </pc:spChg>
        <pc:spChg chg="add mod">
          <ac:chgData name="s ai" userId="e710d734f6a225af" providerId="LiveId" clId="{B4EA0E8B-5C37-4605-B104-F5C0BAB58F66}" dt="2021-05-09T05:28:47.687" v="11894"/>
          <ac:spMkLst>
            <pc:docMk/>
            <pc:sldMk cId="692266458" sldId="476"/>
            <ac:spMk id="6" creationId="{48004572-A7FA-4442-9C45-41886511DB71}"/>
          </ac:spMkLst>
        </pc:spChg>
        <pc:spChg chg="add del mod">
          <ac:chgData name="s ai" userId="e710d734f6a225af" providerId="LiveId" clId="{B4EA0E8B-5C37-4605-B104-F5C0BAB58F66}" dt="2021-05-09T05:29:19.902" v="11907" actId="1076"/>
          <ac:spMkLst>
            <pc:docMk/>
            <pc:sldMk cId="692266458" sldId="476"/>
            <ac:spMk id="7" creationId="{B945AD05-C30A-4B90-9081-B700003B1EE2}"/>
          </ac:spMkLst>
        </pc:spChg>
      </pc:sldChg>
      <pc:sldChg chg="addSp delSp modSp add mod">
        <pc:chgData name="s ai" userId="e710d734f6a225af" providerId="LiveId" clId="{B4EA0E8B-5C37-4605-B104-F5C0BAB58F66}" dt="2021-05-09T05:37:27.991" v="12053" actId="1076"/>
        <pc:sldMkLst>
          <pc:docMk/>
          <pc:sldMk cId="956463747" sldId="477"/>
        </pc:sldMkLst>
        <pc:spChg chg="add mod">
          <ac:chgData name="s ai" userId="e710d734f6a225af" providerId="LiveId" clId="{B4EA0E8B-5C37-4605-B104-F5C0BAB58F66}" dt="2021-05-09T05:35:49.898" v="12010"/>
          <ac:spMkLst>
            <pc:docMk/>
            <pc:sldMk cId="956463747" sldId="477"/>
            <ac:spMk id="2" creationId="{181187D6-B4BC-49B7-8F8F-A15C3F7B96E7}"/>
          </ac:spMkLst>
        </pc:spChg>
        <pc:spChg chg="add mod">
          <ac:chgData name="s ai" userId="e710d734f6a225af" providerId="LiveId" clId="{B4EA0E8B-5C37-4605-B104-F5C0BAB58F66}" dt="2021-05-09T05:36:00.647" v="12025" actId="20577"/>
          <ac:spMkLst>
            <pc:docMk/>
            <pc:sldMk cId="956463747" sldId="477"/>
            <ac:spMk id="3" creationId="{367C6580-829E-4E90-A29C-E1205177BE8A}"/>
          </ac:spMkLst>
        </pc:spChg>
        <pc:spChg chg="add mod">
          <ac:chgData name="s ai" userId="e710d734f6a225af" providerId="LiveId" clId="{B4EA0E8B-5C37-4605-B104-F5C0BAB58F66}" dt="2021-05-09T05:37:04.841" v="12046"/>
          <ac:spMkLst>
            <pc:docMk/>
            <pc:sldMk cId="956463747" sldId="477"/>
            <ac:spMk id="5" creationId="{B0C13D55-6DF9-4876-A1F7-CD2A3C93447D}"/>
          </ac:spMkLst>
        </pc:spChg>
        <pc:spChg chg="add del mod">
          <ac:chgData name="s ai" userId="e710d734f6a225af" providerId="LiveId" clId="{B4EA0E8B-5C37-4605-B104-F5C0BAB58F66}" dt="2021-05-09T05:37:20.195" v="12050"/>
          <ac:spMkLst>
            <pc:docMk/>
            <pc:sldMk cId="956463747" sldId="477"/>
            <ac:spMk id="6" creationId="{02DC6E39-AAE9-49AA-AA76-D3C1E7A03895}"/>
          </ac:spMkLst>
        </pc:spChg>
        <pc:graphicFrameChg chg="add del mod">
          <ac:chgData name="s ai" userId="e710d734f6a225af" providerId="LiveId" clId="{B4EA0E8B-5C37-4605-B104-F5C0BAB58F66}" dt="2021-05-09T05:37:20.195" v="12050"/>
          <ac:graphicFrameMkLst>
            <pc:docMk/>
            <pc:sldMk cId="956463747" sldId="477"/>
            <ac:graphicFrameMk id="7" creationId="{EE810F30-587B-4837-80B2-457D5E1E0E6C}"/>
          </ac:graphicFrameMkLst>
        </pc:graphicFrameChg>
        <pc:picChg chg="add mod">
          <ac:chgData name="s ai" userId="e710d734f6a225af" providerId="LiveId" clId="{B4EA0E8B-5C37-4605-B104-F5C0BAB58F66}" dt="2021-05-09T05:37:27.991" v="12053" actId="1076"/>
          <ac:picMkLst>
            <pc:docMk/>
            <pc:sldMk cId="956463747" sldId="477"/>
            <ac:picMk id="9" creationId="{843635EE-FB2C-4E32-9414-67E0A62A415F}"/>
          </ac:picMkLst>
        </pc:picChg>
      </pc:sldChg>
      <pc:sldChg chg="addSp modSp add mod">
        <pc:chgData name="s ai" userId="e710d734f6a225af" providerId="LiveId" clId="{B4EA0E8B-5C37-4605-B104-F5C0BAB58F66}" dt="2021-05-09T05:39:53.918" v="12069"/>
        <pc:sldMkLst>
          <pc:docMk/>
          <pc:sldMk cId="1418015277" sldId="478"/>
        </pc:sldMkLst>
        <pc:spChg chg="add mod">
          <ac:chgData name="s ai" userId="e710d734f6a225af" providerId="LiveId" clId="{B4EA0E8B-5C37-4605-B104-F5C0BAB58F66}" dt="2021-05-09T05:37:52.711" v="12054"/>
          <ac:spMkLst>
            <pc:docMk/>
            <pc:sldMk cId="1418015277" sldId="478"/>
            <ac:spMk id="2" creationId="{6D9F7986-16CC-490C-B08B-56B02E86C26A}"/>
          </ac:spMkLst>
        </pc:spChg>
        <pc:spChg chg="add mod">
          <ac:chgData name="s ai" userId="e710d734f6a225af" providerId="LiveId" clId="{B4EA0E8B-5C37-4605-B104-F5C0BAB58F66}" dt="2021-05-09T05:38:17.581" v="12055"/>
          <ac:spMkLst>
            <pc:docMk/>
            <pc:sldMk cId="1418015277" sldId="478"/>
            <ac:spMk id="3" creationId="{B23985E7-FBE6-45E2-8538-71268BE0FC2F}"/>
          </ac:spMkLst>
        </pc:spChg>
        <pc:spChg chg="add mod">
          <ac:chgData name="s ai" userId="e710d734f6a225af" providerId="LiveId" clId="{B4EA0E8B-5C37-4605-B104-F5C0BAB58F66}" dt="2021-05-09T05:39:44.837" v="12068" actId="1076"/>
          <ac:spMkLst>
            <pc:docMk/>
            <pc:sldMk cId="1418015277" sldId="478"/>
            <ac:spMk id="8" creationId="{FB0BFD6F-26F0-47AF-9364-D08472734A30}"/>
          </ac:spMkLst>
        </pc:spChg>
        <pc:spChg chg="add mod">
          <ac:chgData name="s ai" userId="e710d734f6a225af" providerId="LiveId" clId="{B4EA0E8B-5C37-4605-B104-F5C0BAB58F66}" dt="2021-05-09T05:39:53.918" v="12069"/>
          <ac:spMkLst>
            <pc:docMk/>
            <pc:sldMk cId="1418015277" sldId="478"/>
            <ac:spMk id="9" creationId="{CC90AAF4-DC97-460C-B2A9-A73CC11EE955}"/>
          </ac:spMkLst>
        </pc:spChg>
        <pc:picChg chg="add mod">
          <ac:chgData name="s ai" userId="e710d734f6a225af" providerId="LiveId" clId="{B4EA0E8B-5C37-4605-B104-F5C0BAB58F66}" dt="2021-05-09T05:39:36.199" v="12065" actId="1076"/>
          <ac:picMkLst>
            <pc:docMk/>
            <pc:sldMk cId="1418015277" sldId="478"/>
            <ac:picMk id="5" creationId="{6DB98B57-BA9D-4EB0-BDAA-1E72422C5589}"/>
          </ac:picMkLst>
        </pc:picChg>
        <pc:picChg chg="add mod">
          <ac:chgData name="s ai" userId="e710d734f6a225af" providerId="LiveId" clId="{B4EA0E8B-5C37-4605-B104-F5C0BAB58F66}" dt="2021-05-09T05:39:43.161" v="12067" actId="1076"/>
          <ac:picMkLst>
            <pc:docMk/>
            <pc:sldMk cId="1418015277" sldId="478"/>
            <ac:picMk id="7" creationId="{8E8FE5D9-2BFE-4A9F-957A-351180E03E37}"/>
          </ac:picMkLst>
        </pc:picChg>
      </pc:sldChg>
      <pc:sldChg chg="addSp modSp add mod">
        <pc:chgData name="s ai" userId="e710d734f6a225af" providerId="LiveId" clId="{B4EA0E8B-5C37-4605-B104-F5C0BAB58F66}" dt="2021-05-09T05:40:51.040" v="12073" actId="1076"/>
        <pc:sldMkLst>
          <pc:docMk/>
          <pc:sldMk cId="2120078084" sldId="479"/>
        </pc:sldMkLst>
        <pc:spChg chg="add mod">
          <ac:chgData name="s ai" userId="e710d734f6a225af" providerId="LiveId" clId="{B4EA0E8B-5C37-4605-B104-F5C0BAB58F66}" dt="2021-05-09T05:40:27.130" v="12070"/>
          <ac:spMkLst>
            <pc:docMk/>
            <pc:sldMk cId="2120078084" sldId="479"/>
            <ac:spMk id="2" creationId="{C0D24F4D-662C-42FF-913D-40B90910F53D}"/>
          </ac:spMkLst>
        </pc:spChg>
        <pc:spChg chg="add mod">
          <ac:chgData name="s ai" userId="e710d734f6a225af" providerId="LiveId" clId="{B4EA0E8B-5C37-4605-B104-F5C0BAB58F66}" dt="2021-05-09T05:40:37.165" v="12071"/>
          <ac:spMkLst>
            <pc:docMk/>
            <pc:sldMk cId="2120078084" sldId="479"/>
            <ac:spMk id="3" creationId="{94270C24-6A60-4042-B17E-B32ECC946BBB}"/>
          </ac:spMkLst>
        </pc:spChg>
        <pc:picChg chg="add mod">
          <ac:chgData name="s ai" userId="e710d734f6a225af" providerId="LiveId" clId="{B4EA0E8B-5C37-4605-B104-F5C0BAB58F66}" dt="2021-05-09T05:40:51.040" v="12073" actId="1076"/>
          <ac:picMkLst>
            <pc:docMk/>
            <pc:sldMk cId="2120078084" sldId="479"/>
            <ac:picMk id="5" creationId="{32142764-558F-4042-A5E3-16635B064D58}"/>
          </ac:picMkLst>
        </pc:picChg>
      </pc:sldChg>
      <pc:sldChg chg="addSp delSp modSp add mod">
        <pc:chgData name="s ai" userId="e710d734f6a225af" providerId="LiveId" clId="{B4EA0E8B-5C37-4605-B104-F5C0BAB58F66}" dt="2021-05-09T05:42:59.368" v="12088" actId="22"/>
        <pc:sldMkLst>
          <pc:docMk/>
          <pc:sldMk cId="2593684980" sldId="480"/>
        </pc:sldMkLst>
        <pc:spChg chg="add mod">
          <ac:chgData name="s ai" userId="e710d734f6a225af" providerId="LiveId" clId="{B4EA0E8B-5C37-4605-B104-F5C0BAB58F66}" dt="2021-05-09T05:41:56.572" v="12078" actId="14100"/>
          <ac:spMkLst>
            <pc:docMk/>
            <pc:sldMk cId="2593684980" sldId="480"/>
            <ac:spMk id="2" creationId="{16BBB356-ADB7-4269-B126-9E9FF0D17B8C}"/>
          </ac:spMkLst>
        </pc:spChg>
        <pc:spChg chg="add mod">
          <ac:chgData name="s ai" userId="e710d734f6a225af" providerId="LiveId" clId="{B4EA0E8B-5C37-4605-B104-F5C0BAB58F66}" dt="2021-05-09T05:42:13.042" v="12080"/>
          <ac:spMkLst>
            <pc:docMk/>
            <pc:sldMk cId="2593684980" sldId="480"/>
            <ac:spMk id="3" creationId="{76F0853A-9917-424B-B0C3-C5C8852CDD2C}"/>
          </ac:spMkLst>
        </pc:spChg>
        <pc:spChg chg="add mod">
          <ac:chgData name="s ai" userId="e710d734f6a225af" providerId="LiveId" clId="{B4EA0E8B-5C37-4605-B104-F5C0BAB58F66}" dt="2021-05-09T05:42:23.521" v="12082" actId="1076"/>
          <ac:spMkLst>
            <pc:docMk/>
            <pc:sldMk cId="2593684980" sldId="480"/>
            <ac:spMk id="4" creationId="{25070CF5-6737-407D-81AF-FA4CF0886CD6}"/>
          </ac:spMkLst>
        </pc:spChg>
        <pc:graphicFrameChg chg="add del mod">
          <ac:chgData name="s ai" userId="e710d734f6a225af" providerId="LiveId" clId="{B4EA0E8B-5C37-4605-B104-F5C0BAB58F66}" dt="2021-05-09T05:42:59.146" v="12087" actId="478"/>
          <ac:graphicFrameMkLst>
            <pc:docMk/>
            <pc:sldMk cId="2593684980" sldId="480"/>
            <ac:graphicFrameMk id="5" creationId="{170E02D6-2CBB-4C68-9D08-02BB3FAB90F8}"/>
          </ac:graphicFrameMkLst>
        </pc:graphicFrameChg>
        <pc:picChg chg="add">
          <ac:chgData name="s ai" userId="e710d734f6a225af" providerId="LiveId" clId="{B4EA0E8B-5C37-4605-B104-F5C0BAB58F66}" dt="2021-05-09T05:42:59.368" v="12088" actId="22"/>
          <ac:picMkLst>
            <pc:docMk/>
            <pc:sldMk cId="2593684980" sldId="480"/>
            <ac:picMk id="7" creationId="{B7F84C5E-3429-4A3A-8E78-98BBDBF55304}"/>
          </ac:picMkLst>
        </pc:picChg>
      </pc:sldChg>
      <pc:sldChg chg="addSp modSp add mod">
        <pc:chgData name="s ai" userId="e710d734f6a225af" providerId="LiveId" clId="{B4EA0E8B-5C37-4605-B104-F5C0BAB58F66}" dt="2021-05-09T08:42:08.233" v="12165" actId="1076"/>
        <pc:sldMkLst>
          <pc:docMk/>
          <pc:sldMk cId="4139723449" sldId="481"/>
        </pc:sldMkLst>
        <pc:spChg chg="add mod">
          <ac:chgData name="s ai" userId="e710d734f6a225af" providerId="LiveId" clId="{B4EA0E8B-5C37-4605-B104-F5C0BAB58F66}" dt="2021-05-09T08:37:33.692" v="12109" actId="14100"/>
          <ac:spMkLst>
            <pc:docMk/>
            <pc:sldMk cId="4139723449" sldId="481"/>
            <ac:spMk id="2" creationId="{07978DE8-3A02-4CB3-8CE2-C03208C13584}"/>
          </ac:spMkLst>
        </pc:spChg>
        <pc:spChg chg="add mod">
          <ac:chgData name="s ai" userId="e710d734f6a225af" providerId="LiveId" clId="{B4EA0E8B-5C37-4605-B104-F5C0BAB58F66}" dt="2021-05-09T08:39:00.742" v="12113"/>
          <ac:spMkLst>
            <pc:docMk/>
            <pc:sldMk cId="4139723449" sldId="481"/>
            <ac:spMk id="3" creationId="{A87CFE65-82E9-48F0-9337-4888806C3732}"/>
          </ac:spMkLst>
        </pc:spChg>
        <pc:spChg chg="add mod">
          <ac:chgData name="s ai" userId="e710d734f6a225af" providerId="LiveId" clId="{B4EA0E8B-5C37-4605-B104-F5C0BAB58F66}" dt="2021-05-09T08:39:12.917" v="12114"/>
          <ac:spMkLst>
            <pc:docMk/>
            <pc:sldMk cId="4139723449" sldId="481"/>
            <ac:spMk id="4" creationId="{8DA5D041-DB30-4678-98BB-70CD715DCE20}"/>
          </ac:spMkLst>
        </pc:spChg>
        <pc:spChg chg="add mod">
          <ac:chgData name="s ai" userId="e710d734f6a225af" providerId="LiveId" clId="{B4EA0E8B-5C37-4605-B104-F5C0BAB58F66}" dt="2021-05-09T08:39:31.343" v="12115"/>
          <ac:spMkLst>
            <pc:docMk/>
            <pc:sldMk cId="4139723449" sldId="481"/>
            <ac:spMk id="5" creationId="{DE6CBF57-B9DE-4F5E-889F-7E67B95F5A27}"/>
          </ac:spMkLst>
        </pc:spChg>
        <pc:spChg chg="add mod">
          <ac:chgData name="s ai" userId="e710d734f6a225af" providerId="LiveId" clId="{B4EA0E8B-5C37-4605-B104-F5C0BAB58F66}" dt="2021-05-09T08:40:48.684" v="12138" actId="1076"/>
          <ac:spMkLst>
            <pc:docMk/>
            <pc:sldMk cId="4139723449" sldId="481"/>
            <ac:spMk id="6" creationId="{398E5195-D608-4D46-B43B-269265DF72F0}"/>
          </ac:spMkLst>
        </pc:spChg>
        <pc:spChg chg="add mod">
          <ac:chgData name="s ai" userId="e710d734f6a225af" providerId="LiveId" clId="{B4EA0E8B-5C37-4605-B104-F5C0BAB58F66}" dt="2021-05-09T08:40:59.532" v="12139" actId="1076"/>
          <ac:spMkLst>
            <pc:docMk/>
            <pc:sldMk cId="4139723449" sldId="481"/>
            <ac:spMk id="7" creationId="{B860FA28-CEB6-4F82-8785-11D6CCA2E3A9}"/>
          </ac:spMkLst>
        </pc:spChg>
        <pc:spChg chg="add mod">
          <ac:chgData name="s ai" userId="e710d734f6a225af" providerId="LiveId" clId="{B4EA0E8B-5C37-4605-B104-F5C0BAB58F66}" dt="2021-05-09T08:41:32.935" v="12152" actId="1076"/>
          <ac:spMkLst>
            <pc:docMk/>
            <pc:sldMk cId="4139723449" sldId="481"/>
            <ac:spMk id="8" creationId="{289F8E93-BA31-4887-9018-6C0D6AD9D8C0}"/>
          </ac:spMkLst>
        </pc:spChg>
        <pc:spChg chg="add mod">
          <ac:chgData name="s ai" userId="e710d734f6a225af" providerId="LiveId" clId="{B4EA0E8B-5C37-4605-B104-F5C0BAB58F66}" dt="2021-05-09T08:41:26.203" v="12150" actId="20577"/>
          <ac:spMkLst>
            <pc:docMk/>
            <pc:sldMk cId="4139723449" sldId="481"/>
            <ac:spMk id="9" creationId="{89AC2C94-507C-449D-A837-0BAE230F5F28}"/>
          </ac:spMkLst>
        </pc:spChg>
        <pc:spChg chg="add mod">
          <ac:chgData name="s ai" userId="e710d734f6a225af" providerId="LiveId" clId="{B4EA0E8B-5C37-4605-B104-F5C0BAB58F66}" dt="2021-05-09T08:42:08.233" v="12165" actId="1076"/>
          <ac:spMkLst>
            <pc:docMk/>
            <pc:sldMk cId="4139723449" sldId="481"/>
            <ac:spMk id="10" creationId="{EDDF0343-A57F-4C3E-BC5D-0915D1AD4D05}"/>
          </ac:spMkLst>
        </pc:spChg>
        <pc:spChg chg="add mod">
          <ac:chgData name="s ai" userId="e710d734f6a225af" providerId="LiveId" clId="{B4EA0E8B-5C37-4605-B104-F5C0BAB58F66}" dt="2021-05-09T08:41:50.355" v="12162" actId="20577"/>
          <ac:spMkLst>
            <pc:docMk/>
            <pc:sldMk cId="4139723449" sldId="481"/>
            <ac:spMk id="11" creationId="{45007165-E38D-42EE-BDCB-AEBBCC995ACE}"/>
          </ac:spMkLst>
        </pc:spChg>
      </pc:sldChg>
      <pc:sldChg chg="addSp modSp add mod">
        <pc:chgData name="s ai" userId="e710d734f6a225af" providerId="LiveId" clId="{B4EA0E8B-5C37-4605-B104-F5C0BAB58F66}" dt="2021-05-09T08:47:55.066" v="12169" actId="22"/>
        <pc:sldMkLst>
          <pc:docMk/>
          <pc:sldMk cId="3230865061" sldId="482"/>
        </pc:sldMkLst>
        <pc:spChg chg="add mod">
          <ac:chgData name="s ai" userId="e710d734f6a225af" providerId="LiveId" clId="{B4EA0E8B-5C37-4605-B104-F5C0BAB58F66}" dt="2021-05-09T08:47:23.552" v="12166"/>
          <ac:spMkLst>
            <pc:docMk/>
            <pc:sldMk cId="3230865061" sldId="482"/>
            <ac:spMk id="2" creationId="{EBDAF14F-0B6B-47F0-AE08-1BCC44AC895C}"/>
          </ac:spMkLst>
        </pc:spChg>
        <pc:spChg chg="add mod">
          <ac:chgData name="s ai" userId="e710d734f6a225af" providerId="LiveId" clId="{B4EA0E8B-5C37-4605-B104-F5C0BAB58F66}" dt="2021-05-09T08:47:40.582" v="12168" actId="14100"/>
          <ac:spMkLst>
            <pc:docMk/>
            <pc:sldMk cId="3230865061" sldId="482"/>
            <ac:spMk id="3" creationId="{9E4AC34A-A467-4B29-91F1-25D443B42B74}"/>
          </ac:spMkLst>
        </pc:spChg>
        <pc:picChg chg="add">
          <ac:chgData name="s ai" userId="e710d734f6a225af" providerId="LiveId" clId="{B4EA0E8B-5C37-4605-B104-F5C0BAB58F66}" dt="2021-05-09T08:47:55.066" v="12169" actId="22"/>
          <ac:picMkLst>
            <pc:docMk/>
            <pc:sldMk cId="3230865061" sldId="482"/>
            <ac:picMk id="5" creationId="{BD8A8D57-84DD-42B1-A7B6-2DEC114D004F}"/>
          </ac:picMkLst>
        </pc:picChg>
      </pc:sldChg>
      <pc:sldChg chg="addSp delSp modSp add mod">
        <pc:chgData name="s ai" userId="e710d734f6a225af" providerId="LiveId" clId="{B4EA0E8B-5C37-4605-B104-F5C0BAB58F66}" dt="2021-05-09T08:56:13.809" v="12213" actId="1076"/>
        <pc:sldMkLst>
          <pc:docMk/>
          <pc:sldMk cId="3808317956" sldId="483"/>
        </pc:sldMkLst>
        <pc:spChg chg="add mod">
          <ac:chgData name="s ai" userId="e710d734f6a225af" providerId="LiveId" clId="{B4EA0E8B-5C37-4605-B104-F5C0BAB58F66}" dt="2021-05-09T08:54:11.445" v="12170"/>
          <ac:spMkLst>
            <pc:docMk/>
            <pc:sldMk cId="3808317956" sldId="483"/>
            <ac:spMk id="2" creationId="{3A2DD715-1A70-43FC-9943-BB4218473182}"/>
          </ac:spMkLst>
        </pc:spChg>
        <pc:spChg chg="add mod">
          <ac:chgData name="s ai" userId="e710d734f6a225af" providerId="LiveId" clId="{B4EA0E8B-5C37-4605-B104-F5C0BAB58F66}" dt="2021-05-09T08:54:28.566" v="12171"/>
          <ac:spMkLst>
            <pc:docMk/>
            <pc:sldMk cId="3808317956" sldId="483"/>
            <ac:spMk id="3" creationId="{22BD7E14-9F3F-4CD1-A690-13056D5E213A}"/>
          </ac:spMkLst>
        </pc:spChg>
        <pc:spChg chg="add del mod">
          <ac:chgData name="s ai" userId="e710d734f6a225af" providerId="LiveId" clId="{B4EA0E8B-5C37-4605-B104-F5C0BAB58F66}" dt="2021-05-09T08:54:57.309" v="12173"/>
          <ac:spMkLst>
            <pc:docMk/>
            <pc:sldMk cId="3808317956" sldId="483"/>
            <ac:spMk id="4" creationId="{76062D44-5546-4F1B-BEC3-769DE4CFEB3D}"/>
          </ac:spMkLst>
        </pc:spChg>
        <pc:spChg chg="add mod">
          <ac:chgData name="s ai" userId="e710d734f6a225af" providerId="LiveId" clId="{B4EA0E8B-5C37-4605-B104-F5C0BAB58F66}" dt="2021-05-09T08:55:13.655" v="12175"/>
          <ac:spMkLst>
            <pc:docMk/>
            <pc:sldMk cId="3808317956" sldId="483"/>
            <ac:spMk id="5" creationId="{AE01D0DC-5E79-4B17-B796-3D658BF03932}"/>
          </ac:spMkLst>
        </pc:spChg>
        <pc:spChg chg="add mod">
          <ac:chgData name="s ai" userId="e710d734f6a225af" providerId="LiveId" clId="{B4EA0E8B-5C37-4605-B104-F5C0BAB58F66}" dt="2021-05-09T08:56:00.744" v="12211" actId="6549"/>
          <ac:spMkLst>
            <pc:docMk/>
            <pc:sldMk cId="3808317956" sldId="483"/>
            <ac:spMk id="6" creationId="{39CCD4B1-211C-44F9-B71D-C5F5CDB93382}"/>
          </ac:spMkLst>
        </pc:spChg>
        <pc:picChg chg="add mod">
          <ac:chgData name="s ai" userId="e710d734f6a225af" providerId="LiveId" clId="{B4EA0E8B-5C37-4605-B104-F5C0BAB58F66}" dt="2021-05-09T08:56:13.809" v="12213" actId="1076"/>
          <ac:picMkLst>
            <pc:docMk/>
            <pc:sldMk cId="3808317956" sldId="483"/>
            <ac:picMk id="8" creationId="{D1706F97-A56E-4D6F-86E9-26D1FC2F7D94}"/>
          </ac:picMkLst>
        </pc:picChg>
      </pc:sldChg>
      <pc:sldChg chg="addSp modSp add mod">
        <pc:chgData name="s ai" userId="e710d734f6a225af" providerId="LiveId" clId="{B4EA0E8B-5C37-4605-B104-F5C0BAB58F66}" dt="2021-05-09T09:01:56.846" v="12283"/>
        <pc:sldMkLst>
          <pc:docMk/>
          <pc:sldMk cId="1679440174" sldId="484"/>
        </pc:sldMkLst>
        <pc:spChg chg="add mod">
          <ac:chgData name="s ai" userId="e710d734f6a225af" providerId="LiveId" clId="{B4EA0E8B-5C37-4605-B104-F5C0BAB58F66}" dt="2021-05-09T08:56:58.406" v="12214"/>
          <ac:spMkLst>
            <pc:docMk/>
            <pc:sldMk cId="1679440174" sldId="484"/>
            <ac:spMk id="2" creationId="{F1B48FAC-A53D-476C-A897-600594793A81}"/>
          </ac:spMkLst>
        </pc:spChg>
        <pc:spChg chg="add mod">
          <ac:chgData name="s ai" userId="e710d734f6a225af" providerId="LiveId" clId="{B4EA0E8B-5C37-4605-B104-F5C0BAB58F66}" dt="2021-05-09T08:57:31.619" v="12218"/>
          <ac:spMkLst>
            <pc:docMk/>
            <pc:sldMk cId="1679440174" sldId="484"/>
            <ac:spMk id="3" creationId="{3DFEA4EB-BDAC-4E44-81FC-40D24B25429D}"/>
          </ac:spMkLst>
        </pc:spChg>
        <pc:spChg chg="add mod">
          <ac:chgData name="s ai" userId="e710d734f6a225af" providerId="LiveId" clId="{B4EA0E8B-5C37-4605-B104-F5C0BAB58F66}" dt="2021-05-09T08:57:51.252" v="12221"/>
          <ac:spMkLst>
            <pc:docMk/>
            <pc:sldMk cId="1679440174" sldId="484"/>
            <ac:spMk id="4" creationId="{B044BECA-8DD5-4F1E-9C8A-0CAE1B64AFD9}"/>
          </ac:spMkLst>
        </pc:spChg>
        <pc:spChg chg="add mod">
          <ac:chgData name="s ai" userId="e710d734f6a225af" providerId="LiveId" clId="{B4EA0E8B-5C37-4605-B104-F5C0BAB58F66}" dt="2021-05-09T08:58:39.505" v="12238" actId="20577"/>
          <ac:spMkLst>
            <pc:docMk/>
            <pc:sldMk cId="1679440174" sldId="484"/>
            <ac:spMk id="5" creationId="{934735CD-8966-4004-81F1-49E58DFDA23D}"/>
          </ac:spMkLst>
        </pc:spChg>
        <pc:spChg chg="add mod">
          <ac:chgData name="s ai" userId="e710d734f6a225af" providerId="LiveId" clId="{B4EA0E8B-5C37-4605-B104-F5C0BAB58F66}" dt="2021-05-09T08:59:02.891" v="12243"/>
          <ac:spMkLst>
            <pc:docMk/>
            <pc:sldMk cId="1679440174" sldId="484"/>
            <ac:spMk id="6" creationId="{9E043955-4048-4FFD-992A-7EA2912B1D99}"/>
          </ac:spMkLst>
        </pc:spChg>
        <pc:spChg chg="add mod">
          <ac:chgData name="s ai" userId="e710d734f6a225af" providerId="LiveId" clId="{B4EA0E8B-5C37-4605-B104-F5C0BAB58F66}" dt="2021-05-09T08:59:14.919" v="12244"/>
          <ac:spMkLst>
            <pc:docMk/>
            <pc:sldMk cId="1679440174" sldId="484"/>
            <ac:spMk id="7" creationId="{D15A0D26-0BDF-4FA3-B9F2-6475B7A7C95D}"/>
          </ac:spMkLst>
        </pc:spChg>
        <pc:spChg chg="add mod">
          <ac:chgData name="s ai" userId="e710d734f6a225af" providerId="LiveId" clId="{B4EA0E8B-5C37-4605-B104-F5C0BAB58F66}" dt="2021-05-09T08:59:34.807" v="12247"/>
          <ac:spMkLst>
            <pc:docMk/>
            <pc:sldMk cId="1679440174" sldId="484"/>
            <ac:spMk id="8" creationId="{93C01D2C-5DED-4989-ADA4-094665541400}"/>
          </ac:spMkLst>
        </pc:spChg>
        <pc:spChg chg="add mod">
          <ac:chgData name="s ai" userId="e710d734f6a225af" providerId="LiveId" clId="{B4EA0E8B-5C37-4605-B104-F5C0BAB58F66}" dt="2021-05-09T09:00:06.617" v="12258" actId="20577"/>
          <ac:spMkLst>
            <pc:docMk/>
            <pc:sldMk cId="1679440174" sldId="484"/>
            <ac:spMk id="9" creationId="{BA6B80C9-B25D-4255-874A-2B2FABCDAF32}"/>
          </ac:spMkLst>
        </pc:spChg>
        <pc:spChg chg="add mod">
          <ac:chgData name="s ai" userId="e710d734f6a225af" providerId="LiveId" clId="{B4EA0E8B-5C37-4605-B104-F5C0BAB58F66}" dt="2021-05-09T09:00:29.433" v="12263"/>
          <ac:spMkLst>
            <pc:docMk/>
            <pc:sldMk cId="1679440174" sldId="484"/>
            <ac:spMk id="10" creationId="{50BC2EC7-9A72-4DFA-A8FA-2E98D1D6E640}"/>
          </ac:spMkLst>
        </pc:spChg>
        <pc:spChg chg="add mod">
          <ac:chgData name="s ai" userId="e710d734f6a225af" providerId="LiveId" clId="{B4EA0E8B-5C37-4605-B104-F5C0BAB58F66}" dt="2021-05-09T09:00:45.032" v="12271" actId="20577"/>
          <ac:spMkLst>
            <pc:docMk/>
            <pc:sldMk cId="1679440174" sldId="484"/>
            <ac:spMk id="11" creationId="{20CE85D5-FB15-4FA2-8AB2-DC2752B78F4D}"/>
          </ac:spMkLst>
        </pc:spChg>
        <pc:spChg chg="add mod">
          <ac:chgData name="s ai" userId="e710d734f6a225af" providerId="LiveId" clId="{B4EA0E8B-5C37-4605-B104-F5C0BAB58F66}" dt="2021-05-09T09:01:25.018" v="12280"/>
          <ac:spMkLst>
            <pc:docMk/>
            <pc:sldMk cId="1679440174" sldId="484"/>
            <ac:spMk id="12" creationId="{5323FBA9-0D49-4EE3-86F8-DDEB89253935}"/>
          </ac:spMkLst>
        </pc:spChg>
        <pc:spChg chg="add mod">
          <ac:chgData name="s ai" userId="e710d734f6a225af" providerId="LiveId" clId="{B4EA0E8B-5C37-4605-B104-F5C0BAB58F66}" dt="2021-05-09T09:01:35.528" v="12281"/>
          <ac:spMkLst>
            <pc:docMk/>
            <pc:sldMk cId="1679440174" sldId="484"/>
            <ac:spMk id="13" creationId="{7C68C018-4636-4D8C-99A9-2F6E6BBBD7CC}"/>
          </ac:spMkLst>
        </pc:spChg>
        <pc:spChg chg="add mod">
          <ac:chgData name="s ai" userId="e710d734f6a225af" providerId="LiveId" clId="{B4EA0E8B-5C37-4605-B104-F5C0BAB58F66}" dt="2021-05-09T09:01:43.824" v="12282"/>
          <ac:spMkLst>
            <pc:docMk/>
            <pc:sldMk cId="1679440174" sldId="484"/>
            <ac:spMk id="14" creationId="{E619546A-D3DC-4833-A6B5-1E4385B28DCE}"/>
          </ac:spMkLst>
        </pc:spChg>
        <pc:spChg chg="add mod">
          <ac:chgData name="s ai" userId="e710d734f6a225af" providerId="LiveId" clId="{B4EA0E8B-5C37-4605-B104-F5C0BAB58F66}" dt="2021-05-09T09:01:56.846" v="12283"/>
          <ac:spMkLst>
            <pc:docMk/>
            <pc:sldMk cId="1679440174" sldId="484"/>
            <ac:spMk id="15" creationId="{DDD309B2-454A-4E5B-906C-D7EC413468F6}"/>
          </ac:spMkLst>
        </pc:spChg>
      </pc:sldChg>
      <pc:sldChg chg="addSp modSp add mod">
        <pc:chgData name="s ai" userId="e710d734f6a225af" providerId="LiveId" clId="{B4EA0E8B-5C37-4605-B104-F5C0BAB58F66}" dt="2021-05-09T09:08:49.239" v="12292" actId="22"/>
        <pc:sldMkLst>
          <pc:docMk/>
          <pc:sldMk cId="3522067145" sldId="485"/>
        </pc:sldMkLst>
        <pc:spChg chg="add mod">
          <ac:chgData name="s ai" userId="e710d734f6a225af" providerId="LiveId" clId="{B4EA0E8B-5C37-4605-B104-F5C0BAB58F66}" dt="2021-05-09T09:06:29.243" v="12284"/>
          <ac:spMkLst>
            <pc:docMk/>
            <pc:sldMk cId="3522067145" sldId="485"/>
            <ac:spMk id="2" creationId="{F1E79239-D61C-4BF6-9FC9-9E463BF2A23B}"/>
          </ac:spMkLst>
        </pc:spChg>
        <pc:spChg chg="add mod">
          <ac:chgData name="s ai" userId="e710d734f6a225af" providerId="LiveId" clId="{B4EA0E8B-5C37-4605-B104-F5C0BAB58F66}" dt="2021-05-09T09:06:51.979" v="12291" actId="20577"/>
          <ac:spMkLst>
            <pc:docMk/>
            <pc:sldMk cId="3522067145" sldId="485"/>
            <ac:spMk id="3" creationId="{53D65AFB-3C46-433F-9AEF-1384A883AF4C}"/>
          </ac:spMkLst>
        </pc:spChg>
        <pc:picChg chg="add">
          <ac:chgData name="s ai" userId="e710d734f6a225af" providerId="LiveId" clId="{B4EA0E8B-5C37-4605-B104-F5C0BAB58F66}" dt="2021-05-09T09:08:49.239" v="12292" actId="22"/>
          <ac:picMkLst>
            <pc:docMk/>
            <pc:sldMk cId="3522067145" sldId="485"/>
            <ac:picMk id="5" creationId="{AEADC84B-BB8D-4158-8EA9-A72D5402B76C}"/>
          </ac:picMkLst>
        </pc:picChg>
      </pc:sldChg>
      <pc:sldChg chg="addSp modSp add mod">
        <pc:chgData name="s ai" userId="e710d734f6a225af" providerId="LiveId" clId="{B4EA0E8B-5C37-4605-B104-F5C0BAB58F66}" dt="2021-05-09T09:12:52.537" v="12421" actId="20577"/>
        <pc:sldMkLst>
          <pc:docMk/>
          <pc:sldMk cId="1044551744" sldId="486"/>
        </pc:sldMkLst>
        <pc:spChg chg="add mod">
          <ac:chgData name="s ai" userId="e710d734f6a225af" providerId="LiveId" clId="{B4EA0E8B-5C37-4605-B104-F5C0BAB58F66}" dt="2021-05-09T09:09:10.470" v="12293"/>
          <ac:spMkLst>
            <pc:docMk/>
            <pc:sldMk cId="1044551744" sldId="486"/>
            <ac:spMk id="2" creationId="{ACF86327-6302-49C3-9E01-9F9FD58A6DE0}"/>
          </ac:spMkLst>
        </pc:spChg>
        <pc:spChg chg="add mod">
          <ac:chgData name="s ai" userId="e710d734f6a225af" providerId="LiveId" clId="{B4EA0E8B-5C37-4605-B104-F5C0BAB58F66}" dt="2021-05-09T09:09:21.699" v="12296"/>
          <ac:spMkLst>
            <pc:docMk/>
            <pc:sldMk cId="1044551744" sldId="486"/>
            <ac:spMk id="3" creationId="{3BC472F5-B94D-4821-B60F-8FA4C4214256}"/>
          </ac:spMkLst>
        </pc:spChg>
        <pc:spChg chg="add mod">
          <ac:chgData name="s ai" userId="e710d734f6a225af" providerId="LiveId" clId="{B4EA0E8B-5C37-4605-B104-F5C0BAB58F66}" dt="2021-05-09T09:10:02.023" v="12311" actId="20577"/>
          <ac:spMkLst>
            <pc:docMk/>
            <pc:sldMk cId="1044551744" sldId="486"/>
            <ac:spMk id="4" creationId="{F6504F2D-4A23-4C90-992A-DA1B3B3DC7ED}"/>
          </ac:spMkLst>
        </pc:spChg>
        <pc:spChg chg="add mod">
          <ac:chgData name="s ai" userId="e710d734f6a225af" providerId="LiveId" clId="{B4EA0E8B-5C37-4605-B104-F5C0BAB58F66}" dt="2021-05-09T09:11:11.578" v="12378" actId="20577"/>
          <ac:spMkLst>
            <pc:docMk/>
            <pc:sldMk cId="1044551744" sldId="486"/>
            <ac:spMk id="5" creationId="{B8463D3F-AE0F-415D-B35A-1D1946670315}"/>
          </ac:spMkLst>
        </pc:spChg>
        <pc:spChg chg="add mod">
          <ac:chgData name="s ai" userId="e710d734f6a225af" providerId="LiveId" clId="{B4EA0E8B-5C37-4605-B104-F5C0BAB58F66}" dt="2021-05-09T09:11:14.910" v="12379" actId="1076"/>
          <ac:spMkLst>
            <pc:docMk/>
            <pc:sldMk cId="1044551744" sldId="486"/>
            <ac:spMk id="6" creationId="{729363EA-3B82-45B7-AC33-8C2506CF31F4}"/>
          </ac:spMkLst>
        </pc:spChg>
        <pc:spChg chg="add mod">
          <ac:chgData name="s ai" userId="e710d734f6a225af" providerId="LiveId" clId="{B4EA0E8B-5C37-4605-B104-F5C0BAB58F66}" dt="2021-05-09T09:11:35.949" v="12381"/>
          <ac:spMkLst>
            <pc:docMk/>
            <pc:sldMk cId="1044551744" sldId="486"/>
            <ac:spMk id="7" creationId="{1984A964-9C85-46A7-81B6-B772CC1C2BB7}"/>
          </ac:spMkLst>
        </pc:spChg>
        <pc:spChg chg="add mod">
          <ac:chgData name="s ai" userId="e710d734f6a225af" providerId="LiveId" clId="{B4EA0E8B-5C37-4605-B104-F5C0BAB58F66}" dt="2021-05-09T09:11:41.043" v="12382" actId="1076"/>
          <ac:spMkLst>
            <pc:docMk/>
            <pc:sldMk cId="1044551744" sldId="486"/>
            <ac:spMk id="8" creationId="{93B290DA-A72E-4FEF-8B27-962C5359AB73}"/>
          </ac:spMkLst>
        </pc:spChg>
        <pc:spChg chg="add mod">
          <ac:chgData name="s ai" userId="e710d734f6a225af" providerId="LiveId" clId="{B4EA0E8B-5C37-4605-B104-F5C0BAB58F66}" dt="2021-05-09T09:12:14.553" v="12400" actId="1076"/>
          <ac:spMkLst>
            <pc:docMk/>
            <pc:sldMk cId="1044551744" sldId="486"/>
            <ac:spMk id="9" creationId="{7A7BE49E-C1A1-4009-887F-DC2116E5D4DA}"/>
          </ac:spMkLst>
        </pc:spChg>
        <pc:spChg chg="add mod">
          <ac:chgData name="s ai" userId="e710d734f6a225af" providerId="LiveId" clId="{B4EA0E8B-5C37-4605-B104-F5C0BAB58F66}" dt="2021-05-09T09:12:20.089" v="12401" actId="1076"/>
          <ac:spMkLst>
            <pc:docMk/>
            <pc:sldMk cId="1044551744" sldId="486"/>
            <ac:spMk id="10" creationId="{0AC5E174-F6C8-40CA-97B4-B4891B4CCAF1}"/>
          </ac:spMkLst>
        </pc:spChg>
        <pc:spChg chg="add mod">
          <ac:chgData name="s ai" userId="e710d734f6a225af" providerId="LiveId" clId="{B4EA0E8B-5C37-4605-B104-F5C0BAB58F66}" dt="2021-05-09T09:12:52.537" v="12421" actId="20577"/>
          <ac:spMkLst>
            <pc:docMk/>
            <pc:sldMk cId="1044551744" sldId="486"/>
            <ac:spMk id="11" creationId="{A7CC2005-B848-4162-BAF0-D98241F81F40}"/>
          </ac:spMkLst>
        </pc:spChg>
      </pc:sldChg>
      <pc:sldChg chg="addSp modSp add mod">
        <pc:chgData name="s ai" userId="e710d734f6a225af" providerId="LiveId" clId="{B4EA0E8B-5C37-4605-B104-F5C0BAB58F66}" dt="2021-05-09T09:18:39.662" v="12443" actId="22"/>
        <pc:sldMkLst>
          <pc:docMk/>
          <pc:sldMk cId="418601455" sldId="487"/>
        </pc:sldMkLst>
        <pc:spChg chg="add mod">
          <ac:chgData name="s ai" userId="e710d734f6a225af" providerId="LiveId" clId="{B4EA0E8B-5C37-4605-B104-F5C0BAB58F66}" dt="2021-05-09T09:13:26.528" v="12422"/>
          <ac:spMkLst>
            <pc:docMk/>
            <pc:sldMk cId="418601455" sldId="487"/>
            <ac:spMk id="2" creationId="{93FF9DA0-91E4-4DAD-B001-23D9D14DE652}"/>
          </ac:spMkLst>
        </pc:spChg>
        <pc:spChg chg="add mod">
          <ac:chgData name="s ai" userId="e710d734f6a225af" providerId="LiveId" clId="{B4EA0E8B-5C37-4605-B104-F5C0BAB58F66}" dt="2021-05-09T09:13:50.406" v="12442" actId="1076"/>
          <ac:spMkLst>
            <pc:docMk/>
            <pc:sldMk cId="418601455" sldId="487"/>
            <ac:spMk id="3" creationId="{F548EEB3-9266-4657-A9BC-A5FB2BC5CD0B}"/>
          </ac:spMkLst>
        </pc:spChg>
        <pc:picChg chg="add">
          <ac:chgData name="s ai" userId="e710d734f6a225af" providerId="LiveId" clId="{B4EA0E8B-5C37-4605-B104-F5C0BAB58F66}" dt="2021-05-09T09:18:39.662" v="12443" actId="22"/>
          <ac:picMkLst>
            <pc:docMk/>
            <pc:sldMk cId="418601455" sldId="487"/>
            <ac:picMk id="5" creationId="{955A1808-BD41-4181-B4E8-C23D21E8DB83}"/>
          </ac:picMkLst>
        </pc:picChg>
      </pc:sldChg>
      <pc:sldChg chg="addSp modSp add del mod">
        <pc:chgData name="s ai" userId="e710d734f6a225af" providerId="LiveId" clId="{B4EA0E8B-5C37-4605-B104-F5C0BAB58F66}" dt="2021-05-09T09:19:39.176" v="12446"/>
        <pc:sldMkLst>
          <pc:docMk/>
          <pc:sldMk cId="4101984804" sldId="488"/>
        </pc:sldMkLst>
        <pc:spChg chg="add mod">
          <ac:chgData name="s ai" userId="e710d734f6a225af" providerId="LiveId" clId="{B4EA0E8B-5C37-4605-B104-F5C0BAB58F66}" dt="2021-05-09T09:19:03.856" v="12444"/>
          <ac:spMkLst>
            <pc:docMk/>
            <pc:sldMk cId="4101984804" sldId="488"/>
            <ac:spMk id="2" creationId="{C73D9D19-14F7-4188-9BAD-8100CEE5DD9B}"/>
          </ac:spMkLst>
        </pc:spChg>
        <pc:spChg chg="add mod">
          <ac:chgData name="s ai" userId="e710d734f6a225af" providerId="LiveId" clId="{B4EA0E8B-5C37-4605-B104-F5C0BAB58F66}" dt="2021-05-09T09:19:39.176" v="12446"/>
          <ac:spMkLst>
            <pc:docMk/>
            <pc:sldMk cId="4101984804" sldId="488"/>
            <ac:spMk id="3" creationId="{D44DAD3F-610A-4839-8881-CED3564D2ED2}"/>
          </ac:spMkLst>
        </pc:spChg>
        <pc:picChg chg="add">
          <ac:chgData name="s ai" userId="e710d734f6a225af" providerId="LiveId" clId="{B4EA0E8B-5C37-4605-B104-F5C0BAB58F66}" dt="2021-05-09T09:19:13.585" v="12445" actId="22"/>
          <ac:picMkLst>
            <pc:docMk/>
            <pc:sldMk cId="4101984804" sldId="488"/>
            <ac:picMk id="5" creationId="{BDB26EC2-1D9A-456F-B1C5-549CB71A283D}"/>
          </ac:picMkLst>
        </pc:picChg>
      </pc:sldChg>
      <pc:sldChg chg="addSp delSp modSp add mod">
        <pc:chgData name="s ai" userId="e710d734f6a225af" providerId="LiveId" clId="{B4EA0E8B-5C37-4605-B104-F5C0BAB58F66}" dt="2021-05-09T10:35:36.387" v="12840" actId="478"/>
        <pc:sldMkLst>
          <pc:docMk/>
          <pc:sldMk cId="1313007983" sldId="489"/>
        </pc:sldMkLst>
        <pc:spChg chg="add mod">
          <ac:chgData name="s ai" userId="e710d734f6a225af" providerId="LiveId" clId="{B4EA0E8B-5C37-4605-B104-F5C0BAB58F66}" dt="2021-05-09T10:28:47.666" v="12675"/>
          <ac:spMkLst>
            <pc:docMk/>
            <pc:sldMk cId="1313007983" sldId="489"/>
            <ac:spMk id="2" creationId="{807519E4-FFE9-4CC6-AB42-4BAB4282D67A}"/>
          </ac:spMkLst>
        </pc:spChg>
        <pc:spChg chg="add del mod">
          <ac:chgData name="s ai" userId="e710d734f6a225af" providerId="LiveId" clId="{B4EA0E8B-5C37-4605-B104-F5C0BAB58F66}" dt="2021-05-09T10:35:25.103" v="12835" actId="21"/>
          <ac:spMkLst>
            <pc:docMk/>
            <pc:sldMk cId="1313007983" sldId="489"/>
            <ac:spMk id="3" creationId="{C3A67900-100A-40A3-B2C4-94E140C13730}"/>
          </ac:spMkLst>
        </pc:spChg>
        <pc:spChg chg="add mod">
          <ac:chgData name="s ai" userId="e710d734f6a225af" providerId="LiveId" clId="{B4EA0E8B-5C37-4605-B104-F5C0BAB58F66}" dt="2021-05-09T10:29:29.415" v="12680"/>
          <ac:spMkLst>
            <pc:docMk/>
            <pc:sldMk cId="1313007983" sldId="489"/>
            <ac:spMk id="4" creationId="{86FD0FBF-4573-422D-8B02-96DD04A258A1}"/>
          </ac:spMkLst>
        </pc:spChg>
        <pc:spChg chg="add mod">
          <ac:chgData name="s ai" userId="e710d734f6a225af" providerId="LiveId" clId="{B4EA0E8B-5C37-4605-B104-F5C0BAB58F66}" dt="2021-05-09T10:30:09.771" v="12707" actId="20577"/>
          <ac:spMkLst>
            <pc:docMk/>
            <pc:sldMk cId="1313007983" sldId="489"/>
            <ac:spMk id="5" creationId="{435CCFAA-8CB4-4324-968C-80B45DFC2D90}"/>
          </ac:spMkLst>
        </pc:spChg>
        <pc:spChg chg="add mod">
          <ac:chgData name="s ai" userId="e710d734f6a225af" providerId="LiveId" clId="{B4EA0E8B-5C37-4605-B104-F5C0BAB58F66}" dt="2021-05-09T10:30:31.271" v="12710"/>
          <ac:spMkLst>
            <pc:docMk/>
            <pc:sldMk cId="1313007983" sldId="489"/>
            <ac:spMk id="6" creationId="{622577FB-D3D7-4E09-B696-EA18DDB45C57}"/>
          </ac:spMkLst>
        </pc:spChg>
        <pc:spChg chg="add mod">
          <ac:chgData name="s ai" userId="e710d734f6a225af" providerId="LiveId" clId="{B4EA0E8B-5C37-4605-B104-F5C0BAB58F66}" dt="2021-05-09T10:31:02.136" v="12721" actId="207"/>
          <ac:spMkLst>
            <pc:docMk/>
            <pc:sldMk cId="1313007983" sldId="489"/>
            <ac:spMk id="7" creationId="{0B659432-9040-4801-8B1B-288536391713}"/>
          </ac:spMkLst>
        </pc:spChg>
        <pc:spChg chg="add mod">
          <ac:chgData name="s ai" userId="e710d734f6a225af" providerId="LiveId" clId="{B4EA0E8B-5C37-4605-B104-F5C0BAB58F66}" dt="2021-05-09T10:31:18.779" v="12726"/>
          <ac:spMkLst>
            <pc:docMk/>
            <pc:sldMk cId="1313007983" sldId="489"/>
            <ac:spMk id="8" creationId="{01E67E7D-DE79-4BEC-9EC8-B47696F32EAC}"/>
          </ac:spMkLst>
        </pc:spChg>
        <pc:spChg chg="add mod">
          <ac:chgData name="s ai" userId="e710d734f6a225af" providerId="LiveId" clId="{B4EA0E8B-5C37-4605-B104-F5C0BAB58F66}" dt="2021-05-09T10:31:38.905" v="12734" actId="20577"/>
          <ac:spMkLst>
            <pc:docMk/>
            <pc:sldMk cId="1313007983" sldId="489"/>
            <ac:spMk id="9" creationId="{D48E555E-0289-45D4-8532-2CB7CEC049A1}"/>
          </ac:spMkLst>
        </pc:spChg>
        <pc:spChg chg="add del mod">
          <ac:chgData name="s ai" userId="e710d734f6a225af" providerId="LiveId" clId="{B4EA0E8B-5C37-4605-B104-F5C0BAB58F66}" dt="2021-05-09T10:31:42.962" v="12736"/>
          <ac:spMkLst>
            <pc:docMk/>
            <pc:sldMk cId="1313007983" sldId="489"/>
            <ac:spMk id="10" creationId="{E45E1E10-4BAC-493F-8539-40323EAB61BE}"/>
          </ac:spMkLst>
        </pc:spChg>
        <pc:spChg chg="add del mod">
          <ac:chgData name="s ai" userId="e710d734f6a225af" providerId="LiveId" clId="{B4EA0E8B-5C37-4605-B104-F5C0BAB58F66}" dt="2021-05-09T10:31:42.962" v="12736"/>
          <ac:spMkLst>
            <pc:docMk/>
            <pc:sldMk cId="1313007983" sldId="489"/>
            <ac:spMk id="11" creationId="{F00011C0-7980-4485-84AC-978CB4496BA8}"/>
          </ac:spMkLst>
        </pc:spChg>
        <pc:spChg chg="add mod">
          <ac:chgData name="s ai" userId="e710d734f6a225af" providerId="LiveId" clId="{B4EA0E8B-5C37-4605-B104-F5C0BAB58F66}" dt="2021-05-09T10:32:44.734" v="12739"/>
          <ac:spMkLst>
            <pc:docMk/>
            <pc:sldMk cId="1313007983" sldId="489"/>
            <ac:spMk id="12" creationId="{D53732A0-BE2B-43AE-867E-C37AB0640D67}"/>
          </ac:spMkLst>
        </pc:spChg>
        <pc:spChg chg="add del mod">
          <ac:chgData name="s ai" userId="e710d734f6a225af" providerId="LiveId" clId="{B4EA0E8B-5C37-4605-B104-F5C0BAB58F66}" dt="2021-05-09T10:35:36.387" v="12840" actId="478"/>
          <ac:spMkLst>
            <pc:docMk/>
            <pc:sldMk cId="1313007983" sldId="489"/>
            <ac:spMk id="13" creationId="{5FA0C5EE-39BE-4F59-850F-3FF9FCA947DC}"/>
          </ac:spMkLst>
        </pc:spChg>
        <pc:spChg chg="add del mod">
          <ac:chgData name="s ai" userId="e710d734f6a225af" providerId="LiveId" clId="{B4EA0E8B-5C37-4605-B104-F5C0BAB58F66}" dt="2021-05-09T10:35:36.387" v="12840" actId="478"/>
          <ac:spMkLst>
            <pc:docMk/>
            <pc:sldMk cId="1313007983" sldId="489"/>
            <ac:spMk id="14" creationId="{F8F88829-B4E1-449D-B1B0-D175A222E9E7}"/>
          </ac:spMkLst>
        </pc:spChg>
      </pc:sldChg>
      <pc:sldChg chg="addSp delSp modSp add mod">
        <pc:chgData name="s ai" userId="e710d734f6a225af" providerId="LiveId" clId="{B4EA0E8B-5C37-4605-B104-F5C0BAB58F66}" dt="2021-05-09T10:36:16.107" v="12896" actId="14100"/>
        <pc:sldMkLst>
          <pc:docMk/>
          <pc:sldMk cId="3873187816" sldId="490"/>
        </pc:sldMkLst>
        <pc:spChg chg="add mod">
          <ac:chgData name="s ai" userId="e710d734f6a225af" providerId="LiveId" clId="{B4EA0E8B-5C37-4605-B104-F5C0BAB58F66}" dt="2021-05-09T10:34:29.026" v="12753"/>
          <ac:spMkLst>
            <pc:docMk/>
            <pc:sldMk cId="3873187816" sldId="490"/>
            <ac:spMk id="2" creationId="{C4C73478-8ABD-4217-9EA6-9ADEF458F916}"/>
          </ac:spMkLst>
        </pc:spChg>
        <pc:spChg chg="add del mod">
          <ac:chgData name="s ai" userId="e710d734f6a225af" providerId="LiveId" clId="{B4EA0E8B-5C37-4605-B104-F5C0BAB58F66}" dt="2021-05-09T10:35:28.312" v="12838" actId="478"/>
          <ac:spMkLst>
            <pc:docMk/>
            <pc:sldMk cId="3873187816" sldId="490"/>
            <ac:spMk id="3" creationId="{36CB42A8-118A-47A4-AD6A-3BBCC2C4880C}"/>
          </ac:spMkLst>
        </pc:spChg>
        <pc:spChg chg="add mod">
          <ac:chgData name="s ai" userId="e710d734f6a225af" providerId="LiveId" clId="{B4EA0E8B-5C37-4605-B104-F5C0BAB58F66}" dt="2021-05-09T10:35:21.684" v="12833" actId="1076"/>
          <ac:spMkLst>
            <pc:docMk/>
            <pc:sldMk cId="3873187816" sldId="490"/>
            <ac:spMk id="4" creationId="{8FFF5C2C-42F5-48A6-9109-A53F62D48912}"/>
          </ac:spMkLst>
        </pc:spChg>
        <pc:spChg chg="add mod">
          <ac:chgData name="s ai" userId="e710d734f6a225af" providerId="LiveId" clId="{B4EA0E8B-5C37-4605-B104-F5C0BAB58F66}" dt="2021-05-09T10:35:21.684" v="12833" actId="1076"/>
          <ac:spMkLst>
            <pc:docMk/>
            <pc:sldMk cId="3873187816" sldId="490"/>
            <ac:spMk id="5" creationId="{FFB61E94-46E8-4714-B250-F2C6B7EE66B7}"/>
          </ac:spMkLst>
        </pc:spChg>
        <pc:spChg chg="add del mod">
          <ac:chgData name="s ai" userId="e710d734f6a225af" providerId="LiveId" clId="{B4EA0E8B-5C37-4605-B104-F5C0BAB58F66}" dt="2021-05-09T10:35:26.578" v="12837"/>
          <ac:spMkLst>
            <pc:docMk/>
            <pc:sldMk cId="3873187816" sldId="490"/>
            <ac:spMk id="6" creationId="{EFF8D683-167B-4FA7-84DE-C05881B91826}"/>
          </ac:spMkLst>
        </pc:spChg>
        <pc:spChg chg="add mod">
          <ac:chgData name="s ai" userId="e710d734f6a225af" providerId="LiveId" clId="{B4EA0E8B-5C37-4605-B104-F5C0BAB58F66}" dt="2021-05-09T10:35:28.526" v="12839"/>
          <ac:spMkLst>
            <pc:docMk/>
            <pc:sldMk cId="3873187816" sldId="490"/>
            <ac:spMk id="7" creationId="{28FBB9EB-EA57-42F1-AE7C-A1B76CB3B4D1}"/>
          </ac:spMkLst>
        </pc:spChg>
        <pc:spChg chg="add mod">
          <ac:chgData name="s ai" userId="e710d734f6a225af" providerId="LiveId" clId="{B4EA0E8B-5C37-4605-B104-F5C0BAB58F66}" dt="2021-05-09T10:35:56.441" v="12893" actId="20577"/>
          <ac:spMkLst>
            <pc:docMk/>
            <pc:sldMk cId="3873187816" sldId="490"/>
            <ac:spMk id="8" creationId="{A2663E18-51AF-4C8C-A03E-33E8E394540D}"/>
          </ac:spMkLst>
        </pc:spChg>
        <pc:picChg chg="add mod">
          <ac:chgData name="s ai" userId="e710d734f6a225af" providerId="LiveId" clId="{B4EA0E8B-5C37-4605-B104-F5C0BAB58F66}" dt="2021-05-09T10:36:16.107" v="12896" actId="14100"/>
          <ac:picMkLst>
            <pc:docMk/>
            <pc:sldMk cId="3873187816" sldId="490"/>
            <ac:picMk id="10" creationId="{8F460FA3-80B7-41BD-B24A-6F1BDB701733}"/>
          </ac:picMkLst>
        </pc:picChg>
      </pc:sldChg>
      <pc:sldChg chg="addSp delSp modSp add mod">
        <pc:chgData name="s ai" userId="e710d734f6a225af" providerId="LiveId" clId="{B4EA0E8B-5C37-4605-B104-F5C0BAB58F66}" dt="2021-05-09T10:40:08.183" v="13066"/>
        <pc:sldMkLst>
          <pc:docMk/>
          <pc:sldMk cId="710127862" sldId="491"/>
        </pc:sldMkLst>
        <pc:spChg chg="add mod">
          <ac:chgData name="s ai" userId="e710d734f6a225af" providerId="LiveId" clId="{B4EA0E8B-5C37-4605-B104-F5C0BAB58F66}" dt="2021-05-09T10:36:31.233" v="12897"/>
          <ac:spMkLst>
            <pc:docMk/>
            <pc:sldMk cId="710127862" sldId="491"/>
            <ac:spMk id="2" creationId="{0046F009-5707-416F-879B-7E645E32C0B4}"/>
          </ac:spMkLst>
        </pc:spChg>
        <pc:spChg chg="add mod">
          <ac:chgData name="s ai" userId="e710d734f6a225af" providerId="LiveId" clId="{B4EA0E8B-5C37-4605-B104-F5C0BAB58F66}" dt="2021-05-09T10:37:40.488" v="12982" actId="14100"/>
          <ac:spMkLst>
            <pc:docMk/>
            <pc:sldMk cId="710127862" sldId="491"/>
            <ac:spMk id="3" creationId="{94E3657B-6962-446B-901B-79C1252D2C23}"/>
          </ac:spMkLst>
        </pc:spChg>
        <pc:spChg chg="add mod">
          <ac:chgData name="s ai" userId="e710d734f6a225af" providerId="LiveId" clId="{B4EA0E8B-5C37-4605-B104-F5C0BAB58F66}" dt="2021-05-09T10:37:47.442" v="12992" actId="20577"/>
          <ac:spMkLst>
            <pc:docMk/>
            <pc:sldMk cId="710127862" sldId="491"/>
            <ac:spMk id="4" creationId="{215BF970-64EE-41D8-AD08-FA65272F8F3B}"/>
          </ac:spMkLst>
        </pc:spChg>
        <pc:spChg chg="add mod">
          <ac:chgData name="s ai" userId="e710d734f6a225af" providerId="LiveId" clId="{B4EA0E8B-5C37-4605-B104-F5C0BAB58F66}" dt="2021-05-09T10:38:33.217" v="13029" actId="20577"/>
          <ac:spMkLst>
            <pc:docMk/>
            <pc:sldMk cId="710127862" sldId="491"/>
            <ac:spMk id="5" creationId="{F6F480DD-A35E-4339-A7E0-72F88833C4AD}"/>
          </ac:spMkLst>
        </pc:spChg>
        <pc:spChg chg="add del mod">
          <ac:chgData name="s ai" userId="e710d734f6a225af" providerId="LiveId" clId="{B4EA0E8B-5C37-4605-B104-F5C0BAB58F66}" dt="2021-05-09T10:38:40.782" v="13031"/>
          <ac:spMkLst>
            <pc:docMk/>
            <pc:sldMk cId="710127862" sldId="491"/>
            <ac:spMk id="6" creationId="{4248CA34-8BB1-4BA9-9E81-DCABEF73FE5E}"/>
          </ac:spMkLst>
        </pc:spChg>
        <pc:spChg chg="add mod">
          <ac:chgData name="s ai" userId="e710d734f6a225af" providerId="LiveId" clId="{B4EA0E8B-5C37-4605-B104-F5C0BAB58F66}" dt="2021-05-09T10:38:56.388" v="13036"/>
          <ac:spMkLst>
            <pc:docMk/>
            <pc:sldMk cId="710127862" sldId="491"/>
            <ac:spMk id="7" creationId="{8AD58F76-3851-4225-B0D9-23DC3C4D9F24}"/>
          </ac:spMkLst>
        </pc:spChg>
        <pc:spChg chg="add mod">
          <ac:chgData name="s ai" userId="e710d734f6a225af" providerId="LiveId" clId="{B4EA0E8B-5C37-4605-B104-F5C0BAB58F66}" dt="2021-05-09T10:39:27.431" v="13058" actId="20577"/>
          <ac:spMkLst>
            <pc:docMk/>
            <pc:sldMk cId="710127862" sldId="491"/>
            <ac:spMk id="8" creationId="{99C2B534-CA08-443B-9FFA-6F3839946613}"/>
          </ac:spMkLst>
        </pc:spChg>
        <pc:spChg chg="add del">
          <ac:chgData name="s ai" userId="e710d734f6a225af" providerId="LiveId" clId="{B4EA0E8B-5C37-4605-B104-F5C0BAB58F66}" dt="2021-05-09T10:38:53.442" v="13035" actId="22"/>
          <ac:spMkLst>
            <pc:docMk/>
            <pc:sldMk cId="710127862" sldId="491"/>
            <ac:spMk id="10" creationId="{66E3763C-C378-4983-B5F6-DF5A5586D594}"/>
          </ac:spMkLst>
        </pc:spChg>
        <pc:spChg chg="add del mod">
          <ac:chgData name="s ai" userId="e710d734f6a225af" providerId="LiveId" clId="{B4EA0E8B-5C37-4605-B104-F5C0BAB58F66}" dt="2021-05-09T10:39:44.556" v="13062"/>
          <ac:spMkLst>
            <pc:docMk/>
            <pc:sldMk cId="710127862" sldId="491"/>
            <ac:spMk id="13" creationId="{22A55CBE-AA51-4348-9AC6-BF54A06CEF96}"/>
          </ac:spMkLst>
        </pc:spChg>
        <pc:spChg chg="add mod">
          <ac:chgData name="s ai" userId="e710d734f6a225af" providerId="LiveId" clId="{B4EA0E8B-5C37-4605-B104-F5C0BAB58F66}" dt="2021-05-09T10:40:00.612" v="13065"/>
          <ac:spMkLst>
            <pc:docMk/>
            <pc:sldMk cId="710127862" sldId="491"/>
            <ac:spMk id="14" creationId="{BA672974-61CA-4A9E-B511-BC439C35605A}"/>
          </ac:spMkLst>
        </pc:spChg>
        <pc:spChg chg="add mod">
          <ac:chgData name="s ai" userId="e710d734f6a225af" providerId="LiveId" clId="{B4EA0E8B-5C37-4605-B104-F5C0BAB58F66}" dt="2021-05-09T10:40:08.183" v="13066"/>
          <ac:spMkLst>
            <pc:docMk/>
            <pc:sldMk cId="710127862" sldId="491"/>
            <ac:spMk id="15" creationId="{D2F3A680-299C-4D5E-9791-4DE7AD671BD7}"/>
          </ac:spMkLst>
        </pc:spChg>
        <pc:picChg chg="add mod">
          <ac:chgData name="s ai" userId="e710d734f6a225af" providerId="LiveId" clId="{B4EA0E8B-5C37-4605-B104-F5C0BAB58F66}" dt="2021-05-09T10:39:39.527" v="13060" actId="1076"/>
          <ac:picMkLst>
            <pc:docMk/>
            <pc:sldMk cId="710127862" sldId="491"/>
            <ac:picMk id="12" creationId="{4BBF0122-2918-4BB8-B5E2-32FDDCF7CD3A}"/>
          </ac:picMkLst>
        </pc:picChg>
      </pc:sldChg>
      <pc:sldChg chg="addSp modSp add mod">
        <pc:chgData name="s ai" userId="e710d734f6a225af" providerId="LiveId" clId="{B4EA0E8B-5C37-4605-B104-F5C0BAB58F66}" dt="2021-05-09T10:49:08.360" v="13252" actId="255"/>
        <pc:sldMkLst>
          <pc:docMk/>
          <pc:sldMk cId="4059928447" sldId="492"/>
        </pc:sldMkLst>
        <pc:spChg chg="add mod">
          <ac:chgData name="s ai" userId="e710d734f6a225af" providerId="LiveId" clId="{B4EA0E8B-5C37-4605-B104-F5C0BAB58F66}" dt="2021-05-09T10:40:24.177" v="13067"/>
          <ac:spMkLst>
            <pc:docMk/>
            <pc:sldMk cId="4059928447" sldId="492"/>
            <ac:spMk id="2" creationId="{7CC9FC1B-7ABF-488C-8A83-A24E9520BD58}"/>
          </ac:spMkLst>
        </pc:spChg>
        <pc:spChg chg="add mod">
          <ac:chgData name="s ai" userId="e710d734f6a225af" providerId="LiveId" clId="{B4EA0E8B-5C37-4605-B104-F5C0BAB58F66}" dt="2021-05-09T10:40:44.805" v="13070"/>
          <ac:spMkLst>
            <pc:docMk/>
            <pc:sldMk cId="4059928447" sldId="492"/>
            <ac:spMk id="3" creationId="{D9D74567-79C2-4B55-9B50-FC9FD9FD7104}"/>
          </ac:spMkLst>
        </pc:spChg>
        <pc:spChg chg="add mod">
          <ac:chgData name="s ai" userId="e710d734f6a225af" providerId="LiveId" clId="{B4EA0E8B-5C37-4605-B104-F5C0BAB58F66}" dt="2021-05-09T10:41:21.558" v="13073"/>
          <ac:spMkLst>
            <pc:docMk/>
            <pc:sldMk cId="4059928447" sldId="492"/>
            <ac:spMk id="4" creationId="{0EF13AF1-BB90-4620-B32D-71DDD2ADECA5}"/>
          </ac:spMkLst>
        </pc:spChg>
        <pc:spChg chg="add mod">
          <ac:chgData name="s ai" userId="e710d734f6a225af" providerId="LiveId" clId="{B4EA0E8B-5C37-4605-B104-F5C0BAB58F66}" dt="2021-05-09T10:42:19.487" v="13157" actId="20577"/>
          <ac:spMkLst>
            <pc:docMk/>
            <pc:sldMk cId="4059928447" sldId="492"/>
            <ac:spMk id="5" creationId="{6593E3C0-77D5-4B26-8142-442791D89A1C}"/>
          </ac:spMkLst>
        </pc:spChg>
        <pc:spChg chg="add mod">
          <ac:chgData name="s ai" userId="e710d734f6a225af" providerId="LiveId" clId="{B4EA0E8B-5C37-4605-B104-F5C0BAB58F66}" dt="2021-05-09T10:42:38.147" v="13159"/>
          <ac:spMkLst>
            <pc:docMk/>
            <pc:sldMk cId="4059928447" sldId="492"/>
            <ac:spMk id="6" creationId="{14BF7161-1FEF-427D-8702-BADB9C80EEEC}"/>
          </ac:spMkLst>
        </pc:spChg>
        <pc:spChg chg="add mod">
          <ac:chgData name="s ai" userId="e710d734f6a225af" providerId="LiveId" clId="{B4EA0E8B-5C37-4605-B104-F5C0BAB58F66}" dt="2021-05-09T10:43:38.313" v="13196" actId="20577"/>
          <ac:spMkLst>
            <pc:docMk/>
            <pc:sldMk cId="4059928447" sldId="492"/>
            <ac:spMk id="7" creationId="{17AB22AF-CED1-4CB1-9CC4-D3E254B34953}"/>
          </ac:spMkLst>
        </pc:spChg>
        <pc:spChg chg="add mod">
          <ac:chgData name="s ai" userId="e710d734f6a225af" providerId="LiveId" clId="{B4EA0E8B-5C37-4605-B104-F5C0BAB58F66}" dt="2021-05-09T10:43:56.112" v="13199"/>
          <ac:spMkLst>
            <pc:docMk/>
            <pc:sldMk cId="4059928447" sldId="492"/>
            <ac:spMk id="8" creationId="{76AF4D3B-3817-4359-B5F6-35359402ED1B}"/>
          </ac:spMkLst>
        </pc:spChg>
        <pc:spChg chg="add mod">
          <ac:chgData name="s ai" userId="e710d734f6a225af" providerId="LiveId" clId="{B4EA0E8B-5C37-4605-B104-F5C0BAB58F66}" dt="2021-05-09T10:49:08.360" v="13252" actId="255"/>
          <ac:spMkLst>
            <pc:docMk/>
            <pc:sldMk cId="4059928447" sldId="492"/>
            <ac:spMk id="9" creationId="{5DC4EE26-85C2-4289-950E-BFC6C891CBFD}"/>
          </ac:spMkLst>
        </pc:spChg>
      </pc:sldChg>
      <pc:sldChg chg="addSp delSp modSp add mod">
        <pc:chgData name="s ai" userId="e710d734f6a225af" providerId="LiveId" clId="{B4EA0E8B-5C37-4605-B104-F5C0BAB58F66}" dt="2021-05-09T10:49:42.375" v="13255"/>
        <pc:sldMkLst>
          <pc:docMk/>
          <pc:sldMk cId="3187821037" sldId="493"/>
        </pc:sldMkLst>
        <pc:spChg chg="add mod">
          <ac:chgData name="s ai" userId="e710d734f6a225af" providerId="LiveId" clId="{B4EA0E8B-5C37-4605-B104-F5C0BAB58F66}" dt="2021-05-09T10:45:20.233" v="13211" actId="14100"/>
          <ac:spMkLst>
            <pc:docMk/>
            <pc:sldMk cId="3187821037" sldId="493"/>
            <ac:spMk id="2" creationId="{13A03604-2B9F-4AA6-A199-C13F64CD8A28}"/>
          </ac:spMkLst>
        </pc:spChg>
        <pc:spChg chg="add mod">
          <ac:chgData name="s ai" userId="e710d734f6a225af" providerId="LiveId" clId="{B4EA0E8B-5C37-4605-B104-F5C0BAB58F66}" dt="2021-05-09T10:45:24.588" v="13213" actId="14100"/>
          <ac:spMkLst>
            <pc:docMk/>
            <pc:sldMk cId="3187821037" sldId="493"/>
            <ac:spMk id="3" creationId="{CF6074E6-6D9C-4AFE-BA94-6A7DC840084F}"/>
          </ac:spMkLst>
        </pc:spChg>
        <pc:spChg chg="add del mod">
          <ac:chgData name="s ai" userId="e710d734f6a225af" providerId="LiveId" clId="{B4EA0E8B-5C37-4605-B104-F5C0BAB58F66}" dt="2021-05-09T10:46:36.794" v="13217" actId="21"/>
          <ac:spMkLst>
            <pc:docMk/>
            <pc:sldMk cId="3187821037" sldId="493"/>
            <ac:spMk id="5" creationId="{55F04A50-27E5-4D45-BDB7-95BB2D3F3214}"/>
          </ac:spMkLst>
        </pc:spChg>
        <pc:spChg chg="add mod">
          <ac:chgData name="s ai" userId="e710d734f6a225af" providerId="LiveId" clId="{B4EA0E8B-5C37-4605-B104-F5C0BAB58F66}" dt="2021-05-09T10:47:16.652" v="13226"/>
          <ac:spMkLst>
            <pc:docMk/>
            <pc:sldMk cId="3187821037" sldId="493"/>
            <ac:spMk id="6" creationId="{DA74C24B-5E1C-4F04-8C03-DCA302A9D880}"/>
          </ac:spMkLst>
        </pc:spChg>
        <pc:spChg chg="add mod">
          <ac:chgData name="s ai" userId="e710d734f6a225af" providerId="LiveId" clId="{B4EA0E8B-5C37-4605-B104-F5C0BAB58F66}" dt="2021-05-09T10:47:38.566" v="13236" actId="20577"/>
          <ac:spMkLst>
            <pc:docMk/>
            <pc:sldMk cId="3187821037" sldId="493"/>
            <ac:spMk id="7" creationId="{E66DB4D0-23A1-4B15-89B2-A2B9A2F8047B}"/>
          </ac:spMkLst>
        </pc:spChg>
        <pc:spChg chg="add mod">
          <ac:chgData name="s ai" userId="e710d734f6a225af" providerId="LiveId" clId="{B4EA0E8B-5C37-4605-B104-F5C0BAB58F66}" dt="2021-05-09T10:47:55.952" v="13238"/>
          <ac:spMkLst>
            <pc:docMk/>
            <pc:sldMk cId="3187821037" sldId="493"/>
            <ac:spMk id="8" creationId="{427137BE-35FA-453D-A782-FA2F87A97C5D}"/>
          </ac:spMkLst>
        </pc:spChg>
        <pc:spChg chg="add mod">
          <ac:chgData name="s ai" userId="e710d734f6a225af" providerId="LiveId" clId="{B4EA0E8B-5C37-4605-B104-F5C0BAB58F66}" dt="2021-05-09T10:48:24.863" v="13247" actId="1076"/>
          <ac:spMkLst>
            <pc:docMk/>
            <pc:sldMk cId="3187821037" sldId="493"/>
            <ac:spMk id="9" creationId="{8BC19122-0F13-498F-88F9-370385391403}"/>
          </ac:spMkLst>
        </pc:spChg>
        <pc:spChg chg="add mod">
          <ac:chgData name="s ai" userId="e710d734f6a225af" providerId="LiveId" clId="{B4EA0E8B-5C37-4605-B104-F5C0BAB58F66}" dt="2021-05-09T10:49:32.823" v="13254"/>
          <ac:spMkLst>
            <pc:docMk/>
            <pc:sldMk cId="3187821037" sldId="493"/>
            <ac:spMk id="10" creationId="{5A4D2848-5086-4B78-8B30-BF74C28B4E71}"/>
          </ac:spMkLst>
        </pc:spChg>
        <pc:spChg chg="add mod">
          <ac:chgData name="s ai" userId="e710d734f6a225af" providerId="LiveId" clId="{B4EA0E8B-5C37-4605-B104-F5C0BAB58F66}" dt="2021-05-09T10:49:42.375" v="13255"/>
          <ac:spMkLst>
            <pc:docMk/>
            <pc:sldMk cId="3187821037" sldId="493"/>
            <ac:spMk id="11" creationId="{9B262B8D-C009-467A-BCC1-24510B6ADF70}"/>
          </ac:spMkLst>
        </pc:spChg>
      </pc:sldChg>
      <pc:sldChg chg="addSp delSp modSp add mod">
        <pc:chgData name="s ai" userId="e710d734f6a225af" providerId="LiveId" clId="{B4EA0E8B-5C37-4605-B104-F5C0BAB58F66}" dt="2021-05-09T10:53:10.475" v="13345" actId="1076"/>
        <pc:sldMkLst>
          <pc:docMk/>
          <pc:sldMk cId="3673347049" sldId="494"/>
        </pc:sldMkLst>
        <pc:spChg chg="add del mod">
          <ac:chgData name="s ai" userId="e710d734f6a225af" providerId="LiveId" clId="{B4EA0E8B-5C37-4605-B104-F5C0BAB58F66}" dt="2021-05-09T10:46:57.580" v="13225"/>
          <ac:spMkLst>
            <pc:docMk/>
            <pc:sldMk cId="3673347049" sldId="494"/>
            <ac:spMk id="2" creationId="{AA78B429-0A6B-45D1-8AB6-91C04E97B740}"/>
          </ac:spMkLst>
        </pc:spChg>
        <pc:spChg chg="add mod">
          <ac:chgData name="s ai" userId="e710d734f6a225af" providerId="LiveId" clId="{B4EA0E8B-5C37-4605-B104-F5C0BAB58F66}" dt="2021-05-09T10:52:13.915" v="13339"/>
          <ac:spMkLst>
            <pc:docMk/>
            <pc:sldMk cId="3673347049" sldId="494"/>
            <ac:spMk id="3" creationId="{493534A0-A72B-4116-A3B0-D8C77B827950}"/>
          </ac:spMkLst>
        </pc:spChg>
        <pc:spChg chg="add mod">
          <ac:chgData name="s ai" userId="e710d734f6a225af" providerId="LiveId" clId="{B4EA0E8B-5C37-4605-B104-F5C0BAB58F66}" dt="2021-05-09T10:52:25.543" v="13342"/>
          <ac:spMkLst>
            <pc:docMk/>
            <pc:sldMk cId="3673347049" sldId="494"/>
            <ac:spMk id="4" creationId="{A056DF98-8930-486C-BFD4-3499837B1025}"/>
          </ac:spMkLst>
        </pc:spChg>
        <pc:picChg chg="add mod">
          <ac:chgData name="s ai" userId="e710d734f6a225af" providerId="LiveId" clId="{B4EA0E8B-5C37-4605-B104-F5C0BAB58F66}" dt="2021-05-09T10:53:10.475" v="13345" actId="1076"/>
          <ac:picMkLst>
            <pc:docMk/>
            <pc:sldMk cId="3673347049" sldId="494"/>
            <ac:picMk id="6" creationId="{8A2B5F66-D19D-43FA-BDA3-E08B8E1D4207}"/>
          </ac:picMkLst>
        </pc:picChg>
      </pc:sldChg>
      <pc:sldChg chg="addSp delSp modSp add mod">
        <pc:chgData name="s ai" userId="e710d734f6a225af" providerId="LiveId" clId="{B4EA0E8B-5C37-4605-B104-F5C0BAB58F66}" dt="2021-05-09T10:56:15.862" v="13383" actId="478"/>
        <pc:sldMkLst>
          <pc:docMk/>
          <pc:sldMk cId="3466696761" sldId="495"/>
        </pc:sldMkLst>
        <pc:spChg chg="add mod">
          <ac:chgData name="s ai" userId="e710d734f6a225af" providerId="LiveId" clId="{B4EA0E8B-5C37-4605-B104-F5C0BAB58F66}" dt="2021-05-09T10:53:16.614" v="13346"/>
          <ac:spMkLst>
            <pc:docMk/>
            <pc:sldMk cId="3466696761" sldId="495"/>
            <ac:spMk id="2" creationId="{1F468D00-2AED-44B1-8830-D03172CED4F3}"/>
          </ac:spMkLst>
        </pc:spChg>
        <pc:spChg chg="add mod">
          <ac:chgData name="s ai" userId="e710d734f6a225af" providerId="LiveId" clId="{B4EA0E8B-5C37-4605-B104-F5C0BAB58F66}" dt="2021-05-09T10:54:37.773" v="13348" actId="14100"/>
          <ac:spMkLst>
            <pc:docMk/>
            <pc:sldMk cId="3466696761" sldId="495"/>
            <ac:spMk id="3" creationId="{FE9DDDA1-C9ED-45BC-B94E-7A3F3E677DE7}"/>
          </ac:spMkLst>
        </pc:spChg>
        <pc:spChg chg="add mod">
          <ac:chgData name="s ai" userId="e710d734f6a225af" providerId="LiveId" clId="{B4EA0E8B-5C37-4605-B104-F5C0BAB58F66}" dt="2021-05-09T10:54:55.962" v="13352"/>
          <ac:spMkLst>
            <pc:docMk/>
            <pc:sldMk cId="3466696761" sldId="495"/>
            <ac:spMk id="4" creationId="{5B7FD9BD-326C-4EF6-A0BB-A2429744121F}"/>
          </ac:spMkLst>
        </pc:spChg>
        <pc:spChg chg="add mod">
          <ac:chgData name="s ai" userId="e710d734f6a225af" providerId="LiveId" clId="{B4EA0E8B-5C37-4605-B104-F5C0BAB58F66}" dt="2021-05-09T10:55:30.852" v="13374" actId="20577"/>
          <ac:spMkLst>
            <pc:docMk/>
            <pc:sldMk cId="3466696761" sldId="495"/>
            <ac:spMk id="5" creationId="{05098B17-22CE-4C88-97E1-29F91A541698}"/>
          </ac:spMkLst>
        </pc:spChg>
        <pc:spChg chg="add mod">
          <ac:chgData name="s ai" userId="e710d734f6a225af" providerId="LiveId" clId="{B4EA0E8B-5C37-4605-B104-F5C0BAB58F66}" dt="2021-05-09T10:56:12.620" v="13382"/>
          <ac:spMkLst>
            <pc:docMk/>
            <pc:sldMk cId="3466696761" sldId="495"/>
            <ac:spMk id="6" creationId="{9A76C1FF-7D33-4316-B18A-F5340D80E21C}"/>
          </ac:spMkLst>
        </pc:spChg>
        <pc:spChg chg="add del mod">
          <ac:chgData name="s ai" userId="e710d734f6a225af" providerId="LiveId" clId="{B4EA0E8B-5C37-4605-B104-F5C0BAB58F66}" dt="2021-05-09T10:56:15.862" v="13383" actId="478"/>
          <ac:spMkLst>
            <pc:docMk/>
            <pc:sldMk cId="3466696761" sldId="495"/>
            <ac:spMk id="7" creationId="{66A9AADF-2717-43AA-AABE-DF21A878B944}"/>
          </ac:spMkLst>
        </pc:spChg>
        <pc:spChg chg="add del">
          <ac:chgData name="s ai" userId="e710d734f6a225af" providerId="LiveId" clId="{B4EA0E8B-5C37-4605-B104-F5C0BAB58F66}" dt="2021-05-09T10:56:10.852" v="13381" actId="22"/>
          <ac:spMkLst>
            <pc:docMk/>
            <pc:sldMk cId="3466696761" sldId="495"/>
            <ac:spMk id="9" creationId="{50ED0B13-C3BD-4045-A71F-02B7182EF39D}"/>
          </ac:spMkLst>
        </pc:spChg>
      </pc:sldChg>
      <pc:sldChg chg="addSp delSp modSp add mod">
        <pc:chgData name="s ai" userId="e710d734f6a225af" providerId="LiveId" clId="{B4EA0E8B-5C37-4605-B104-F5C0BAB58F66}" dt="2021-05-09T11:00:15.331" v="13441" actId="20577"/>
        <pc:sldMkLst>
          <pc:docMk/>
          <pc:sldMk cId="704935629" sldId="496"/>
        </pc:sldMkLst>
        <pc:spChg chg="add mod">
          <ac:chgData name="s ai" userId="e710d734f6a225af" providerId="LiveId" clId="{B4EA0E8B-5C37-4605-B104-F5C0BAB58F66}" dt="2021-05-09T10:56:23.075" v="13384"/>
          <ac:spMkLst>
            <pc:docMk/>
            <pc:sldMk cId="704935629" sldId="496"/>
            <ac:spMk id="2" creationId="{34276BAC-2DC5-4EBB-810F-8693DA5E2FC8}"/>
          </ac:spMkLst>
        </pc:spChg>
        <pc:spChg chg="add mod">
          <ac:chgData name="s ai" userId="e710d734f6a225af" providerId="LiveId" clId="{B4EA0E8B-5C37-4605-B104-F5C0BAB58F66}" dt="2021-05-09T10:58:32.475" v="13404" actId="20577"/>
          <ac:spMkLst>
            <pc:docMk/>
            <pc:sldMk cId="704935629" sldId="496"/>
            <ac:spMk id="3" creationId="{799A1DC2-BCCC-4198-AEA3-CDCF8112C5A8}"/>
          </ac:spMkLst>
        </pc:spChg>
        <pc:spChg chg="add mod">
          <ac:chgData name="s ai" userId="e710d734f6a225af" providerId="LiveId" clId="{B4EA0E8B-5C37-4605-B104-F5C0BAB58F66}" dt="2021-05-09T10:58:44.743" v="13407"/>
          <ac:spMkLst>
            <pc:docMk/>
            <pc:sldMk cId="704935629" sldId="496"/>
            <ac:spMk id="4" creationId="{5CE1E50F-6BB3-4A60-907E-DE8EF132CB6A}"/>
          </ac:spMkLst>
        </pc:spChg>
        <pc:spChg chg="add del mod">
          <ac:chgData name="s ai" userId="e710d734f6a225af" providerId="LiveId" clId="{B4EA0E8B-5C37-4605-B104-F5C0BAB58F66}" dt="2021-05-09T10:58:47.710" v="13408" actId="478"/>
          <ac:spMkLst>
            <pc:docMk/>
            <pc:sldMk cId="704935629" sldId="496"/>
            <ac:spMk id="5" creationId="{0F1F140F-862C-46B7-8C79-C87B2B25FFD0}"/>
          </ac:spMkLst>
        </pc:spChg>
        <pc:spChg chg="add mod">
          <ac:chgData name="s ai" userId="e710d734f6a225af" providerId="LiveId" clId="{B4EA0E8B-5C37-4605-B104-F5C0BAB58F66}" dt="2021-05-09T10:59:46.179" v="13417"/>
          <ac:spMkLst>
            <pc:docMk/>
            <pc:sldMk cId="704935629" sldId="496"/>
            <ac:spMk id="8" creationId="{D9654F1B-3EB9-4A77-90B4-A309D7658505}"/>
          </ac:spMkLst>
        </pc:spChg>
        <pc:spChg chg="add mod">
          <ac:chgData name="s ai" userId="e710d734f6a225af" providerId="LiveId" clId="{B4EA0E8B-5C37-4605-B104-F5C0BAB58F66}" dt="2021-05-09T11:00:15.331" v="13441" actId="20577"/>
          <ac:spMkLst>
            <pc:docMk/>
            <pc:sldMk cId="704935629" sldId="496"/>
            <ac:spMk id="9" creationId="{8351BB71-28DC-4096-8F28-1F86F7FD49E2}"/>
          </ac:spMkLst>
        </pc:spChg>
        <pc:picChg chg="add mod">
          <ac:chgData name="s ai" userId="e710d734f6a225af" providerId="LiveId" clId="{B4EA0E8B-5C37-4605-B104-F5C0BAB58F66}" dt="2021-05-09T10:59:00.161" v="13410" actId="1076"/>
          <ac:picMkLst>
            <pc:docMk/>
            <pc:sldMk cId="704935629" sldId="496"/>
            <ac:picMk id="7" creationId="{FF46E9E7-722C-48CB-AE47-6542C1508BC9}"/>
          </ac:picMkLst>
        </pc:picChg>
      </pc:sldChg>
      <pc:sldChg chg="addSp delSp modSp add mod">
        <pc:chgData name="s ai" userId="e710d734f6a225af" providerId="LiveId" clId="{B4EA0E8B-5C37-4605-B104-F5C0BAB58F66}" dt="2021-05-09T05:08:07.111" v="11497" actId="1076"/>
        <pc:sldMkLst>
          <pc:docMk/>
          <pc:sldMk cId="2719440983" sldId="497"/>
        </pc:sldMkLst>
        <pc:spChg chg="mod">
          <ac:chgData name="s ai" userId="e710d734f6a225af" providerId="LiveId" clId="{B4EA0E8B-5C37-4605-B104-F5C0BAB58F66}" dt="2021-05-09T05:02:56.064" v="11350"/>
          <ac:spMkLst>
            <pc:docMk/>
            <pc:sldMk cId="2719440983" sldId="497"/>
            <ac:spMk id="3" creationId="{A960266B-80D3-474D-8AF9-E6F3AB9253A2}"/>
          </ac:spMkLst>
        </pc:spChg>
        <pc:spChg chg="mod">
          <ac:chgData name="s ai" userId="e710d734f6a225af" providerId="LiveId" clId="{B4EA0E8B-5C37-4605-B104-F5C0BAB58F66}" dt="2021-05-09T05:07:43.570" v="11491" actId="552"/>
          <ac:spMkLst>
            <pc:docMk/>
            <pc:sldMk cId="2719440983" sldId="497"/>
            <ac:spMk id="4" creationId="{212D0408-08D8-4B48-8588-A90F840CA5C6}"/>
          </ac:spMkLst>
        </pc:spChg>
        <pc:spChg chg="mod">
          <ac:chgData name="s ai" userId="e710d734f6a225af" providerId="LiveId" clId="{B4EA0E8B-5C37-4605-B104-F5C0BAB58F66}" dt="2021-05-09T05:07:43.570" v="11491" actId="552"/>
          <ac:spMkLst>
            <pc:docMk/>
            <pc:sldMk cId="2719440983" sldId="497"/>
            <ac:spMk id="5" creationId="{A732B82C-8D76-45A2-A91E-BDF92AD0D1D0}"/>
          </ac:spMkLst>
        </pc:spChg>
        <pc:spChg chg="mod">
          <ac:chgData name="s ai" userId="e710d734f6a225af" providerId="LiveId" clId="{B4EA0E8B-5C37-4605-B104-F5C0BAB58F66}" dt="2021-05-09T05:07:43.570" v="11491" actId="552"/>
          <ac:spMkLst>
            <pc:docMk/>
            <pc:sldMk cId="2719440983" sldId="497"/>
            <ac:spMk id="6" creationId="{AFE19494-4A81-4335-9200-1ED8CA45CDA3}"/>
          </ac:spMkLst>
        </pc:spChg>
        <pc:spChg chg="mod">
          <ac:chgData name="s ai" userId="e710d734f6a225af" providerId="LiveId" clId="{B4EA0E8B-5C37-4605-B104-F5C0BAB58F66}" dt="2021-05-09T05:07:43.570" v="11491" actId="552"/>
          <ac:spMkLst>
            <pc:docMk/>
            <pc:sldMk cId="2719440983" sldId="497"/>
            <ac:spMk id="7" creationId="{B00EF66A-6470-425A-8A1F-781E10ACFB7C}"/>
          </ac:spMkLst>
        </pc:spChg>
        <pc:spChg chg="mod">
          <ac:chgData name="s ai" userId="e710d734f6a225af" providerId="LiveId" clId="{B4EA0E8B-5C37-4605-B104-F5C0BAB58F66}" dt="2021-05-09T05:08:02.835" v="11496" actId="1076"/>
          <ac:spMkLst>
            <pc:docMk/>
            <pc:sldMk cId="2719440983" sldId="497"/>
            <ac:spMk id="8" creationId="{27274627-42C2-460C-8568-A9BF4EC43A61}"/>
          </ac:spMkLst>
        </pc:spChg>
        <pc:spChg chg="del mod">
          <ac:chgData name="s ai" userId="e710d734f6a225af" providerId="LiveId" clId="{B4EA0E8B-5C37-4605-B104-F5C0BAB58F66}" dt="2021-05-09T05:06:39.626" v="11469" actId="478"/>
          <ac:spMkLst>
            <pc:docMk/>
            <pc:sldMk cId="2719440983" sldId="497"/>
            <ac:spMk id="9" creationId="{DAA18798-6CEA-4698-BBD6-827855151A6B}"/>
          </ac:spMkLst>
        </pc:spChg>
        <pc:spChg chg="mod">
          <ac:chgData name="s ai" userId="e710d734f6a225af" providerId="LiveId" clId="{B4EA0E8B-5C37-4605-B104-F5C0BAB58F66}" dt="2021-05-09T05:07:43.570" v="11491" actId="552"/>
          <ac:spMkLst>
            <pc:docMk/>
            <pc:sldMk cId="2719440983" sldId="497"/>
            <ac:spMk id="10" creationId="{5B52CC84-56AA-472D-BAF5-01E99CA10827}"/>
          </ac:spMkLst>
        </pc:spChg>
        <pc:spChg chg="mod">
          <ac:chgData name="s ai" userId="e710d734f6a225af" providerId="LiveId" clId="{B4EA0E8B-5C37-4605-B104-F5C0BAB58F66}" dt="2021-05-09T05:07:43.570" v="11491" actId="552"/>
          <ac:spMkLst>
            <pc:docMk/>
            <pc:sldMk cId="2719440983" sldId="497"/>
            <ac:spMk id="11" creationId="{057411CE-12D0-4C71-BFCA-0899CFA34D11}"/>
          </ac:spMkLst>
        </pc:spChg>
        <pc:spChg chg="add mod">
          <ac:chgData name="s ai" userId="e710d734f6a225af" providerId="LiveId" clId="{B4EA0E8B-5C37-4605-B104-F5C0BAB58F66}" dt="2021-05-09T05:07:43.570" v="11491" actId="552"/>
          <ac:spMkLst>
            <pc:docMk/>
            <pc:sldMk cId="2719440983" sldId="497"/>
            <ac:spMk id="12" creationId="{464E65A8-7FC2-4F16-9DC6-9583C8124793}"/>
          </ac:spMkLst>
        </pc:spChg>
        <pc:spChg chg="add mod">
          <ac:chgData name="s ai" userId="e710d734f6a225af" providerId="LiveId" clId="{B4EA0E8B-5C37-4605-B104-F5C0BAB58F66}" dt="2021-05-09T05:07:43.570" v="11491" actId="552"/>
          <ac:spMkLst>
            <pc:docMk/>
            <pc:sldMk cId="2719440983" sldId="497"/>
            <ac:spMk id="13" creationId="{16F95C38-5D12-4AC1-ADAD-E2BC80BA9B9C}"/>
          </ac:spMkLst>
        </pc:spChg>
        <pc:spChg chg="add mod">
          <ac:chgData name="s ai" userId="e710d734f6a225af" providerId="LiveId" clId="{B4EA0E8B-5C37-4605-B104-F5C0BAB58F66}" dt="2021-05-09T05:08:07.111" v="11497" actId="1076"/>
          <ac:spMkLst>
            <pc:docMk/>
            <pc:sldMk cId="2719440983" sldId="497"/>
            <ac:spMk id="14" creationId="{C0186F09-EB8C-4E2D-8BE8-D02334952058}"/>
          </ac:spMkLst>
        </pc:spChg>
      </pc:sldChg>
      <pc:sldChg chg="delSp modSp add mod">
        <pc:chgData name="s ai" userId="e710d734f6a225af" providerId="LiveId" clId="{B4EA0E8B-5C37-4605-B104-F5C0BAB58F66}" dt="2021-05-09T05:11:14.683" v="11561" actId="20577"/>
        <pc:sldMkLst>
          <pc:docMk/>
          <pc:sldMk cId="738782097" sldId="498"/>
        </pc:sldMkLst>
        <pc:spChg chg="mod">
          <ac:chgData name="s ai" userId="e710d734f6a225af" providerId="LiveId" clId="{B4EA0E8B-5C37-4605-B104-F5C0BAB58F66}" dt="2021-05-09T05:08:42.693" v="11499"/>
          <ac:spMkLst>
            <pc:docMk/>
            <pc:sldMk cId="738782097" sldId="498"/>
            <ac:spMk id="3" creationId="{A960266B-80D3-474D-8AF9-E6F3AB9253A2}"/>
          </ac:spMkLst>
        </pc:spChg>
        <pc:spChg chg="mod">
          <ac:chgData name="s ai" userId="e710d734f6a225af" providerId="LiveId" clId="{B4EA0E8B-5C37-4605-B104-F5C0BAB58F66}" dt="2021-05-09T05:09:09.932" v="11508" actId="20577"/>
          <ac:spMkLst>
            <pc:docMk/>
            <pc:sldMk cId="738782097" sldId="498"/>
            <ac:spMk id="5" creationId="{A732B82C-8D76-45A2-A91E-BDF92AD0D1D0}"/>
          </ac:spMkLst>
        </pc:spChg>
        <pc:spChg chg="mod">
          <ac:chgData name="s ai" userId="e710d734f6a225af" providerId="LiveId" clId="{B4EA0E8B-5C37-4605-B104-F5C0BAB58F66}" dt="2021-05-09T05:10:19.674" v="11538" actId="1076"/>
          <ac:spMkLst>
            <pc:docMk/>
            <pc:sldMk cId="738782097" sldId="498"/>
            <ac:spMk id="6" creationId="{AFE19494-4A81-4335-9200-1ED8CA45CDA3}"/>
          </ac:spMkLst>
        </pc:spChg>
        <pc:spChg chg="mod">
          <ac:chgData name="s ai" userId="e710d734f6a225af" providerId="LiveId" clId="{B4EA0E8B-5C37-4605-B104-F5C0BAB58F66}" dt="2021-05-09T05:10:57.640" v="11553" actId="20577"/>
          <ac:spMkLst>
            <pc:docMk/>
            <pc:sldMk cId="738782097" sldId="498"/>
            <ac:spMk id="7" creationId="{B00EF66A-6470-425A-8A1F-781E10ACFB7C}"/>
          </ac:spMkLst>
        </pc:spChg>
        <pc:spChg chg="mod">
          <ac:chgData name="s ai" userId="e710d734f6a225af" providerId="LiveId" clId="{B4EA0E8B-5C37-4605-B104-F5C0BAB58F66}" dt="2021-05-09T05:10:55.052" v="11552" actId="1076"/>
          <ac:spMkLst>
            <pc:docMk/>
            <pc:sldMk cId="738782097" sldId="498"/>
            <ac:spMk id="8" creationId="{27274627-42C2-460C-8568-A9BF4EC43A61}"/>
          </ac:spMkLst>
        </pc:spChg>
        <pc:spChg chg="mod">
          <ac:chgData name="s ai" userId="e710d734f6a225af" providerId="LiveId" clId="{B4EA0E8B-5C37-4605-B104-F5C0BAB58F66}" dt="2021-05-09T05:09:42.945" v="11523" actId="20577"/>
          <ac:spMkLst>
            <pc:docMk/>
            <pc:sldMk cId="738782097" sldId="498"/>
            <ac:spMk id="10" creationId="{5B52CC84-56AA-472D-BAF5-01E99CA10827}"/>
          </ac:spMkLst>
        </pc:spChg>
        <pc:spChg chg="mod">
          <ac:chgData name="s ai" userId="e710d734f6a225af" providerId="LiveId" clId="{B4EA0E8B-5C37-4605-B104-F5C0BAB58F66}" dt="2021-05-09T05:10:06.439" v="11535" actId="20577"/>
          <ac:spMkLst>
            <pc:docMk/>
            <pc:sldMk cId="738782097" sldId="498"/>
            <ac:spMk id="11" creationId="{057411CE-12D0-4C71-BFCA-0899CFA34D11}"/>
          </ac:spMkLst>
        </pc:spChg>
        <pc:spChg chg="del mod">
          <ac:chgData name="s ai" userId="e710d734f6a225af" providerId="LiveId" clId="{B4EA0E8B-5C37-4605-B104-F5C0BAB58F66}" dt="2021-05-09T05:10:13.357" v="11537" actId="478"/>
          <ac:spMkLst>
            <pc:docMk/>
            <pc:sldMk cId="738782097" sldId="498"/>
            <ac:spMk id="12" creationId="{464E65A8-7FC2-4F16-9DC6-9583C8124793}"/>
          </ac:spMkLst>
        </pc:spChg>
        <pc:spChg chg="del">
          <ac:chgData name="s ai" userId="e710d734f6a225af" providerId="LiveId" clId="{B4EA0E8B-5C37-4605-B104-F5C0BAB58F66}" dt="2021-05-09T05:10:13.357" v="11537" actId="478"/>
          <ac:spMkLst>
            <pc:docMk/>
            <pc:sldMk cId="738782097" sldId="498"/>
            <ac:spMk id="13" creationId="{16F95C38-5D12-4AC1-ADAD-E2BC80BA9B9C}"/>
          </ac:spMkLst>
        </pc:spChg>
        <pc:spChg chg="mod">
          <ac:chgData name="s ai" userId="e710d734f6a225af" providerId="LiveId" clId="{B4EA0E8B-5C37-4605-B104-F5C0BAB58F66}" dt="2021-05-09T05:11:14.683" v="11561" actId="20577"/>
          <ac:spMkLst>
            <pc:docMk/>
            <pc:sldMk cId="738782097" sldId="498"/>
            <ac:spMk id="14" creationId="{C0186F09-EB8C-4E2D-8BE8-D02334952058}"/>
          </ac:spMkLst>
        </pc:spChg>
      </pc:sldChg>
      <pc:sldChg chg="add">
        <pc:chgData name="s ai" userId="e710d734f6a225af" providerId="LiveId" clId="{B4EA0E8B-5C37-4605-B104-F5C0BAB58F66}" dt="2021-05-09T05:13:43.642" v="11570"/>
        <pc:sldMkLst>
          <pc:docMk/>
          <pc:sldMk cId="1320818105" sldId="499"/>
        </pc:sldMkLst>
      </pc:sldChg>
      <pc:sldChg chg="add del">
        <pc:chgData name="s ai" userId="e710d734f6a225af" providerId="LiveId" clId="{B4EA0E8B-5C37-4605-B104-F5C0BAB58F66}" dt="2021-05-09T05:13:42.472" v="11569"/>
        <pc:sldMkLst>
          <pc:docMk/>
          <pc:sldMk cId="2191566106" sldId="499"/>
        </pc:sldMkLst>
      </pc:sldChg>
      <pc:sldChg chg="modSp add mod">
        <pc:chgData name="s ai" userId="e710d734f6a225af" providerId="LiveId" clId="{B4EA0E8B-5C37-4605-B104-F5C0BAB58F66}" dt="2021-05-09T05:26:33.193" v="11870" actId="20577"/>
        <pc:sldMkLst>
          <pc:docMk/>
          <pc:sldMk cId="499722024" sldId="500"/>
        </pc:sldMkLst>
        <pc:spChg chg="mod">
          <ac:chgData name="s ai" userId="e710d734f6a225af" providerId="LiveId" clId="{B4EA0E8B-5C37-4605-B104-F5C0BAB58F66}" dt="2021-05-09T05:24:33.988" v="11809"/>
          <ac:spMkLst>
            <pc:docMk/>
            <pc:sldMk cId="499722024" sldId="500"/>
            <ac:spMk id="4" creationId="{443576EF-CB77-456F-AD94-EEE5D59F3A2C}"/>
          </ac:spMkLst>
        </pc:spChg>
        <pc:spChg chg="mod">
          <ac:chgData name="s ai" userId="e710d734f6a225af" providerId="LiveId" clId="{B4EA0E8B-5C37-4605-B104-F5C0BAB58F66}" dt="2021-05-09T05:25:08.627" v="11826" actId="20577"/>
          <ac:spMkLst>
            <pc:docMk/>
            <pc:sldMk cId="499722024" sldId="500"/>
            <ac:spMk id="5" creationId="{13BF80B3-1AC0-4700-8DA0-5A19618E7801}"/>
          </ac:spMkLst>
        </pc:spChg>
        <pc:spChg chg="mod">
          <ac:chgData name="s ai" userId="e710d734f6a225af" providerId="LiveId" clId="{B4EA0E8B-5C37-4605-B104-F5C0BAB58F66}" dt="2021-05-09T05:25:33.978" v="11830" actId="1076"/>
          <ac:spMkLst>
            <pc:docMk/>
            <pc:sldMk cId="499722024" sldId="500"/>
            <ac:spMk id="6" creationId="{F724E5B8-0EFD-4C66-BFA3-6AB7A3615D2B}"/>
          </ac:spMkLst>
        </pc:spChg>
        <pc:spChg chg="mod">
          <ac:chgData name="s ai" userId="e710d734f6a225af" providerId="LiveId" clId="{B4EA0E8B-5C37-4605-B104-F5C0BAB58F66}" dt="2021-05-09T05:26:33.193" v="11870" actId="20577"/>
          <ac:spMkLst>
            <pc:docMk/>
            <pc:sldMk cId="499722024" sldId="500"/>
            <ac:spMk id="7" creationId="{506624D3-CC0B-43B5-A498-CC762ED97B9B}"/>
          </ac:spMkLst>
        </pc:spChg>
      </pc:sldChg>
      <pc:sldChg chg="addSp delSp modSp add mod">
        <pc:chgData name="s ai" userId="e710d734f6a225af" providerId="LiveId" clId="{B4EA0E8B-5C37-4605-B104-F5C0BAB58F66}" dt="2021-05-09T05:34:59.938" v="12009" actId="1076"/>
        <pc:sldMkLst>
          <pc:docMk/>
          <pc:sldMk cId="468021274" sldId="501"/>
        </pc:sldMkLst>
        <pc:spChg chg="mod">
          <ac:chgData name="s ai" userId="e710d734f6a225af" providerId="LiveId" clId="{B4EA0E8B-5C37-4605-B104-F5C0BAB58F66}" dt="2021-05-09T05:29:57.489" v="11912" actId="14100"/>
          <ac:spMkLst>
            <pc:docMk/>
            <pc:sldMk cId="468021274" sldId="501"/>
            <ac:spMk id="3" creationId="{C59F7F17-992A-4D45-BF99-4FAE9F4A0C18}"/>
          </ac:spMkLst>
        </pc:spChg>
        <pc:spChg chg="mod">
          <ac:chgData name="s ai" userId="e710d734f6a225af" providerId="LiveId" clId="{B4EA0E8B-5C37-4605-B104-F5C0BAB58F66}" dt="2021-05-09T05:30:22.051" v="11915"/>
          <ac:spMkLst>
            <pc:docMk/>
            <pc:sldMk cId="468021274" sldId="501"/>
            <ac:spMk id="4" creationId="{74950C89-2F7D-460C-B0F2-2987344467AC}"/>
          </ac:spMkLst>
        </pc:spChg>
        <pc:spChg chg="mod">
          <ac:chgData name="s ai" userId="e710d734f6a225af" providerId="LiveId" clId="{B4EA0E8B-5C37-4605-B104-F5C0BAB58F66}" dt="2021-05-09T05:30:46.689" v="11926" actId="20577"/>
          <ac:spMkLst>
            <pc:docMk/>
            <pc:sldMk cId="468021274" sldId="501"/>
            <ac:spMk id="5" creationId="{0E5C31EB-A140-4CE2-9B07-5FD5B692871B}"/>
          </ac:spMkLst>
        </pc:spChg>
        <pc:spChg chg="mod">
          <ac:chgData name="s ai" userId="e710d734f6a225af" providerId="LiveId" clId="{B4EA0E8B-5C37-4605-B104-F5C0BAB58F66}" dt="2021-05-09T05:31:02.329" v="11927"/>
          <ac:spMkLst>
            <pc:docMk/>
            <pc:sldMk cId="468021274" sldId="501"/>
            <ac:spMk id="6" creationId="{48004572-A7FA-4442-9C45-41886511DB71}"/>
          </ac:spMkLst>
        </pc:spChg>
        <pc:spChg chg="mod">
          <ac:chgData name="s ai" userId="e710d734f6a225af" providerId="LiveId" clId="{B4EA0E8B-5C37-4605-B104-F5C0BAB58F66}" dt="2021-05-09T05:31:19.081" v="11935" actId="20577"/>
          <ac:spMkLst>
            <pc:docMk/>
            <pc:sldMk cId="468021274" sldId="501"/>
            <ac:spMk id="7" creationId="{B945AD05-C30A-4B90-9081-B700003B1EE2}"/>
          </ac:spMkLst>
        </pc:spChg>
        <pc:spChg chg="add del">
          <ac:chgData name="s ai" userId="e710d734f6a225af" providerId="LiveId" clId="{B4EA0E8B-5C37-4605-B104-F5C0BAB58F66}" dt="2021-05-09T05:30:20.678" v="11914" actId="22"/>
          <ac:spMkLst>
            <pc:docMk/>
            <pc:sldMk cId="468021274" sldId="501"/>
            <ac:spMk id="9" creationId="{EDD84840-E608-45EA-B170-7D09F0337602}"/>
          </ac:spMkLst>
        </pc:spChg>
        <pc:spChg chg="add mod">
          <ac:chgData name="s ai" userId="e710d734f6a225af" providerId="LiveId" clId="{B4EA0E8B-5C37-4605-B104-F5C0BAB58F66}" dt="2021-05-09T05:31:35.873" v="11938"/>
          <ac:spMkLst>
            <pc:docMk/>
            <pc:sldMk cId="468021274" sldId="501"/>
            <ac:spMk id="10" creationId="{4D8F64BD-627A-4D1C-ACCA-C3A1DE11F087}"/>
          </ac:spMkLst>
        </pc:spChg>
        <pc:spChg chg="add mod">
          <ac:chgData name="s ai" userId="e710d734f6a225af" providerId="LiveId" clId="{B4EA0E8B-5C37-4605-B104-F5C0BAB58F66}" dt="2021-05-09T05:32:30.218" v="11959" actId="6549"/>
          <ac:spMkLst>
            <pc:docMk/>
            <pc:sldMk cId="468021274" sldId="501"/>
            <ac:spMk id="11" creationId="{4F77134E-13B5-40A1-9EB5-B8B23D909A77}"/>
          </ac:spMkLst>
        </pc:spChg>
        <pc:spChg chg="add mod">
          <ac:chgData name="s ai" userId="e710d734f6a225af" providerId="LiveId" clId="{B4EA0E8B-5C37-4605-B104-F5C0BAB58F66}" dt="2021-05-09T05:32:04.314" v="11943"/>
          <ac:spMkLst>
            <pc:docMk/>
            <pc:sldMk cId="468021274" sldId="501"/>
            <ac:spMk id="12" creationId="{C73A814A-B02B-4FA9-AA8F-891D5E2BD397}"/>
          </ac:spMkLst>
        </pc:spChg>
        <pc:spChg chg="add mod">
          <ac:chgData name="s ai" userId="e710d734f6a225af" providerId="LiveId" clId="{B4EA0E8B-5C37-4605-B104-F5C0BAB58F66}" dt="2021-05-09T05:33:32.151" v="11989" actId="20577"/>
          <ac:spMkLst>
            <pc:docMk/>
            <pc:sldMk cId="468021274" sldId="501"/>
            <ac:spMk id="13" creationId="{FE2C7151-BB63-45F3-8342-7BED58D148EE}"/>
          </ac:spMkLst>
        </pc:spChg>
        <pc:spChg chg="add mod">
          <ac:chgData name="s ai" userId="e710d734f6a225af" providerId="LiveId" clId="{B4EA0E8B-5C37-4605-B104-F5C0BAB58F66}" dt="2021-05-09T05:33:07.729" v="11964"/>
          <ac:spMkLst>
            <pc:docMk/>
            <pc:sldMk cId="468021274" sldId="501"/>
            <ac:spMk id="14" creationId="{FA42AC37-90BD-4808-9211-E03B50D7C41B}"/>
          </ac:spMkLst>
        </pc:spChg>
        <pc:spChg chg="add mod">
          <ac:chgData name="s ai" userId="e710d734f6a225af" providerId="LiveId" clId="{B4EA0E8B-5C37-4605-B104-F5C0BAB58F66}" dt="2021-05-09T05:34:43.495" v="12004" actId="14100"/>
          <ac:spMkLst>
            <pc:docMk/>
            <pc:sldMk cId="468021274" sldId="501"/>
            <ac:spMk id="15" creationId="{53D9E0C9-7FB5-4825-AA90-4F50E9399DC5}"/>
          </ac:spMkLst>
        </pc:spChg>
        <pc:spChg chg="add mod">
          <ac:chgData name="s ai" userId="e710d734f6a225af" providerId="LiveId" clId="{B4EA0E8B-5C37-4605-B104-F5C0BAB58F66}" dt="2021-05-09T05:34:36.622" v="12001" actId="14100"/>
          <ac:spMkLst>
            <pc:docMk/>
            <pc:sldMk cId="468021274" sldId="501"/>
            <ac:spMk id="16" creationId="{9274873F-44CC-48E0-AD9D-793476AB5238}"/>
          </ac:spMkLst>
        </pc:spChg>
        <pc:picChg chg="add mod">
          <ac:chgData name="s ai" userId="e710d734f6a225af" providerId="LiveId" clId="{B4EA0E8B-5C37-4605-B104-F5C0BAB58F66}" dt="2021-05-09T05:34:59.938" v="12009" actId="1076"/>
          <ac:picMkLst>
            <pc:docMk/>
            <pc:sldMk cId="468021274" sldId="501"/>
            <ac:picMk id="18" creationId="{92480B57-2131-4093-AC13-48D071746272}"/>
          </ac:picMkLst>
        </pc:picChg>
      </pc:sldChg>
      <pc:sldChg chg="addSp delSp modSp add mod">
        <pc:chgData name="s ai" userId="e710d734f6a225af" providerId="LiveId" clId="{B4EA0E8B-5C37-4605-B104-F5C0BAB58F66}" dt="2021-05-09T05:43:11.661" v="12090" actId="22"/>
        <pc:sldMkLst>
          <pc:docMk/>
          <pc:sldMk cId="1751982240" sldId="502"/>
        </pc:sldMkLst>
        <pc:spChg chg="mod">
          <ac:chgData name="s ai" userId="e710d734f6a225af" providerId="LiveId" clId="{B4EA0E8B-5C37-4605-B104-F5C0BAB58F66}" dt="2021-05-09T05:42:45.606" v="12086"/>
          <ac:spMkLst>
            <pc:docMk/>
            <pc:sldMk cId="1751982240" sldId="502"/>
            <ac:spMk id="3" creationId="{76F0853A-9917-424B-B0C3-C5C8852CDD2C}"/>
          </ac:spMkLst>
        </pc:spChg>
        <pc:graphicFrameChg chg="del">
          <ac:chgData name="s ai" userId="e710d734f6a225af" providerId="LiveId" clId="{B4EA0E8B-5C37-4605-B104-F5C0BAB58F66}" dt="2021-05-09T05:43:03.045" v="12089" actId="478"/>
          <ac:graphicFrameMkLst>
            <pc:docMk/>
            <pc:sldMk cId="1751982240" sldId="502"/>
            <ac:graphicFrameMk id="5" creationId="{170E02D6-2CBB-4C68-9D08-02BB3FAB90F8}"/>
          </ac:graphicFrameMkLst>
        </pc:graphicFrameChg>
        <pc:picChg chg="add">
          <ac:chgData name="s ai" userId="e710d734f6a225af" providerId="LiveId" clId="{B4EA0E8B-5C37-4605-B104-F5C0BAB58F66}" dt="2021-05-09T05:43:11.661" v="12090" actId="22"/>
          <ac:picMkLst>
            <pc:docMk/>
            <pc:sldMk cId="1751982240" sldId="502"/>
            <ac:picMk id="7" creationId="{F86EFE27-3285-4C39-81C9-23EE0BD05B05}"/>
          </ac:picMkLst>
        </pc:picChg>
      </pc:sldChg>
      <pc:sldChg chg="addSp delSp modSp add mod">
        <pc:chgData name="s ai" userId="e710d734f6a225af" providerId="LiveId" clId="{B4EA0E8B-5C37-4605-B104-F5C0BAB58F66}" dt="2021-05-09T05:43:44.406" v="12100" actId="22"/>
        <pc:sldMkLst>
          <pc:docMk/>
          <pc:sldMk cId="3951809841" sldId="503"/>
        </pc:sldMkLst>
        <pc:spChg chg="mod">
          <ac:chgData name="s ai" userId="e710d734f6a225af" providerId="LiveId" clId="{B4EA0E8B-5C37-4605-B104-F5C0BAB58F66}" dt="2021-05-09T05:43:33.854" v="12099" actId="20577"/>
          <ac:spMkLst>
            <pc:docMk/>
            <pc:sldMk cId="3951809841" sldId="503"/>
            <ac:spMk id="3" creationId="{76F0853A-9917-424B-B0C3-C5C8852CDD2C}"/>
          </ac:spMkLst>
        </pc:spChg>
        <pc:graphicFrameChg chg="del">
          <ac:chgData name="s ai" userId="e710d734f6a225af" providerId="LiveId" clId="{B4EA0E8B-5C37-4605-B104-F5C0BAB58F66}" dt="2021-05-09T05:43:15.289" v="12091" actId="478"/>
          <ac:graphicFrameMkLst>
            <pc:docMk/>
            <pc:sldMk cId="3951809841" sldId="503"/>
            <ac:graphicFrameMk id="5" creationId="{170E02D6-2CBB-4C68-9D08-02BB3FAB90F8}"/>
          </ac:graphicFrameMkLst>
        </pc:graphicFrameChg>
        <pc:picChg chg="add">
          <ac:chgData name="s ai" userId="e710d734f6a225af" providerId="LiveId" clId="{B4EA0E8B-5C37-4605-B104-F5C0BAB58F66}" dt="2021-05-09T05:43:44.406" v="12100" actId="22"/>
          <ac:picMkLst>
            <pc:docMk/>
            <pc:sldMk cId="3951809841" sldId="503"/>
            <ac:picMk id="7" creationId="{AF5BB411-3CD4-4685-A61E-645D529DFCC3}"/>
          </ac:picMkLst>
        </pc:picChg>
      </pc:sldChg>
      <pc:sldChg chg="addSp delSp modSp add mod">
        <pc:chgData name="s ai" userId="e710d734f6a225af" providerId="LiveId" clId="{B4EA0E8B-5C37-4605-B104-F5C0BAB58F66}" dt="2021-05-09T05:44:43.011" v="12106" actId="22"/>
        <pc:sldMkLst>
          <pc:docMk/>
          <pc:sldMk cId="2355364061" sldId="504"/>
        </pc:sldMkLst>
        <pc:spChg chg="mod">
          <ac:chgData name="s ai" userId="e710d734f6a225af" providerId="LiveId" clId="{B4EA0E8B-5C37-4605-B104-F5C0BAB58F66}" dt="2021-05-09T05:44:09.298" v="12103"/>
          <ac:spMkLst>
            <pc:docMk/>
            <pc:sldMk cId="2355364061" sldId="504"/>
            <ac:spMk id="3" creationId="{76F0853A-9917-424B-B0C3-C5C8852CDD2C}"/>
          </ac:spMkLst>
        </pc:spChg>
        <pc:picChg chg="add del">
          <ac:chgData name="s ai" userId="e710d734f6a225af" providerId="LiveId" clId="{B4EA0E8B-5C37-4605-B104-F5C0BAB58F66}" dt="2021-05-09T05:44:42.719" v="12105" actId="478"/>
          <ac:picMkLst>
            <pc:docMk/>
            <pc:sldMk cId="2355364061" sldId="504"/>
            <ac:picMk id="6" creationId="{B4CF5A6E-6CA3-4AE3-8D69-B009F91A5F90}"/>
          </ac:picMkLst>
        </pc:picChg>
        <pc:picChg chg="del">
          <ac:chgData name="s ai" userId="e710d734f6a225af" providerId="LiveId" clId="{B4EA0E8B-5C37-4605-B104-F5C0BAB58F66}" dt="2021-05-09T05:43:56.995" v="12102" actId="478"/>
          <ac:picMkLst>
            <pc:docMk/>
            <pc:sldMk cId="2355364061" sldId="504"/>
            <ac:picMk id="7" creationId="{AF5BB411-3CD4-4685-A61E-645D529DFCC3}"/>
          </ac:picMkLst>
        </pc:picChg>
        <pc:picChg chg="add">
          <ac:chgData name="s ai" userId="e710d734f6a225af" providerId="LiveId" clId="{B4EA0E8B-5C37-4605-B104-F5C0BAB58F66}" dt="2021-05-09T05:44:43.011" v="12106" actId="22"/>
          <ac:picMkLst>
            <pc:docMk/>
            <pc:sldMk cId="2355364061" sldId="504"/>
            <ac:picMk id="9" creationId="{22F0F277-A109-4B24-8D37-8905E067A34A}"/>
          </ac:picMkLst>
        </pc:picChg>
      </pc:sldChg>
      <pc:sldChg chg="addSp delSp modSp add mod">
        <pc:chgData name="s ai" userId="e710d734f6a225af" providerId="LiveId" clId="{B4EA0E8B-5C37-4605-B104-F5C0BAB58F66}" dt="2021-05-09T09:21:59.286" v="12458" actId="1076"/>
        <pc:sldMkLst>
          <pc:docMk/>
          <pc:sldMk cId="3689955328" sldId="505"/>
        </pc:sldMkLst>
        <pc:spChg chg="mod">
          <ac:chgData name="s ai" userId="e710d734f6a225af" providerId="LiveId" clId="{B4EA0E8B-5C37-4605-B104-F5C0BAB58F66}" dt="2021-05-09T09:20:02.228" v="12451" actId="14100"/>
          <ac:spMkLst>
            <pc:docMk/>
            <pc:sldMk cId="3689955328" sldId="505"/>
            <ac:spMk id="3" creationId="{D44DAD3F-610A-4839-8881-CED3564D2ED2}"/>
          </ac:spMkLst>
        </pc:spChg>
        <pc:picChg chg="del">
          <ac:chgData name="s ai" userId="e710d734f6a225af" providerId="LiveId" clId="{B4EA0E8B-5C37-4605-B104-F5C0BAB58F66}" dt="2021-05-09T09:20:27.114" v="12452" actId="478"/>
          <ac:picMkLst>
            <pc:docMk/>
            <pc:sldMk cId="3689955328" sldId="505"/>
            <ac:picMk id="5" creationId="{BDB26EC2-1D9A-456F-B1C5-549CB71A283D}"/>
          </ac:picMkLst>
        </pc:picChg>
        <pc:picChg chg="add">
          <ac:chgData name="s ai" userId="e710d734f6a225af" providerId="LiveId" clId="{B4EA0E8B-5C37-4605-B104-F5C0BAB58F66}" dt="2021-05-09T09:20:27.495" v="12453" actId="22"/>
          <ac:picMkLst>
            <pc:docMk/>
            <pc:sldMk cId="3689955328" sldId="505"/>
            <ac:picMk id="6" creationId="{C3C18EA4-A356-4D49-BC7C-B48BEBC60667}"/>
          </ac:picMkLst>
        </pc:picChg>
        <pc:picChg chg="add mod">
          <ac:chgData name="s ai" userId="e710d734f6a225af" providerId="LiveId" clId="{B4EA0E8B-5C37-4605-B104-F5C0BAB58F66}" dt="2021-05-09T09:21:59.286" v="12458" actId="1076"/>
          <ac:picMkLst>
            <pc:docMk/>
            <pc:sldMk cId="3689955328" sldId="505"/>
            <ac:picMk id="8" creationId="{ADADC409-C59D-4E3B-AF35-FAD85842FE89}"/>
          </ac:picMkLst>
        </pc:picChg>
      </pc:sldChg>
      <pc:sldChg chg="addSp delSp modSp add mod">
        <pc:chgData name="s ai" userId="e710d734f6a225af" providerId="LiveId" clId="{B4EA0E8B-5C37-4605-B104-F5C0BAB58F66}" dt="2021-05-09T09:27:57.865" v="12585" actId="20577"/>
        <pc:sldMkLst>
          <pc:docMk/>
          <pc:sldMk cId="3918536536" sldId="506"/>
        </pc:sldMkLst>
        <pc:spChg chg="mod">
          <ac:chgData name="s ai" userId="e710d734f6a225af" providerId="LiveId" clId="{B4EA0E8B-5C37-4605-B104-F5C0BAB58F66}" dt="2021-05-09T09:22:53.784" v="12487" actId="14100"/>
          <ac:spMkLst>
            <pc:docMk/>
            <pc:sldMk cId="3918536536" sldId="506"/>
            <ac:spMk id="3" creationId="{D44DAD3F-610A-4839-8881-CED3564D2ED2}"/>
          </ac:spMkLst>
        </pc:spChg>
        <pc:spChg chg="add mod">
          <ac:chgData name="s ai" userId="e710d734f6a225af" providerId="LiveId" clId="{B4EA0E8B-5C37-4605-B104-F5C0BAB58F66}" dt="2021-05-09T09:23:35.162" v="12492"/>
          <ac:spMkLst>
            <pc:docMk/>
            <pc:sldMk cId="3918536536" sldId="506"/>
            <ac:spMk id="6" creationId="{94320BA1-E2F4-4FD4-ADBE-F2A5F083DA90}"/>
          </ac:spMkLst>
        </pc:spChg>
        <pc:spChg chg="add del mod">
          <ac:chgData name="s ai" userId="e710d734f6a225af" providerId="LiveId" clId="{B4EA0E8B-5C37-4605-B104-F5C0BAB58F66}" dt="2021-05-09T09:23:55.152" v="12494" actId="478"/>
          <ac:spMkLst>
            <pc:docMk/>
            <pc:sldMk cId="3918536536" sldId="506"/>
            <ac:spMk id="7" creationId="{5CB7DA34-752F-481E-A9ED-FD1380231B4B}"/>
          </ac:spMkLst>
        </pc:spChg>
        <pc:spChg chg="add mod">
          <ac:chgData name="s ai" userId="e710d734f6a225af" providerId="LiveId" clId="{B4EA0E8B-5C37-4605-B104-F5C0BAB58F66}" dt="2021-05-09T09:23:58.723" v="12495" actId="1076"/>
          <ac:spMkLst>
            <pc:docMk/>
            <pc:sldMk cId="3918536536" sldId="506"/>
            <ac:spMk id="8" creationId="{9494B974-BAD2-4C46-A361-C47D2B73DCD9}"/>
          </ac:spMkLst>
        </pc:spChg>
        <pc:spChg chg="add mod">
          <ac:chgData name="s ai" userId="e710d734f6a225af" providerId="LiveId" clId="{B4EA0E8B-5C37-4605-B104-F5C0BAB58F66}" dt="2021-05-09T09:24:23.524" v="12505" actId="20577"/>
          <ac:spMkLst>
            <pc:docMk/>
            <pc:sldMk cId="3918536536" sldId="506"/>
            <ac:spMk id="9" creationId="{85E6AE63-1013-4F83-A763-301AE1763F79}"/>
          </ac:spMkLst>
        </pc:spChg>
        <pc:spChg chg="add mod">
          <ac:chgData name="s ai" userId="e710d734f6a225af" providerId="LiveId" clId="{B4EA0E8B-5C37-4605-B104-F5C0BAB58F66}" dt="2021-05-09T09:24:45.870" v="12508"/>
          <ac:spMkLst>
            <pc:docMk/>
            <pc:sldMk cId="3918536536" sldId="506"/>
            <ac:spMk id="10" creationId="{2AA95B6C-86E4-4A10-AD77-91EEECCE8011}"/>
          </ac:spMkLst>
        </pc:spChg>
        <pc:spChg chg="add mod">
          <ac:chgData name="s ai" userId="e710d734f6a225af" providerId="LiveId" clId="{B4EA0E8B-5C37-4605-B104-F5C0BAB58F66}" dt="2021-05-09T09:25:01.698" v="12514" actId="20577"/>
          <ac:spMkLst>
            <pc:docMk/>
            <pc:sldMk cId="3918536536" sldId="506"/>
            <ac:spMk id="11" creationId="{982781A6-D2FD-4649-BACE-C502E8E939B0}"/>
          </ac:spMkLst>
        </pc:spChg>
        <pc:spChg chg="add mod">
          <ac:chgData name="s ai" userId="e710d734f6a225af" providerId="LiveId" clId="{B4EA0E8B-5C37-4605-B104-F5C0BAB58F66}" dt="2021-05-09T09:25:26.440" v="12516"/>
          <ac:spMkLst>
            <pc:docMk/>
            <pc:sldMk cId="3918536536" sldId="506"/>
            <ac:spMk id="12" creationId="{5647BDEC-89D2-4592-875D-6A50B5DFBDA8}"/>
          </ac:spMkLst>
        </pc:spChg>
        <pc:spChg chg="add mod">
          <ac:chgData name="s ai" userId="e710d734f6a225af" providerId="LiveId" clId="{B4EA0E8B-5C37-4605-B104-F5C0BAB58F66}" dt="2021-05-09T09:27:01.138" v="12564" actId="1035"/>
          <ac:spMkLst>
            <pc:docMk/>
            <pc:sldMk cId="3918536536" sldId="506"/>
            <ac:spMk id="13" creationId="{A1A6C6DA-7D47-4678-86A4-009B8D8F0210}"/>
          </ac:spMkLst>
        </pc:spChg>
        <pc:spChg chg="add mod">
          <ac:chgData name="s ai" userId="e710d734f6a225af" providerId="LiveId" clId="{B4EA0E8B-5C37-4605-B104-F5C0BAB58F66}" dt="2021-05-09T09:25:49.641" v="12519"/>
          <ac:spMkLst>
            <pc:docMk/>
            <pc:sldMk cId="3918536536" sldId="506"/>
            <ac:spMk id="14" creationId="{06E0B4EF-2924-4AFF-89B4-A9529DD903D8}"/>
          </ac:spMkLst>
        </pc:spChg>
        <pc:spChg chg="add mod">
          <ac:chgData name="s ai" userId="e710d734f6a225af" providerId="LiveId" clId="{B4EA0E8B-5C37-4605-B104-F5C0BAB58F66}" dt="2021-05-09T09:27:57.865" v="12585" actId="20577"/>
          <ac:spMkLst>
            <pc:docMk/>
            <pc:sldMk cId="3918536536" sldId="506"/>
            <ac:spMk id="15" creationId="{34C0CB26-7EEC-46B9-9C99-8087710ABB20}"/>
          </ac:spMkLst>
        </pc:spChg>
        <pc:spChg chg="add mod">
          <ac:chgData name="s ai" userId="e710d734f6a225af" providerId="LiveId" clId="{B4EA0E8B-5C37-4605-B104-F5C0BAB58F66}" dt="2021-05-09T09:27:22.958" v="12567"/>
          <ac:spMkLst>
            <pc:docMk/>
            <pc:sldMk cId="3918536536" sldId="506"/>
            <ac:spMk id="16" creationId="{719D8748-E60F-47B6-8ED1-424A2D812A87}"/>
          </ac:spMkLst>
        </pc:spChg>
        <pc:picChg chg="del">
          <ac:chgData name="s ai" userId="e710d734f6a225af" providerId="LiveId" clId="{B4EA0E8B-5C37-4605-B104-F5C0BAB58F66}" dt="2021-05-09T09:22:21.189" v="12459" actId="478"/>
          <ac:picMkLst>
            <pc:docMk/>
            <pc:sldMk cId="3918536536" sldId="506"/>
            <ac:picMk id="5" creationId="{BDB26EC2-1D9A-456F-B1C5-549CB71A283D}"/>
          </ac:picMkLst>
        </pc:picChg>
      </pc:sldChg>
      <pc:sldChg chg="addSp modSp add mod">
        <pc:chgData name="s ai" userId="e710d734f6a225af" providerId="LiveId" clId="{B4EA0E8B-5C37-4605-B104-F5C0BAB58F66}" dt="2021-05-09T10:01:22.469" v="12674" actId="20577"/>
        <pc:sldMkLst>
          <pc:docMk/>
          <pc:sldMk cId="187411982" sldId="507"/>
        </pc:sldMkLst>
        <pc:spChg chg="mod">
          <ac:chgData name="s ai" userId="e710d734f6a225af" providerId="LiveId" clId="{B4EA0E8B-5C37-4605-B104-F5C0BAB58F66}" dt="2021-05-09T09:28:51.038" v="12587"/>
          <ac:spMkLst>
            <pc:docMk/>
            <pc:sldMk cId="187411982" sldId="507"/>
            <ac:spMk id="3" creationId="{D44DAD3F-610A-4839-8881-CED3564D2ED2}"/>
          </ac:spMkLst>
        </pc:spChg>
        <pc:spChg chg="mod">
          <ac:chgData name="s ai" userId="e710d734f6a225af" providerId="LiveId" clId="{B4EA0E8B-5C37-4605-B104-F5C0BAB58F66}" dt="2021-05-09T09:29:03.086" v="12588"/>
          <ac:spMkLst>
            <pc:docMk/>
            <pc:sldMk cId="187411982" sldId="507"/>
            <ac:spMk id="6" creationId="{94320BA1-E2F4-4FD4-ADBE-F2A5F083DA90}"/>
          </ac:spMkLst>
        </pc:spChg>
        <pc:spChg chg="mod">
          <ac:chgData name="s ai" userId="e710d734f6a225af" providerId="LiveId" clId="{B4EA0E8B-5C37-4605-B104-F5C0BAB58F66}" dt="2021-05-09T09:29:48.540" v="12603"/>
          <ac:spMkLst>
            <pc:docMk/>
            <pc:sldMk cId="187411982" sldId="507"/>
            <ac:spMk id="8" creationId="{9494B974-BAD2-4C46-A361-C47D2B73DCD9}"/>
          </ac:spMkLst>
        </pc:spChg>
        <pc:spChg chg="mod">
          <ac:chgData name="s ai" userId="e710d734f6a225af" providerId="LiveId" clId="{B4EA0E8B-5C37-4605-B104-F5C0BAB58F66}" dt="2021-05-09T09:29:22.960" v="12597" actId="1035"/>
          <ac:spMkLst>
            <pc:docMk/>
            <pc:sldMk cId="187411982" sldId="507"/>
            <ac:spMk id="9" creationId="{85E6AE63-1013-4F83-A763-301AE1763F79}"/>
          </ac:spMkLst>
        </pc:spChg>
        <pc:spChg chg="mod">
          <ac:chgData name="s ai" userId="e710d734f6a225af" providerId="LiveId" clId="{B4EA0E8B-5C37-4605-B104-F5C0BAB58F66}" dt="2021-05-09T09:30:15.440" v="12606"/>
          <ac:spMkLst>
            <pc:docMk/>
            <pc:sldMk cId="187411982" sldId="507"/>
            <ac:spMk id="10" creationId="{2AA95B6C-86E4-4A10-AD77-91EEECCE8011}"/>
          </ac:spMkLst>
        </pc:spChg>
        <pc:spChg chg="mod">
          <ac:chgData name="s ai" userId="e710d734f6a225af" providerId="LiveId" clId="{B4EA0E8B-5C37-4605-B104-F5C0BAB58F66}" dt="2021-05-09T09:31:07.655" v="12640" actId="20577"/>
          <ac:spMkLst>
            <pc:docMk/>
            <pc:sldMk cId="187411982" sldId="507"/>
            <ac:spMk id="11" creationId="{982781A6-D2FD-4649-BACE-C502E8E939B0}"/>
          </ac:spMkLst>
        </pc:spChg>
        <pc:spChg chg="mod">
          <ac:chgData name="s ai" userId="e710d734f6a225af" providerId="LiveId" clId="{B4EA0E8B-5C37-4605-B104-F5C0BAB58F66}" dt="2021-05-09T09:31:24.271" v="12642"/>
          <ac:spMkLst>
            <pc:docMk/>
            <pc:sldMk cId="187411982" sldId="507"/>
            <ac:spMk id="12" creationId="{5647BDEC-89D2-4592-875D-6A50B5DFBDA8}"/>
          </ac:spMkLst>
        </pc:spChg>
        <pc:spChg chg="mod">
          <ac:chgData name="s ai" userId="e710d734f6a225af" providerId="LiveId" clId="{B4EA0E8B-5C37-4605-B104-F5C0BAB58F66}" dt="2021-05-09T09:31:57.274" v="12660" actId="20577"/>
          <ac:spMkLst>
            <pc:docMk/>
            <pc:sldMk cId="187411982" sldId="507"/>
            <ac:spMk id="13" creationId="{A1A6C6DA-7D47-4678-86A4-009B8D8F0210}"/>
          </ac:spMkLst>
        </pc:spChg>
        <pc:spChg chg="mod">
          <ac:chgData name="s ai" userId="e710d734f6a225af" providerId="LiveId" clId="{B4EA0E8B-5C37-4605-B104-F5C0BAB58F66}" dt="2021-05-09T09:31:39.438" v="12644"/>
          <ac:spMkLst>
            <pc:docMk/>
            <pc:sldMk cId="187411982" sldId="507"/>
            <ac:spMk id="14" creationId="{06E0B4EF-2924-4AFF-89B4-A9529DD903D8}"/>
          </ac:spMkLst>
        </pc:spChg>
        <pc:spChg chg="mod">
          <ac:chgData name="s ai" userId="e710d734f6a225af" providerId="LiveId" clId="{B4EA0E8B-5C37-4605-B104-F5C0BAB58F66}" dt="2021-05-09T10:01:22.469" v="12674" actId="20577"/>
          <ac:spMkLst>
            <pc:docMk/>
            <pc:sldMk cId="187411982" sldId="507"/>
            <ac:spMk id="15" creationId="{34C0CB26-7EEC-46B9-9C99-8087710ABB20}"/>
          </ac:spMkLst>
        </pc:spChg>
        <pc:spChg chg="mod">
          <ac:chgData name="s ai" userId="e710d734f6a225af" providerId="LiveId" clId="{B4EA0E8B-5C37-4605-B104-F5C0BAB58F66}" dt="2021-05-09T10:00:53.591" v="12662" actId="1076"/>
          <ac:spMkLst>
            <pc:docMk/>
            <pc:sldMk cId="187411982" sldId="507"/>
            <ac:spMk id="16" creationId="{719D8748-E60F-47B6-8ED1-424A2D812A87}"/>
          </ac:spMkLst>
        </pc:spChg>
        <pc:spChg chg="add mod">
          <ac:chgData name="s ai" userId="e710d734f6a225af" providerId="LiveId" clId="{B4EA0E8B-5C37-4605-B104-F5C0BAB58F66}" dt="2021-05-09T09:30:00.424" v="12604"/>
          <ac:spMkLst>
            <pc:docMk/>
            <pc:sldMk cId="187411982" sldId="507"/>
            <ac:spMk id="17" creationId="{FF78D913-1E97-441B-AA3C-D360C221374A}"/>
          </ac:spMkLst>
        </pc:spChg>
      </pc:sldChg>
      <pc:sldChg chg="addSp delSp modSp add mod">
        <pc:chgData name="s ai" userId="e710d734f6a225af" providerId="LiveId" clId="{B4EA0E8B-5C37-4605-B104-F5C0BAB58F66}" dt="2021-05-09T10:52:03.416" v="13338" actId="20577"/>
        <pc:sldMkLst>
          <pc:docMk/>
          <pc:sldMk cId="136706830" sldId="508"/>
        </pc:sldMkLst>
        <pc:spChg chg="mod">
          <ac:chgData name="s ai" userId="e710d734f6a225af" providerId="LiveId" clId="{B4EA0E8B-5C37-4605-B104-F5C0BAB58F66}" dt="2021-05-09T10:50:10.103" v="13304" actId="20577"/>
          <ac:spMkLst>
            <pc:docMk/>
            <pc:sldMk cId="136706830" sldId="508"/>
            <ac:spMk id="3" creationId="{CF6074E6-6D9C-4AFE-BA94-6A7DC840084F}"/>
          </ac:spMkLst>
        </pc:spChg>
        <pc:spChg chg="mod">
          <ac:chgData name="s ai" userId="e710d734f6a225af" providerId="LiveId" clId="{B4EA0E8B-5C37-4605-B104-F5C0BAB58F66}" dt="2021-05-09T10:50:28.165" v="13310"/>
          <ac:spMkLst>
            <pc:docMk/>
            <pc:sldMk cId="136706830" sldId="508"/>
            <ac:spMk id="6" creationId="{DA74C24B-5E1C-4F04-8C03-DCA302A9D880}"/>
          </ac:spMkLst>
        </pc:spChg>
        <pc:spChg chg="mod">
          <ac:chgData name="s ai" userId="e710d734f6a225af" providerId="LiveId" clId="{B4EA0E8B-5C37-4605-B104-F5C0BAB58F66}" dt="2021-05-09T10:50:57.101" v="13320" actId="20577"/>
          <ac:spMkLst>
            <pc:docMk/>
            <pc:sldMk cId="136706830" sldId="508"/>
            <ac:spMk id="7" creationId="{E66DB4D0-23A1-4B15-89B2-A2B9A2F8047B}"/>
          </ac:spMkLst>
        </pc:spChg>
        <pc:spChg chg="mod">
          <ac:chgData name="s ai" userId="e710d734f6a225af" providerId="LiveId" clId="{B4EA0E8B-5C37-4605-B104-F5C0BAB58F66}" dt="2021-05-09T10:51:10.276" v="13321"/>
          <ac:spMkLst>
            <pc:docMk/>
            <pc:sldMk cId="136706830" sldId="508"/>
            <ac:spMk id="8" creationId="{427137BE-35FA-453D-A782-FA2F87A97C5D}"/>
          </ac:spMkLst>
        </pc:spChg>
        <pc:spChg chg="mod">
          <ac:chgData name="s ai" userId="e710d734f6a225af" providerId="LiveId" clId="{B4EA0E8B-5C37-4605-B104-F5C0BAB58F66}" dt="2021-05-09T10:51:31.333" v="13329" actId="20577"/>
          <ac:spMkLst>
            <pc:docMk/>
            <pc:sldMk cId="136706830" sldId="508"/>
            <ac:spMk id="9" creationId="{8BC19122-0F13-498F-88F9-370385391403}"/>
          </ac:spMkLst>
        </pc:spChg>
        <pc:spChg chg="del">
          <ac:chgData name="s ai" userId="e710d734f6a225af" providerId="LiveId" clId="{B4EA0E8B-5C37-4605-B104-F5C0BAB58F66}" dt="2021-05-09T10:50:13.650" v="13305" actId="478"/>
          <ac:spMkLst>
            <pc:docMk/>
            <pc:sldMk cId="136706830" sldId="508"/>
            <ac:spMk id="10" creationId="{5A4D2848-5086-4B78-8B30-BF74C28B4E71}"/>
          </ac:spMkLst>
        </pc:spChg>
        <pc:spChg chg="del">
          <ac:chgData name="s ai" userId="e710d734f6a225af" providerId="LiveId" clId="{B4EA0E8B-5C37-4605-B104-F5C0BAB58F66}" dt="2021-05-09T10:50:13.650" v="13305" actId="478"/>
          <ac:spMkLst>
            <pc:docMk/>
            <pc:sldMk cId="136706830" sldId="508"/>
            <ac:spMk id="11" creationId="{9B262B8D-C009-467A-BCC1-24510B6ADF70}"/>
          </ac:spMkLst>
        </pc:spChg>
        <pc:spChg chg="add mod">
          <ac:chgData name="s ai" userId="e710d734f6a225af" providerId="LiveId" clId="{B4EA0E8B-5C37-4605-B104-F5C0BAB58F66}" dt="2021-05-09T10:51:49.666" v="13332"/>
          <ac:spMkLst>
            <pc:docMk/>
            <pc:sldMk cId="136706830" sldId="508"/>
            <ac:spMk id="12" creationId="{ED56CF9E-06C9-4835-8870-69AA961E9E4A}"/>
          </ac:spMkLst>
        </pc:spChg>
        <pc:spChg chg="add mod">
          <ac:chgData name="s ai" userId="e710d734f6a225af" providerId="LiveId" clId="{B4EA0E8B-5C37-4605-B104-F5C0BAB58F66}" dt="2021-05-09T10:52:03.416" v="13338" actId="20577"/>
          <ac:spMkLst>
            <pc:docMk/>
            <pc:sldMk cId="136706830" sldId="508"/>
            <ac:spMk id="13" creationId="{C1010677-A8D7-4F05-8172-3979A353333D}"/>
          </ac:spMkLst>
        </pc:spChg>
      </pc:sldChg>
      <pc:sldChg chg="addSp delSp modSp add mod">
        <pc:chgData name="s ai" userId="e710d734f6a225af" providerId="LiveId" clId="{B4EA0E8B-5C37-4605-B104-F5C0BAB58F66}" dt="2021-05-09T11:05:50.802" v="13557" actId="20577"/>
        <pc:sldMkLst>
          <pc:docMk/>
          <pc:sldMk cId="1848254400" sldId="509"/>
        </pc:sldMkLst>
        <pc:spChg chg="del">
          <ac:chgData name="s ai" userId="e710d734f6a225af" providerId="LiveId" clId="{B4EA0E8B-5C37-4605-B104-F5C0BAB58F66}" dt="2021-05-09T11:00:52.554" v="13443" actId="478"/>
          <ac:spMkLst>
            <pc:docMk/>
            <pc:sldMk cId="1848254400" sldId="509"/>
            <ac:spMk id="2" creationId="{34276BAC-2DC5-4EBB-810F-8693DA5E2FC8}"/>
          </ac:spMkLst>
        </pc:spChg>
        <pc:spChg chg="del">
          <ac:chgData name="s ai" userId="e710d734f6a225af" providerId="LiveId" clId="{B4EA0E8B-5C37-4605-B104-F5C0BAB58F66}" dt="2021-05-09T11:00:52.554" v="13443" actId="478"/>
          <ac:spMkLst>
            <pc:docMk/>
            <pc:sldMk cId="1848254400" sldId="509"/>
            <ac:spMk id="3" creationId="{799A1DC2-BCCC-4198-AEA3-CDCF8112C5A8}"/>
          </ac:spMkLst>
        </pc:spChg>
        <pc:spChg chg="del">
          <ac:chgData name="s ai" userId="e710d734f6a225af" providerId="LiveId" clId="{B4EA0E8B-5C37-4605-B104-F5C0BAB58F66}" dt="2021-05-09T11:00:52.554" v="13443" actId="478"/>
          <ac:spMkLst>
            <pc:docMk/>
            <pc:sldMk cId="1848254400" sldId="509"/>
            <ac:spMk id="4" creationId="{5CE1E50F-6BB3-4A60-907E-DE8EF132CB6A}"/>
          </ac:spMkLst>
        </pc:spChg>
        <pc:spChg chg="del">
          <ac:chgData name="s ai" userId="e710d734f6a225af" providerId="LiveId" clId="{B4EA0E8B-5C37-4605-B104-F5C0BAB58F66}" dt="2021-05-09T11:00:52.554" v="13443" actId="478"/>
          <ac:spMkLst>
            <pc:docMk/>
            <pc:sldMk cId="1848254400" sldId="509"/>
            <ac:spMk id="8" creationId="{D9654F1B-3EB9-4A77-90B4-A309D7658505}"/>
          </ac:spMkLst>
        </pc:spChg>
        <pc:spChg chg="del">
          <ac:chgData name="s ai" userId="e710d734f6a225af" providerId="LiveId" clId="{B4EA0E8B-5C37-4605-B104-F5C0BAB58F66}" dt="2021-05-09T11:00:52.554" v="13443" actId="478"/>
          <ac:spMkLst>
            <pc:docMk/>
            <pc:sldMk cId="1848254400" sldId="509"/>
            <ac:spMk id="9" creationId="{8351BB71-28DC-4096-8F28-1F86F7FD49E2}"/>
          </ac:spMkLst>
        </pc:spChg>
        <pc:spChg chg="add mod">
          <ac:chgData name="s ai" userId="e710d734f6a225af" providerId="LiveId" clId="{B4EA0E8B-5C37-4605-B104-F5C0BAB58F66}" dt="2021-05-09T11:01:15.386" v="13468"/>
          <ac:spMkLst>
            <pc:docMk/>
            <pc:sldMk cId="1848254400" sldId="509"/>
            <ac:spMk id="10" creationId="{9ABD1F98-BB4F-4586-9799-314C5FA6B8B6}"/>
          </ac:spMkLst>
        </pc:spChg>
        <pc:spChg chg="add mod">
          <ac:chgData name="s ai" userId="e710d734f6a225af" providerId="LiveId" clId="{B4EA0E8B-5C37-4605-B104-F5C0BAB58F66}" dt="2021-05-09T11:01:30.715" v="13469"/>
          <ac:spMkLst>
            <pc:docMk/>
            <pc:sldMk cId="1848254400" sldId="509"/>
            <ac:spMk id="11" creationId="{083C8D6D-47DF-4B41-854B-04A155BCE8C7}"/>
          </ac:spMkLst>
        </pc:spChg>
        <pc:spChg chg="add mod">
          <ac:chgData name="s ai" userId="e710d734f6a225af" providerId="LiveId" clId="{B4EA0E8B-5C37-4605-B104-F5C0BAB58F66}" dt="2021-05-09T11:02:04.662" v="13477"/>
          <ac:spMkLst>
            <pc:docMk/>
            <pc:sldMk cId="1848254400" sldId="509"/>
            <ac:spMk id="12" creationId="{89B6152A-2D92-4C6A-B40C-93098F565A3D}"/>
          </ac:spMkLst>
        </pc:spChg>
        <pc:spChg chg="add mod">
          <ac:chgData name="s ai" userId="e710d734f6a225af" providerId="LiveId" clId="{B4EA0E8B-5C37-4605-B104-F5C0BAB58F66}" dt="2021-05-09T11:02:39.746" v="13494" actId="6549"/>
          <ac:spMkLst>
            <pc:docMk/>
            <pc:sldMk cId="1848254400" sldId="509"/>
            <ac:spMk id="13" creationId="{085AE71C-A49C-4A83-A642-AD13CB9FFA12}"/>
          </ac:spMkLst>
        </pc:spChg>
        <pc:spChg chg="add mod">
          <ac:chgData name="s ai" userId="e710d734f6a225af" providerId="LiveId" clId="{B4EA0E8B-5C37-4605-B104-F5C0BAB58F66}" dt="2021-05-09T11:05:43.442" v="13553" actId="1037"/>
          <ac:spMkLst>
            <pc:docMk/>
            <pc:sldMk cId="1848254400" sldId="509"/>
            <ac:spMk id="14" creationId="{EF2AB9F6-2023-4FE8-9F5F-7CB9127C999B}"/>
          </ac:spMkLst>
        </pc:spChg>
        <pc:spChg chg="add mod">
          <ac:chgData name="s ai" userId="e710d734f6a225af" providerId="LiveId" clId="{B4EA0E8B-5C37-4605-B104-F5C0BAB58F66}" dt="2021-05-09T11:05:33.930" v="13550" actId="1076"/>
          <ac:spMkLst>
            <pc:docMk/>
            <pc:sldMk cId="1848254400" sldId="509"/>
            <ac:spMk id="15" creationId="{B33CC10D-3DA9-40BF-B047-D73EC3944B33}"/>
          </ac:spMkLst>
        </pc:spChg>
        <pc:spChg chg="add mod">
          <ac:chgData name="s ai" userId="e710d734f6a225af" providerId="LiveId" clId="{B4EA0E8B-5C37-4605-B104-F5C0BAB58F66}" dt="2021-05-09T11:05:41.036" v="13551" actId="1076"/>
          <ac:spMkLst>
            <pc:docMk/>
            <pc:sldMk cId="1848254400" sldId="509"/>
            <ac:spMk id="16" creationId="{CD2C673D-9636-4AEF-8E66-7C7441B9AF4B}"/>
          </ac:spMkLst>
        </pc:spChg>
        <pc:spChg chg="add mod">
          <ac:chgData name="s ai" userId="e710d734f6a225af" providerId="LiveId" clId="{B4EA0E8B-5C37-4605-B104-F5C0BAB58F66}" dt="2021-05-09T11:05:50.802" v="13557" actId="20577"/>
          <ac:spMkLst>
            <pc:docMk/>
            <pc:sldMk cId="1848254400" sldId="509"/>
            <ac:spMk id="17" creationId="{E3E8CC62-E116-4A4E-AAEF-11866AD0A209}"/>
          </ac:spMkLst>
        </pc:spChg>
        <pc:picChg chg="add del mod">
          <ac:chgData name="s ai" userId="e710d734f6a225af" providerId="LiveId" clId="{B4EA0E8B-5C37-4605-B104-F5C0BAB58F66}" dt="2021-05-09T11:03:19.692" v="13499" actId="478"/>
          <ac:picMkLst>
            <pc:docMk/>
            <pc:sldMk cId="1848254400" sldId="509"/>
            <ac:picMk id="6" creationId="{E2000A62-32C8-4B0B-8757-153C1C3B4422}"/>
          </ac:picMkLst>
        </pc:picChg>
        <pc:picChg chg="del">
          <ac:chgData name="s ai" userId="e710d734f6a225af" providerId="LiveId" clId="{B4EA0E8B-5C37-4605-B104-F5C0BAB58F66}" dt="2021-05-09T11:00:52.554" v="13443" actId="478"/>
          <ac:picMkLst>
            <pc:docMk/>
            <pc:sldMk cId="1848254400" sldId="509"/>
            <ac:picMk id="7" creationId="{FF46E9E7-722C-48CB-AE47-6542C1508BC9}"/>
          </ac:picMkLst>
        </pc:picChg>
        <pc:picChg chg="add mod">
          <ac:chgData name="s ai" userId="e710d734f6a225af" providerId="LiveId" clId="{B4EA0E8B-5C37-4605-B104-F5C0BAB58F66}" dt="2021-05-09T11:03:22.051" v="13501" actId="1076"/>
          <ac:picMkLst>
            <pc:docMk/>
            <pc:sldMk cId="1848254400" sldId="509"/>
            <ac:picMk id="19" creationId="{82F3F9E4-565D-4CCA-8164-0813F2A10E86}"/>
          </ac:picMkLst>
        </pc:picChg>
      </pc:sldChg>
      <pc:sldChg chg="addSp delSp modSp add mod">
        <pc:chgData name="s ai" userId="e710d734f6a225af" providerId="LiveId" clId="{B4EA0E8B-5C37-4605-B104-F5C0BAB58F66}" dt="2021-05-09T11:09:21.338" v="13628" actId="1076"/>
        <pc:sldMkLst>
          <pc:docMk/>
          <pc:sldMk cId="2112231169" sldId="510"/>
        </pc:sldMkLst>
        <pc:spChg chg="add mod">
          <ac:chgData name="s ai" userId="e710d734f6a225af" providerId="LiveId" clId="{B4EA0E8B-5C37-4605-B104-F5C0BAB58F66}" dt="2021-05-09T11:06:43.105" v="13562" actId="14100"/>
          <ac:spMkLst>
            <pc:docMk/>
            <pc:sldMk cId="2112231169" sldId="510"/>
            <ac:spMk id="2" creationId="{2D926579-65B3-4D40-B82E-9E9B935699CD}"/>
          </ac:spMkLst>
        </pc:spChg>
        <pc:spChg chg="add del mod">
          <ac:chgData name="s ai" userId="e710d734f6a225af" providerId="LiveId" clId="{B4EA0E8B-5C37-4605-B104-F5C0BAB58F66}" dt="2021-05-09T11:06:46.539" v="13564" actId="478"/>
          <ac:spMkLst>
            <pc:docMk/>
            <pc:sldMk cId="2112231169" sldId="510"/>
            <ac:spMk id="3" creationId="{9830A829-FFDB-417F-8578-263B026084DD}"/>
          </ac:spMkLst>
        </pc:spChg>
        <pc:spChg chg="add mod">
          <ac:chgData name="s ai" userId="e710d734f6a225af" providerId="LiveId" clId="{B4EA0E8B-5C37-4605-B104-F5C0BAB58F66}" dt="2021-05-09T11:07:16.335" v="13567"/>
          <ac:spMkLst>
            <pc:docMk/>
            <pc:sldMk cId="2112231169" sldId="510"/>
            <ac:spMk id="4" creationId="{92B0284F-3339-4546-BA71-A53AAA759DAE}"/>
          </ac:spMkLst>
        </pc:spChg>
        <pc:spChg chg="add mod">
          <ac:chgData name="s ai" userId="e710d734f6a225af" providerId="LiveId" clId="{B4EA0E8B-5C37-4605-B104-F5C0BAB58F66}" dt="2021-05-09T11:07:39.384" v="13582" actId="20577"/>
          <ac:spMkLst>
            <pc:docMk/>
            <pc:sldMk cId="2112231169" sldId="510"/>
            <ac:spMk id="5" creationId="{6A789283-EE54-44F5-8F47-97AED5FA11B8}"/>
          </ac:spMkLst>
        </pc:spChg>
        <pc:spChg chg="add mod">
          <ac:chgData name="s ai" userId="e710d734f6a225af" providerId="LiveId" clId="{B4EA0E8B-5C37-4605-B104-F5C0BAB58F66}" dt="2021-05-09T11:08:17.512" v="13602"/>
          <ac:spMkLst>
            <pc:docMk/>
            <pc:sldMk cId="2112231169" sldId="510"/>
            <ac:spMk id="6" creationId="{5E8487E0-44AB-47BE-BE0B-C92561DEADC9}"/>
          </ac:spMkLst>
        </pc:spChg>
        <pc:spChg chg="add mod">
          <ac:chgData name="s ai" userId="e710d734f6a225af" providerId="LiveId" clId="{B4EA0E8B-5C37-4605-B104-F5C0BAB58F66}" dt="2021-05-09T11:09:21.338" v="13628" actId="1076"/>
          <ac:spMkLst>
            <pc:docMk/>
            <pc:sldMk cId="2112231169" sldId="510"/>
            <ac:spMk id="7" creationId="{2105CC83-EE26-4C8A-96D7-CC6BFD9C3AB9}"/>
          </ac:spMkLst>
        </pc:spChg>
        <pc:spChg chg="add mod">
          <ac:chgData name="s ai" userId="e710d734f6a225af" providerId="LiveId" clId="{B4EA0E8B-5C37-4605-B104-F5C0BAB58F66}" dt="2021-05-09T11:09:21.338" v="13628" actId="1076"/>
          <ac:spMkLst>
            <pc:docMk/>
            <pc:sldMk cId="2112231169" sldId="510"/>
            <ac:spMk id="8" creationId="{1E6AAD4C-4A33-4BFC-A909-410B3B8924FE}"/>
          </ac:spMkLst>
        </pc:spChg>
        <pc:spChg chg="add mod">
          <ac:chgData name="s ai" userId="e710d734f6a225af" providerId="LiveId" clId="{B4EA0E8B-5C37-4605-B104-F5C0BAB58F66}" dt="2021-05-09T11:09:21.338" v="13628" actId="1076"/>
          <ac:spMkLst>
            <pc:docMk/>
            <pc:sldMk cId="2112231169" sldId="510"/>
            <ac:spMk id="9" creationId="{FE996FFB-D25A-4F55-B62F-D94AF6C6C70A}"/>
          </ac:spMkLst>
        </pc:spChg>
        <pc:spChg chg="add mod">
          <ac:chgData name="s ai" userId="e710d734f6a225af" providerId="LiveId" clId="{B4EA0E8B-5C37-4605-B104-F5C0BAB58F66}" dt="2021-05-09T11:09:21.338" v="13628" actId="1076"/>
          <ac:spMkLst>
            <pc:docMk/>
            <pc:sldMk cId="2112231169" sldId="510"/>
            <ac:spMk id="10" creationId="{A0A5834B-77BB-40EE-9536-BF95AC3D3566}"/>
          </ac:spMkLst>
        </pc:spChg>
      </pc:sldChg>
      <pc:sldChg chg="addSp delSp modSp add mod">
        <pc:chgData name="s ai" userId="e710d734f6a225af" providerId="LiveId" clId="{B4EA0E8B-5C37-4605-B104-F5C0BAB58F66}" dt="2021-05-09T11:12:46.980" v="13693" actId="20577"/>
        <pc:sldMkLst>
          <pc:docMk/>
          <pc:sldMk cId="3046895460" sldId="511"/>
        </pc:sldMkLst>
        <pc:spChg chg="add mod">
          <ac:chgData name="s ai" userId="e710d734f6a225af" providerId="LiveId" clId="{B4EA0E8B-5C37-4605-B104-F5C0BAB58F66}" dt="2021-05-09T11:09:34.867" v="13629"/>
          <ac:spMkLst>
            <pc:docMk/>
            <pc:sldMk cId="3046895460" sldId="511"/>
            <ac:spMk id="2" creationId="{1609934D-2201-4A2F-93B6-3AD203C4AFEB}"/>
          </ac:spMkLst>
        </pc:spChg>
        <pc:spChg chg="add mod">
          <ac:chgData name="s ai" userId="e710d734f6a225af" providerId="LiveId" clId="{B4EA0E8B-5C37-4605-B104-F5C0BAB58F66}" dt="2021-05-09T11:09:57.077" v="13630"/>
          <ac:spMkLst>
            <pc:docMk/>
            <pc:sldMk cId="3046895460" sldId="511"/>
            <ac:spMk id="3" creationId="{1C4304A1-7C92-4249-BF84-0FB404E9FF95}"/>
          </ac:spMkLst>
        </pc:spChg>
        <pc:spChg chg="add mod">
          <ac:chgData name="s ai" userId="e710d734f6a225af" providerId="LiveId" clId="{B4EA0E8B-5C37-4605-B104-F5C0BAB58F66}" dt="2021-05-09T11:10:10.668" v="13631"/>
          <ac:spMkLst>
            <pc:docMk/>
            <pc:sldMk cId="3046895460" sldId="511"/>
            <ac:spMk id="4" creationId="{F614AE45-5A10-4420-8969-31D206B59BF3}"/>
          </ac:spMkLst>
        </pc:spChg>
        <pc:spChg chg="add mod">
          <ac:chgData name="s ai" userId="e710d734f6a225af" providerId="LiveId" clId="{B4EA0E8B-5C37-4605-B104-F5C0BAB58F66}" dt="2021-05-09T11:11:24.546" v="13666"/>
          <ac:spMkLst>
            <pc:docMk/>
            <pc:sldMk cId="3046895460" sldId="511"/>
            <ac:spMk id="5" creationId="{8A0F9585-2981-44AD-BDF1-49A5C37A590C}"/>
          </ac:spMkLst>
        </pc:spChg>
        <pc:spChg chg="add mod">
          <ac:chgData name="s ai" userId="e710d734f6a225af" providerId="LiveId" clId="{B4EA0E8B-5C37-4605-B104-F5C0BAB58F66}" dt="2021-05-09T11:11:32.610" v="13667" actId="1076"/>
          <ac:spMkLst>
            <pc:docMk/>
            <pc:sldMk cId="3046895460" sldId="511"/>
            <ac:spMk id="6" creationId="{B5F2F01F-DB57-48CE-A008-789A13FF2542}"/>
          </ac:spMkLst>
        </pc:spChg>
        <pc:spChg chg="add mod">
          <ac:chgData name="s ai" userId="e710d734f6a225af" providerId="LiveId" clId="{B4EA0E8B-5C37-4605-B104-F5C0BAB58F66}" dt="2021-05-09T11:12:12.316" v="13681" actId="20577"/>
          <ac:spMkLst>
            <pc:docMk/>
            <pc:sldMk cId="3046895460" sldId="511"/>
            <ac:spMk id="7" creationId="{F911B800-6090-4518-9934-B057F136B8D8}"/>
          </ac:spMkLst>
        </pc:spChg>
        <pc:spChg chg="add mod">
          <ac:chgData name="s ai" userId="e710d734f6a225af" providerId="LiveId" clId="{B4EA0E8B-5C37-4605-B104-F5C0BAB58F66}" dt="2021-05-09T11:12:20.389" v="13682" actId="1076"/>
          <ac:spMkLst>
            <pc:docMk/>
            <pc:sldMk cId="3046895460" sldId="511"/>
            <ac:spMk id="8" creationId="{10CA4645-6302-4BEA-9C6C-CA3A366D0896}"/>
          </ac:spMkLst>
        </pc:spChg>
        <pc:spChg chg="add mod">
          <ac:chgData name="s ai" userId="e710d734f6a225af" providerId="LiveId" clId="{B4EA0E8B-5C37-4605-B104-F5C0BAB58F66}" dt="2021-05-09T11:12:46.980" v="13693" actId="20577"/>
          <ac:spMkLst>
            <pc:docMk/>
            <pc:sldMk cId="3046895460" sldId="511"/>
            <ac:spMk id="9" creationId="{914A4E65-817D-40BC-A971-DF6FC00EEB3A}"/>
          </ac:spMkLst>
        </pc:spChg>
        <pc:spChg chg="add del">
          <ac:chgData name="s ai" userId="e710d734f6a225af" providerId="LiveId" clId="{B4EA0E8B-5C37-4605-B104-F5C0BAB58F66}" dt="2021-05-09T11:12:32.433" v="13684" actId="22"/>
          <ac:spMkLst>
            <pc:docMk/>
            <pc:sldMk cId="3046895460" sldId="511"/>
            <ac:spMk id="11" creationId="{BDB1F259-69C7-49FA-A8F0-204E92B06CB0}"/>
          </ac:spMkLst>
        </pc:spChg>
      </pc:sldChg>
      <pc:sldChg chg="addSp delSp modSp add mod">
        <pc:chgData name="s ai" userId="e710d734f6a225af" providerId="LiveId" clId="{B4EA0E8B-5C37-4605-B104-F5C0BAB58F66}" dt="2021-05-09T11:17:23.997" v="13724" actId="1076"/>
        <pc:sldMkLst>
          <pc:docMk/>
          <pc:sldMk cId="3263159296" sldId="512"/>
        </pc:sldMkLst>
        <pc:spChg chg="add mod">
          <ac:chgData name="s ai" userId="e710d734f6a225af" providerId="LiveId" clId="{B4EA0E8B-5C37-4605-B104-F5C0BAB58F66}" dt="2021-05-09T11:14:39.845" v="13694"/>
          <ac:spMkLst>
            <pc:docMk/>
            <pc:sldMk cId="3263159296" sldId="512"/>
            <ac:spMk id="2" creationId="{DF5DF0B3-C10C-4AEF-A0AC-DADBCF1E2999}"/>
          </ac:spMkLst>
        </pc:spChg>
        <pc:spChg chg="add mod">
          <ac:chgData name="s ai" userId="e710d734f6a225af" providerId="LiveId" clId="{B4EA0E8B-5C37-4605-B104-F5C0BAB58F66}" dt="2021-05-09T11:14:51.350" v="13695"/>
          <ac:spMkLst>
            <pc:docMk/>
            <pc:sldMk cId="3263159296" sldId="512"/>
            <ac:spMk id="3" creationId="{AD2433AC-E3E4-4962-BA4D-BFED4EF2C1D3}"/>
          </ac:spMkLst>
        </pc:spChg>
        <pc:spChg chg="add mod">
          <ac:chgData name="s ai" userId="e710d734f6a225af" providerId="LiveId" clId="{B4EA0E8B-5C37-4605-B104-F5C0BAB58F66}" dt="2021-05-09T11:15:40.358" v="13698"/>
          <ac:spMkLst>
            <pc:docMk/>
            <pc:sldMk cId="3263159296" sldId="512"/>
            <ac:spMk id="4" creationId="{343ADCF9-4736-42E1-9B69-2BC59DD2CA47}"/>
          </ac:spMkLst>
        </pc:spChg>
        <pc:spChg chg="add mod">
          <ac:chgData name="s ai" userId="e710d734f6a225af" providerId="LiveId" clId="{B4EA0E8B-5C37-4605-B104-F5C0BAB58F66}" dt="2021-05-09T11:15:57.866" v="13705" actId="20577"/>
          <ac:spMkLst>
            <pc:docMk/>
            <pc:sldMk cId="3263159296" sldId="512"/>
            <ac:spMk id="5" creationId="{DED81CD8-04F2-4E31-8010-C2E55CB3758E}"/>
          </ac:spMkLst>
        </pc:spChg>
        <pc:spChg chg="add mod">
          <ac:chgData name="s ai" userId="e710d734f6a225af" providerId="LiveId" clId="{B4EA0E8B-5C37-4605-B104-F5C0BAB58F66}" dt="2021-05-09T11:16:10.281" v="13706"/>
          <ac:spMkLst>
            <pc:docMk/>
            <pc:sldMk cId="3263159296" sldId="512"/>
            <ac:spMk id="6" creationId="{52981F09-65CB-4F53-AFC8-9186627B94D2}"/>
          </ac:spMkLst>
        </pc:spChg>
        <pc:spChg chg="add mod">
          <ac:chgData name="s ai" userId="e710d734f6a225af" providerId="LiveId" clId="{B4EA0E8B-5C37-4605-B104-F5C0BAB58F66}" dt="2021-05-09T11:16:24.158" v="13707"/>
          <ac:spMkLst>
            <pc:docMk/>
            <pc:sldMk cId="3263159296" sldId="512"/>
            <ac:spMk id="7" creationId="{5117C16C-905D-46C6-9D49-8024C2CC4B8E}"/>
          </ac:spMkLst>
        </pc:spChg>
        <pc:spChg chg="add del mod">
          <ac:chgData name="s ai" userId="e710d734f6a225af" providerId="LiveId" clId="{B4EA0E8B-5C37-4605-B104-F5C0BAB58F66}" dt="2021-05-09T11:16:30.201" v="13709"/>
          <ac:spMkLst>
            <pc:docMk/>
            <pc:sldMk cId="3263159296" sldId="512"/>
            <ac:spMk id="8" creationId="{D32CD5FC-8690-45F4-834D-47E8F8646DE1}"/>
          </ac:spMkLst>
        </pc:spChg>
        <pc:spChg chg="add del mod">
          <ac:chgData name="s ai" userId="e710d734f6a225af" providerId="LiveId" clId="{B4EA0E8B-5C37-4605-B104-F5C0BAB58F66}" dt="2021-05-09T11:16:30.201" v="13709"/>
          <ac:spMkLst>
            <pc:docMk/>
            <pc:sldMk cId="3263159296" sldId="512"/>
            <ac:spMk id="9" creationId="{2291AA35-04D0-4B48-A45D-EE06C3431173}"/>
          </ac:spMkLst>
        </pc:spChg>
        <pc:spChg chg="add mod">
          <ac:chgData name="s ai" userId="e710d734f6a225af" providerId="LiveId" clId="{B4EA0E8B-5C37-4605-B104-F5C0BAB58F66}" dt="2021-05-09T11:17:23.997" v="13724" actId="1076"/>
          <ac:spMkLst>
            <pc:docMk/>
            <pc:sldMk cId="3263159296" sldId="512"/>
            <ac:spMk id="10" creationId="{06BCA8B5-1F6A-4933-AEFB-C0544E6FA20D}"/>
          </ac:spMkLst>
        </pc:spChg>
        <pc:spChg chg="add mod">
          <ac:chgData name="s ai" userId="e710d734f6a225af" providerId="LiveId" clId="{B4EA0E8B-5C37-4605-B104-F5C0BAB58F66}" dt="2021-05-09T11:17:23.997" v="13724" actId="1076"/>
          <ac:spMkLst>
            <pc:docMk/>
            <pc:sldMk cId="3263159296" sldId="512"/>
            <ac:spMk id="11" creationId="{E3E5E657-920E-4462-80AD-9D31844C10EF}"/>
          </ac:spMkLst>
        </pc:spChg>
      </pc:sldChg>
      <pc:sldChg chg="addSp delSp modSp add mod">
        <pc:chgData name="s ai" userId="e710d734f6a225af" providerId="LiveId" clId="{B4EA0E8B-5C37-4605-B104-F5C0BAB58F66}" dt="2021-05-09T11:21:47.418" v="13852" actId="14100"/>
        <pc:sldMkLst>
          <pc:docMk/>
          <pc:sldMk cId="3286183003" sldId="513"/>
        </pc:sldMkLst>
        <pc:spChg chg="add mod">
          <ac:chgData name="s ai" userId="e710d734f6a225af" providerId="LiveId" clId="{B4EA0E8B-5C37-4605-B104-F5C0BAB58F66}" dt="2021-05-09T11:21:47.418" v="13852" actId="14100"/>
          <ac:spMkLst>
            <pc:docMk/>
            <pc:sldMk cId="3286183003" sldId="513"/>
            <ac:spMk id="2" creationId="{730F6285-FA49-46FE-81DB-6E2D2B59D2D8}"/>
          </ac:spMkLst>
        </pc:spChg>
        <pc:spChg chg="add del mod">
          <ac:chgData name="s ai" userId="e710d734f6a225af" providerId="LiveId" clId="{B4EA0E8B-5C37-4605-B104-F5C0BAB58F66}" dt="2021-05-09T11:18:19.962" v="13727" actId="478"/>
          <ac:spMkLst>
            <pc:docMk/>
            <pc:sldMk cId="3286183003" sldId="513"/>
            <ac:spMk id="3" creationId="{6B2AED0D-1860-4E4E-97F2-0354B42B3E6C}"/>
          </ac:spMkLst>
        </pc:spChg>
        <pc:spChg chg="add mod">
          <ac:chgData name="s ai" userId="e710d734f6a225af" providerId="LiveId" clId="{B4EA0E8B-5C37-4605-B104-F5C0BAB58F66}" dt="2021-05-09T11:18:38.253" v="13729"/>
          <ac:spMkLst>
            <pc:docMk/>
            <pc:sldMk cId="3286183003" sldId="513"/>
            <ac:spMk id="4" creationId="{EE667B1B-8125-44D9-B21E-349DAA015D7E}"/>
          </ac:spMkLst>
        </pc:spChg>
        <pc:spChg chg="add mod">
          <ac:chgData name="s ai" userId="e710d734f6a225af" providerId="LiveId" clId="{B4EA0E8B-5C37-4605-B104-F5C0BAB58F66}" dt="2021-05-09T11:19:16.600" v="13738" actId="20577"/>
          <ac:spMkLst>
            <pc:docMk/>
            <pc:sldMk cId="3286183003" sldId="513"/>
            <ac:spMk id="5" creationId="{1CAFA3F9-B618-400E-90CB-76AA8354CCF2}"/>
          </ac:spMkLst>
        </pc:spChg>
        <pc:spChg chg="add mod">
          <ac:chgData name="s ai" userId="e710d734f6a225af" providerId="LiveId" clId="{B4EA0E8B-5C37-4605-B104-F5C0BAB58F66}" dt="2021-05-09T11:20:26.615" v="13754" actId="1036"/>
          <ac:spMkLst>
            <pc:docMk/>
            <pc:sldMk cId="3286183003" sldId="513"/>
            <ac:spMk id="6" creationId="{7B079EBB-671D-45EC-B74D-96B2261F9AA7}"/>
          </ac:spMkLst>
        </pc:spChg>
        <pc:spChg chg="add mod">
          <ac:chgData name="s ai" userId="e710d734f6a225af" providerId="LiveId" clId="{B4EA0E8B-5C37-4605-B104-F5C0BAB58F66}" dt="2021-05-09T11:20:26.615" v="13754" actId="1036"/>
          <ac:spMkLst>
            <pc:docMk/>
            <pc:sldMk cId="3286183003" sldId="513"/>
            <ac:spMk id="7" creationId="{3EAF64D5-53E7-4767-B597-8B8E1A127FB3}"/>
          </ac:spMkLst>
        </pc:spChg>
        <pc:spChg chg="add mod">
          <ac:chgData name="s ai" userId="e710d734f6a225af" providerId="LiveId" clId="{B4EA0E8B-5C37-4605-B104-F5C0BAB58F66}" dt="2021-05-09T11:21:01.962" v="13756"/>
          <ac:spMkLst>
            <pc:docMk/>
            <pc:sldMk cId="3286183003" sldId="513"/>
            <ac:spMk id="8" creationId="{13078869-D252-4994-B6C3-09A27E906721}"/>
          </ac:spMkLst>
        </pc:spChg>
        <pc:spChg chg="add mod">
          <ac:chgData name="s ai" userId="e710d734f6a225af" providerId="LiveId" clId="{B4EA0E8B-5C37-4605-B104-F5C0BAB58F66}" dt="2021-05-09T11:21:39.617" v="13851" actId="20577"/>
          <ac:spMkLst>
            <pc:docMk/>
            <pc:sldMk cId="3286183003" sldId="513"/>
            <ac:spMk id="9" creationId="{C2024853-F075-49DA-8402-3457669640F3}"/>
          </ac:spMkLst>
        </pc:spChg>
        <pc:spChg chg="add del mod">
          <ac:chgData name="s ai" userId="e710d734f6a225af" providerId="LiveId" clId="{B4EA0E8B-5C37-4605-B104-F5C0BAB58F66}" dt="2021-05-09T11:21:22.354" v="13845" actId="20577"/>
          <ac:spMkLst>
            <pc:docMk/>
            <pc:sldMk cId="3286183003" sldId="513"/>
            <ac:spMk id="10" creationId="{A56A002A-856B-4691-A0D6-86A0624EE710}"/>
          </ac:spMkLst>
        </pc:spChg>
      </pc:sldChg>
      <pc:sldChg chg="addSp delSp modSp add mod">
        <pc:chgData name="s ai" userId="e710d734f6a225af" providerId="LiveId" clId="{B4EA0E8B-5C37-4605-B104-F5C0BAB58F66}" dt="2021-05-09T11:25:58.134" v="13887" actId="22"/>
        <pc:sldMkLst>
          <pc:docMk/>
          <pc:sldMk cId="195214944" sldId="514"/>
        </pc:sldMkLst>
        <pc:spChg chg="add mod">
          <ac:chgData name="s ai" userId="e710d734f6a225af" providerId="LiveId" clId="{B4EA0E8B-5C37-4605-B104-F5C0BAB58F66}" dt="2021-05-09T11:21:50.246" v="13853"/>
          <ac:spMkLst>
            <pc:docMk/>
            <pc:sldMk cId="195214944" sldId="514"/>
            <ac:spMk id="2" creationId="{56195B8E-7A02-40AF-A601-F939A77F41A1}"/>
          </ac:spMkLst>
        </pc:spChg>
        <pc:spChg chg="add mod">
          <ac:chgData name="s ai" userId="e710d734f6a225af" providerId="LiveId" clId="{B4EA0E8B-5C37-4605-B104-F5C0BAB58F66}" dt="2021-05-09T11:22:05.509" v="13856"/>
          <ac:spMkLst>
            <pc:docMk/>
            <pc:sldMk cId="195214944" sldId="514"/>
            <ac:spMk id="3" creationId="{BF513BBE-D40E-431D-BE1F-3FD1D6A30414}"/>
          </ac:spMkLst>
        </pc:spChg>
        <pc:spChg chg="add mod">
          <ac:chgData name="s ai" userId="e710d734f6a225af" providerId="LiveId" clId="{B4EA0E8B-5C37-4605-B104-F5C0BAB58F66}" dt="2021-05-09T11:22:34.945" v="13858"/>
          <ac:spMkLst>
            <pc:docMk/>
            <pc:sldMk cId="195214944" sldId="514"/>
            <ac:spMk id="4" creationId="{0C6D1760-16EA-41C8-8503-520A9FFA664C}"/>
          </ac:spMkLst>
        </pc:spChg>
        <pc:spChg chg="add del mod">
          <ac:chgData name="s ai" userId="e710d734f6a225af" providerId="LiveId" clId="{B4EA0E8B-5C37-4605-B104-F5C0BAB58F66}" dt="2021-05-09T11:22:45.509" v="13859" actId="478"/>
          <ac:spMkLst>
            <pc:docMk/>
            <pc:sldMk cId="195214944" sldId="514"/>
            <ac:spMk id="5" creationId="{D28A9F8F-8867-4F28-9932-B4760A97CF0A}"/>
          </ac:spMkLst>
        </pc:spChg>
        <pc:spChg chg="add mod">
          <ac:chgData name="s ai" userId="e710d734f6a225af" providerId="LiveId" clId="{B4EA0E8B-5C37-4605-B104-F5C0BAB58F66}" dt="2021-05-09T11:22:50.478" v="13861" actId="1076"/>
          <ac:spMkLst>
            <pc:docMk/>
            <pc:sldMk cId="195214944" sldId="514"/>
            <ac:spMk id="6" creationId="{292D4BB7-A197-4D29-80B4-78D198240888}"/>
          </ac:spMkLst>
        </pc:spChg>
        <pc:spChg chg="add mod">
          <ac:chgData name="s ai" userId="e710d734f6a225af" providerId="LiveId" clId="{B4EA0E8B-5C37-4605-B104-F5C0BAB58F66}" dt="2021-05-09T11:23:29.169" v="13870"/>
          <ac:spMkLst>
            <pc:docMk/>
            <pc:sldMk cId="195214944" sldId="514"/>
            <ac:spMk id="8" creationId="{0D1F1155-958D-4EA6-BC39-FEEDFD6D5E1E}"/>
          </ac:spMkLst>
        </pc:spChg>
        <pc:spChg chg="add del">
          <ac:chgData name="s ai" userId="e710d734f6a225af" providerId="LiveId" clId="{B4EA0E8B-5C37-4605-B104-F5C0BAB58F66}" dt="2021-05-09T11:23:03.108" v="13865"/>
          <ac:spMkLst>
            <pc:docMk/>
            <pc:sldMk cId="195214944" sldId="514"/>
            <ac:spMk id="9" creationId="{405E3AB1-490F-4729-B86C-BB44B21FA36C}"/>
          </ac:spMkLst>
        </pc:spChg>
        <pc:spChg chg="add mod">
          <ac:chgData name="s ai" userId="e710d734f6a225af" providerId="LiveId" clId="{B4EA0E8B-5C37-4605-B104-F5C0BAB58F66}" dt="2021-05-09T11:23:54.015" v="13873"/>
          <ac:spMkLst>
            <pc:docMk/>
            <pc:sldMk cId="195214944" sldId="514"/>
            <ac:spMk id="15" creationId="{AF05C4D8-56BD-4B40-BC9F-E1DD6295E90E}"/>
          </ac:spMkLst>
        </pc:spChg>
        <pc:spChg chg="add mod">
          <ac:chgData name="s ai" userId="e710d734f6a225af" providerId="LiveId" clId="{B4EA0E8B-5C37-4605-B104-F5C0BAB58F66}" dt="2021-05-09T11:24:23.251" v="13876"/>
          <ac:spMkLst>
            <pc:docMk/>
            <pc:sldMk cId="195214944" sldId="514"/>
            <ac:spMk id="16" creationId="{FB75D133-E6A3-4696-83DC-194B98D344E3}"/>
          </ac:spMkLst>
        </pc:spChg>
        <pc:graphicFrameChg chg="add del mod">
          <ac:chgData name="s ai" userId="e710d734f6a225af" providerId="LiveId" clId="{B4EA0E8B-5C37-4605-B104-F5C0BAB58F66}" dt="2021-05-09T11:23:11.140" v="13867" actId="478"/>
          <ac:graphicFrameMkLst>
            <pc:docMk/>
            <pc:sldMk cId="195214944" sldId="514"/>
            <ac:graphicFrameMk id="7" creationId="{6F0247CA-D970-40D2-B27A-D90F62345FCC}"/>
          </ac:graphicFrameMkLst>
        </pc:graphicFrameChg>
        <pc:graphicFrameChg chg="add del">
          <ac:chgData name="s ai" userId="e710d734f6a225af" providerId="LiveId" clId="{B4EA0E8B-5C37-4605-B104-F5C0BAB58F66}" dt="2021-05-09T11:23:03.108" v="13865"/>
          <ac:graphicFrameMkLst>
            <pc:docMk/>
            <pc:sldMk cId="195214944" sldId="514"/>
            <ac:graphicFrameMk id="10" creationId="{94157641-D4CC-4EB6-A24F-328A565B2821}"/>
          </ac:graphicFrameMkLst>
        </pc:graphicFrameChg>
        <pc:picChg chg="add">
          <ac:chgData name="s ai" userId="e710d734f6a225af" providerId="LiveId" clId="{B4EA0E8B-5C37-4605-B104-F5C0BAB58F66}" dt="2021-05-09T11:23:09.493" v="13866" actId="22"/>
          <ac:picMkLst>
            <pc:docMk/>
            <pc:sldMk cId="195214944" sldId="514"/>
            <ac:picMk id="12" creationId="{566DEDA3-EE02-47E3-847F-28FB5614215A}"/>
          </ac:picMkLst>
        </pc:picChg>
        <pc:picChg chg="add mod">
          <ac:chgData name="s ai" userId="e710d734f6a225af" providerId="LiveId" clId="{B4EA0E8B-5C37-4605-B104-F5C0BAB58F66}" dt="2021-05-09T11:23:19.608" v="13869" actId="1076"/>
          <ac:picMkLst>
            <pc:docMk/>
            <pc:sldMk cId="195214944" sldId="514"/>
            <ac:picMk id="14" creationId="{0ECE0E95-132A-406B-9EEE-6102D1D5F91C}"/>
          </ac:picMkLst>
        </pc:picChg>
        <pc:picChg chg="add mod">
          <ac:chgData name="s ai" userId="e710d734f6a225af" providerId="LiveId" clId="{B4EA0E8B-5C37-4605-B104-F5C0BAB58F66}" dt="2021-05-09T11:24:46.525" v="13878" actId="1076"/>
          <ac:picMkLst>
            <pc:docMk/>
            <pc:sldMk cId="195214944" sldId="514"/>
            <ac:picMk id="18" creationId="{CE93FF62-FFA0-4D0E-9A47-6408FA9506A6}"/>
          </ac:picMkLst>
        </pc:picChg>
        <pc:picChg chg="add del">
          <ac:chgData name="s ai" userId="e710d734f6a225af" providerId="LiveId" clId="{B4EA0E8B-5C37-4605-B104-F5C0BAB58F66}" dt="2021-05-09T11:25:58.134" v="13887" actId="22"/>
          <ac:picMkLst>
            <pc:docMk/>
            <pc:sldMk cId="195214944" sldId="514"/>
            <ac:picMk id="20" creationId="{C81625E5-3175-4F4B-B0F9-3D9044DB8AEA}"/>
          </ac:picMkLst>
        </pc:picChg>
      </pc:sldChg>
      <pc:sldChg chg="addSp modSp add mod">
        <pc:chgData name="s ai" userId="e710d734f6a225af" providerId="LiveId" clId="{B4EA0E8B-5C37-4605-B104-F5C0BAB58F66}" dt="2021-05-09T11:27:10.574" v="13904" actId="14100"/>
        <pc:sldMkLst>
          <pc:docMk/>
          <pc:sldMk cId="1424109231" sldId="515"/>
        </pc:sldMkLst>
        <pc:spChg chg="add mod">
          <ac:chgData name="s ai" userId="e710d734f6a225af" providerId="LiveId" clId="{B4EA0E8B-5C37-4605-B104-F5C0BAB58F66}" dt="2021-05-09T11:25:07.024" v="13879"/>
          <ac:spMkLst>
            <pc:docMk/>
            <pc:sldMk cId="1424109231" sldId="515"/>
            <ac:spMk id="2" creationId="{CE60DB4A-D64E-4C3E-8C0B-CA85CED3689A}"/>
          </ac:spMkLst>
        </pc:spChg>
        <pc:spChg chg="add mod">
          <ac:chgData name="s ai" userId="e710d734f6a225af" providerId="LiveId" clId="{B4EA0E8B-5C37-4605-B104-F5C0BAB58F66}" dt="2021-05-09T11:25:07.024" v="13879"/>
          <ac:spMkLst>
            <pc:docMk/>
            <pc:sldMk cId="1424109231" sldId="515"/>
            <ac:spMk id="3" creationId="{97334F71-94E3-48E6-8F00-47A32AFBCA2F}"/>
          </ac:spMkLst>
        </pc:spChg>
        <pc:spChg chg="add mod">
          <ac:chgData name="s ai" userId="e710d734f6a225af" providerId="LiveId" clId="{B4EA0E8B-5C37-4605-B104-F5C0BAB58F66}" dt="2021-05-09T11:25:34.699" v="13883"/>
          <ac:spMkLst>
            <pc:docMk/>
            <pc:sldMk cId="1424109231" sldId="515"/>
            <ac:spMk id="4" creationId="{8CB5F6C9-6DEF-4401-8FA4-DF45C67B7556}"/>
          </ac:spMkLst>
        </pc:spChg>
        <pc:spChg chg="add mod">
          <ac:chgData name="s ai" userId="e710d734f6a225af" providerId="LiveId" clId="{B4EA0E8B-5C37-4605-B104-F5C0BAB58F66}" dt="2021-05-09T11:25:44.087" v="13885" actId="1076"/>
          <ac:spMkLst>
            <pc:docMk/>
            <pc:sldMk cId="1424109231" sldId="515"/>
            <ac:spMk id="5" creationId="{EE8EB89D-ABF9-4794-ADB4-236A47437778}"/>
          </ac:spMkLst>
        </pc:spChg>
        <pc:spChg chg="add mod">
          <ac:chgData name="s ai" userId="e710d734f6a225af" providerId="LiveId" clId="{B4EA0E8B-5C37-4605-B104-F5C0BAB58F66}" dt="2021-05-09T11:26:17.934" v="13892"/>
          <ac:spMkLst>
            <pc:docMk/>
            <pc:sldMk cId="1424109231" sldId="515"/>
            <ac:spMk id="8" creationId="{525B6810-0C8B-4308-A184-2B7B8ADFD022}"/>
          </ac:spMkLst>
        </pc:spChg>
        <pc:spChg chg="add mod">
          <ac:chgData name="s ai" userId="e710d734f6a225af" providerId="LiveId" clId="{B4EA0E8B-5C37-4605-B104-F5C0BAB58F66}" dt="2021-05-09T11:26:44.820" v="13897"/>
          <ac:spMkLst>
            <pc:docMk/>
            <pc:sldMk cId="1424109231" sldId="515"/>
            <ac:spMk id="11" creationId="{17AB4411-10BA-45F8-92B1-69BA76A8DAA4}"/>
          </ac:spMkLst>
        </pc:spChg>
        <pc:picChg chg="add mod">
          <ac:chgData name="s ai" userId="e710d734f6a225af" providerId="LiveId" clId="{B4EA0E8B-5C37-4605-B104-F5C0BAB58F66}" dt="2021-05-09T11:26:01.344" v="13889" actId="1076"/>
          <ac:picMkLst>
            <pc:docMk/>
            <pc:sldMk cId="1424109231" sldId="515"/>
            <ac:picMk id="7" creationId="{406D90ED-A864-4B32-B9CF-31914712E82B}"/>
          </ac:picMkLst>
        </pc:picChg>
        <pc:picChg chg="add mod">
          <ac:chgData name="s ai" userId="e710d734f6a225af" providerId="LiveId" clId="{B4EA0E8B-5C37-4605-B104-F5C0BAB58F66}" dt="2021-05-09T11:26:28.416" v="13894" actId="1076"/>
          <ac:picMkLst>
            <pc:docMk/>
            <pc:sldMk cId="1424109231" sldId="515"/>
            <ac:picMk id="10" creationId="{7380E51B-AFB8-42F1-838C-9A9DBB114D48}"/>
          </ac:picMkLst>
        </pc:picChg>
        <pc:picChg chg="add mod">
          <ac:chgData name="s ai" userId="e710d734f6a225af" providerId="LiveId" clId="{B4EA0E8B-5C37-4605-B104-F5C0BAB58F66}" dt="2021-05-09T11:27:10.574" v="13904" actId="14100"/>
          <ac:picMkLst>
            <pc:docMk/>
            <pc:sldMk cId="1424109231" sldId="515"/>
            <ac:picMk id="13" creationId="{0A9F6F04-64CA-40C8-8F0D-B6C439FC3CE3}"/>
          </ac:picMkLst>
        </pc:picChg>
      </pc:sldChg>
      <pc:sldChg chg="addSp delSp modSp add mod">
        <pc:chgData name="s ai" userId="e710d734f6a225af" providerId="LiveId" clId="{B4EA0E8B-5C37-4605-B104-F5C0BAB58F66}" dt="2021-05-09T11:31:10.137" v="13967" actId="20577"/>
        <pc:sldMkLst>
          <pc:docMk/>
          <pc:sldMk cId="911558950" sldId="516"/>
        </pc:sldMkLst>
        <pc:spChg chg="add mod">
          <ac:chgData name="s ai" userId="e710d734f6a225af" providerId="LiveId" clId="{B4EA0E8B-5C37-4605-B104-F5C0BAB58F66}" dt="2021-05-09T11:28:35.876" v="13912" actId="14100"/>
          <ac:spMkLst>
            <pc:docMk/>
            <pc:sldMk cId="911558950" sldId="516"/>
            <ac:spMk id="2" creationId="{B8C81911-39B9-40FC-A2EA-9C6320696238}"/>
          </ac:spMkLst>
        </pc:spChg>
        <pc:spChg chg="add mod">
          <ac:chgData name="s ai" userId="e710d734f6a225af" providerId="LiveId" clId="{B4EA0E8B-5C37-4605-B104-F5C0BAB58F66}" dt="2021-05-09T11:29:10.044" v="13918" actId="14100"/>
          <ac:spMkLst>
            <pc:docMk/>
            <pc:sldMk cId="911558950" sldId="516"/>
            <ac:spMk id="3" creationId="{7F764B01-C59B-46C7-A2BF-D29D0466878A}"/>
          </ac:spMkLst>
        </pc:spChg>
        <pc:spChg chg="add mod">
          <ac:chgData name="s ai" userId="e710d734f6a225af" providerId="LiveId" clId="{B4EA0E8B-5C37-4605-B104-F5C0BAB58F66}" dt="2021-05-09T11:30:25.014" v="13939"/>
          <ac:spMkLst>
            <pc:docMk/>
            <pc:sldMk cId="911558950" sldId="516"/>
            <ac:spMk id="4" creationId="{F2018F5F-67B0-405D-9E6B-2BB2FCC81175}"/>
          </ac:spMkLst>
        </pc:spChg>
        <pc:spChg chg="add mod">
          <ac:chgData name="s ai" userId="e710d734f6a225af" providerId="LiveId" clId="{B4EA0E8B-5C37-4605-B104-F5C0BAB58F66}" dt="2021-05-09T11:30:08.006" v="13936" actId="20577"/>
          <ac:spMkLst>
            <pc:docMk/>
            <pc:sldMk cId="911558950" sldId="516"/>
            <ac:spMk id="5" creationId="{E3FB1EB2-A706-4879-81CF-8BE33D621AA1}"/>
          </ac:spMkLst>
        </pc:spChg>
        <pc:spChg chg="add del mod">
          <ac:chgData name="s ai" userId="e710d734f6a225af" providerId="LiveId" clId="{B4EA0E8B-5C37-4605-B104-F5C0BAB58F66}" dt="2021-05-09T11:29:19.249" v="13921"/>
          <ac:spMkLst>
            <pc:docMk/>
            <pc:sldMk cId="911558950" sldId="516"/>
            <ac:spMk id="6" creationId="{13818505-B4D3-44F2-8B40-373BCD05753A}"/>
          </ac:spMkLst>
        </pc:spChg>
        <pc:spChg chg="add del mod">
          <ac:chgData name="s ai" userId="e710d734f6a225af" providerId="LiveId" clId="{B4EA0E8B-5C37-4605-B104-F5C0BAB58F66}" dt="2021-05-09T11:29:19.249" v="13921"/>
          <ac:spMkLst>
            <pc:docMk/>
            <pc:sldMk cId="911558950" sldId="516"/>
            <ac:spMk id="7" creationId="{52243F55-6245-448E-B6D2-E6E98C939C7A}"/>
          </ac:spMkLst>
        </pc:spChg>
        <pc:spChg chg="add mod">
          <ac:chgData name="s ai" userId="e710d734f6a225af" providerId="LiveId" clId="{B4EA0E8B-5C37-4605-B104-F5C0BAB58F66}" dt="2021-05-09T11:30:16.223" v="13938" actId="1076"/>
          <ac:spMkLst>
            <pc:docMk/>
            <pc:sldMk cId="911558950" sldId="516"/>
            <ac:spMk id="8" creationId="{A905B9DE-5EBE-4603-8816-9185B064DE6D}"/>
          </ac:spMkLst>
        </pc:spChg>
        <pc:spChg chg="add mod">
          <ac:chgData name="s ai" userId="e710d734f6a225af" providerId="LiveId" clId="{B4EA0E8B-5C37-4605-B104-F5C0BAB58F66}" dt="2021-05-09T11:31:10.137" v="13967" actId="20577"/>
          <ac:spMkLst>
            <pc:docMk/>
            <pc:sldMk cId="911558950" sldId="516"/>
            <ac:spMk id="9" creationId="{16CC2CFF-A4D0-405F-971F-66D935DF7F71}"/>
          </ac:spMkLst>
        </pc:spChg>
      </pc:sldChg>
      <pc:sldChg chg="addSp delSp modSp add mod">
        <pc:chgData name="s ai" userId="e710d734f6a225af" providerId="LiveId" clId="{B4EA0E8B-5C37-4605-B104-F5C0BAB58F66}" dt="2021-05-09T11:40:12.942" v="14190" actId="1076"/>
        <pc:sldMkLst>
          <pc:docMk/>
          <pc:sldMk cId="3781542516" sldId="517"/>
        </pc:sldMkLst>
        <pc:spChg chg="add mod">
          <ac:chgData name="s ai" userId="e710d734f6a225af" providerId="LiveId" clId="{B4EA0E8B-5C37-4605-B104-F5C0BAB58F66}" dt="2021-05-09T11:39:05.601" v="14178" actId="20577"/>
          <ac:spMkLst>
            <pc:docMk/>
            <pc:sldMk cId="3781542516" sldId="517"/>
            <ac:spMk id="2" creationId="{B07353B8-4681-4A3C-8BB2-5B49A72D1C89}"/>
          </ac:spMkLst>
        </pc:spChg>
        <pc:spChg chg="add mod">
          <ac:chgData name="s ai" userId="e710d734f6a225af" providerId="LiveId" clId="{B4EA0E8B-5C37-4605-B104-F5C0BAB58F66}" dt="2021-05-09T11:39:35.042" v="14188" actId="20577"/>
          <ac:spMkLst>
            <pc:docMk/>
            <pc:sldMk cId="3781542516" sldId="517"/>
            <ac:spMk id="3" creationId="{A505DB64-4C8B-4953-A4AE-7A10FC5DF857}"/>
          </ac:spMkLst>
        </pc:spChg>
        <pc:spChg chg="add del mod">
          <ac:chgData name="s ai" userId="e710d734f6a225af" providerId="LiveId" clId="{B4EA0E8B-5C37-4605-B104-F5C0BAB58F66}" dt="2021-05-09T11:39:19.266" v="14179" actId="478"/>
          <ac:spMkLst>
            <pc:docMk/>
            <pc:sldMk cId="3781542516" sldId="517"/>
            <ac:spMk id="4" creationId="{B7B7FBD6-72CF-4C19-AF8C-F84675E5D323}"/>
          </ac:spMkLst>
        </pc:spChg>
        <pc:spChg chg="add del mod">
          <ac:chgData name="s ai" userId="e710d734f6a225af" providerId="LiveId" clId="{B4EA0E8B-5C37-4605-B104-F5C0BAB58F66}" dt="2021-05-09T11:39:19.266" v="14179" actId="478"/>
          <ac:spMkLst>
            <pc:docMk/>
            <pc:sldMk cId="3781542516" sldId="517"/>
            <ac:spMk id="5" creationId="{1417991D-0569-4D66-9F6A-9F16C93F3DDE}"/>
          </ac:spMkLst>
        </pc:spChg>
        <pc:spChg chg="add mod">
          <ac:chgData name="s ai" userId="e710d734f6a225af" providerId="LiveId" clId="{B4EA0E8B-5C37-4605-B104-F5C0BAB58F66}" dt="2021-05-09T11:38:36.448" v="14175"/>
          <ac:spMkLst>
            <pc:docMk/>
            <pc:sldMk cId="3781542516" sldId="517"/>
            <ac:spMk id="6" creationId="{EBA6DC77-1B08-41F3-AD3C-F47A4C445DC2}"/>
          </ac:spMkLst>
        </pc:spChg>
        <pc:spChg chg="add mod">
          <ac:chgData name="s ai" userId="e710d734f6a225af" providerId="LiveId" clId="{B4EA0E8B-5C37-4605-B104-F5C0BAB58F66}" dt="2021-05-09T11:38:52.810" v="14176"/>
          <ac:spMkLst>
            <pc:docMk/>
            <pc:sldMk cId="3781542516" sldId="517"/>
            <ac:spMk id="7" creationId="{20075178-BE08-454E-803F-43C654BB6559}"/>
          </ac:spMkLst>
        </pc:spChg>
        <pc:picChg chg="add mod">
          <ac:chgData name="s ai" userId="e710d734f6a225af" providerId="LiveId" clId="{B4EA0E8B-5C37-4605-B104-F5C0BAB58F66}" dt="2021-05-09T11:40:12.942" v="14190" actId="1076"/>
          <ac:picMkLst>
            <pc:docMk/>
            <pc:sldMk cId="3781542516" sldId="517"/>
            <ac:picMk id="9" creationId="{834A5FE8-AABC-4733-8ABD-93E912D709D2}"/>
          </ac:picMkLst>
        </pc:picChg>
      </pc:sldChg>
      <pc:sldChg chg="addSp modSp add mod">
        <pc:chgData name="s ai" userId="e710d734f6a225af" providerId="LiveId" clId="{B4EA0E8B-5C37-4605-B104-F5C0BAB58F66}" dt="2021-05-09T11:41:25.946" v="14215" actId="1076"/>
        <pc:sldMkLst>
          <pc:docMk/>
          <pc:sldMk cId="1732961038" sldId="518"/>
        </pc:sldMkLst>
        <pc:spChg chg="add mod">
          <ac:chgData name="s ai" userId="e710d734f6a225af" providerId="LiveId" clId="{B4EA0E8B-5C37-4605-B104-F5C0BAB58F66}" dt="2021-05-09T11:40:49.266" v="14203" actId="20577"/>
          <ac:spMkLst>
            <pc:docMk/>
            <pc:sldMk cId="1732961038" sldId="518"/>
            <ac:spMk id="2" creationId="{813B2C3C-9792-4F66-A181-DA906B4F7059}"/>
          </ac:spMkLst>
        </pc:spChg>
        <pc:spChg chg="add mod">
          <ac:chgData name="s ai" userId="e710d734f6a225af" providerId="LiveId" clId="{B4EA0E8B-5C37-4605-B104-F5C0BAB58F66}" dt="2021-05-09T11:41:04.671" v="14213" actId="20577"/>
          <ac:spMkLst>
            <pc:docMk/>
            <pc:sldMk cId="1732961038" sldId="518"/>
            <ac:spMk id="3" creationId="{CDB5BBBC-3824-468B-AEED-870D1CD5F7DA}"/>
          </ac:spMkLst>
        </pc:spChg>
        <pc:spChg chg="add mod">
          <ac:chgData name="s ai" userId="e710d734f6a225af" providerId="LiveId" clId="{B4EA0E8B-5C37-4605-B104-F5C0BAB58F66}" dt="2021-05-09T11:40:19.689" v="14191"/>
          <ac:spMkLst>
            <pc:docMk/>
            <pc:sldMk cId="1732961038" sldId="518"/>
            <ac:spMk id="4" creationId="{7516DE82-C2D0-47FA-9FCB-6DFA4E313FB9}"/>
          </ac:spMkLst>
        </pc:spChg>
        <pc:spChg chg="add mod">
          <ac:chgData name="s ai" userId="e710d734f6a225af" providerId="LiveId" clId="{B4EA0E8B-5C37-4605-B104-F5C0BAB58F66}" dt="2021-05-09T11:40:32.157" v="14192"/>
          <ac:spMkLst>
            <pc:docMk/>
            <pc:sldMk cId="1732961038" sldId="518"/>
            <ac:spMk id="5" creationId="{24CA1A12-5C6B-4E87-83EC-03B593C2D930}"/>
          </ac:spMkLst>
        </pc:spChg>
        <pc:picChg chg="add mod">
          <ac:chgData name="s ai" userId="e710d734f6a225af" providerId="LiveId" clId="{B4EA0E8B-5C37-4605-B104-F5C0BAB58F66}" dt="2021-05-09T11:41:25.946" v="14215" actId="1076"/>
          <ac:picMkLst>
            <pc:docMk/>
            <pc:sldMk cId="1732961038" sldId="518"/>
            <ac:picMk id="7" creationId="{B043C731-0F36-495F-8FB1-90BE01780815}"/>
          </ac:picMkLst>
        </pc:picChg>
      </pc:sldChg>
      <pc:sldChg chg="addSp modSp add mod">
        <pc:chgData name="s ai" userId="e710d734f6a225af" providerId="LiveId" clId="{B4EA0E8B-5C37-4605-B104-F5C0BAB58F66}" dt="2021-05-09T11:44:45.827" v="14268"/>
        <pc:sldMkLst>
          <pc:docMk/>
          <pc:sldMk cId="2771398932" sldId="519"/>
        </pc:sldMkLst>
        <pc:spChg chg="add mod">
          <ac:chgData name="s ai" userId="e710d734f6a225af" providerId="LiveId" clId="{B4EA0E8B-5C37-4605-B104-F5C0BAB58F66}" dt="2021-05-09T11:41:41.599" v="14216"/>
          <ac:spMkLst>
            <pc:docMk/>
            <pc:sldMk cId="2771398932" sldId="519"/>
            <ac:spMk id="2" creationId="{05E5B76D-9E05-4B6C-98EC-8699B1CAB2DC}"/>
          </ac:spMkLst>
        </pc:spChg>
        <pc:spChg chg="add mod">
          <ac:chgData name="s ai" userId="e710d734f6a225af" providerId="LiveId" clId="{B4EA0E8B-5C37-4605-B104-F5C0BAB58F66}" dt="2021-05-09T11:42:09.487" v="14217"/>
          <ac:spMkLst>
            <pc:docMk/>
            <pc:sldMk cId="2771398932" sldId="519"/>
            <ac:spMk id="3" creationId="{2B1AD89A-F674-4C27-A0A0-50F56E2AA005}"/>
          </ac:spMkLst>
        </pc:spChg>
        <pc:spChg chg="add mod">
          <ac:chgData name="s ai" userId="e710d734f6a225af" providerId="LiveId" clId="{B4EA0E8B-5C37-4605-B104-F5C0BAB58F66}" dt="2021-05-09T11:42:31.487" v="14221"/>
          <ac:spMkLst>
            <pc:docMk/>
            <pc:sldMk cId="2771398932" sldId="519"/>
            <ac:spMk id="4" creationId="{00CB7E1C-DBDF-4E0B-9E15-21E86F9B35FF}"/>
          </ac:spMkLst>
        </pc:spChg>
        <pc:spChg chg="add mod">
          <ac:chgData name="s ai" userId="e710d734f6a225af" providerId="LiveId" clId="{B4EA0E8B-5C37-4605-B104-F5C0BAB58F66}" dt="2021-05-09T11:43:15.544" v="14249" actId="20577"/>
          <ac:spMkLst>
            <pc:docMk/>
            <pc:sldMk cId="2771398932" sldId="519"/>
            <ac:spMk id="5" creationId="{A4415865-CAFF-4A6E-86B0-A855CC966BC0}"/>
          </ac:spMkLst>
        </pc:spChg>
        <pc:spChg chg="add mod">
          <ac:chgData name="s ai" userId="e710d734f6a225af" providerId="LiveId" clId="{B4EA0E8B-5C37-4605-B104-F5C0BAB58F66}" dt="2021-05-09T11:43:39.883" v="14252"/>
          <ac:spMkLst>
            <pc:docMk/>
            <pc:sldMk cId="2771398932" sldId="519"/>
            <ac:spMk id="6" creationId="{22B17D92-3892-4709-BFB3-4A051C3C74D4}"/>
          </ac:spMkLst>
        </pc:spChg>
        <pc:spChg chg="add mod">
          <ac:chgData name="s ai" userId="e710d734f6a225af" providerId="LiveId" clId="{B4EA0E8B-5C37-4605-B104-F5C0BAB58F66}" dt="2021-05-09T11:43:57.743" v="14262" actId="20577"/>
          <ac:spMkLst>
            <pc:docMk/>
            <pc:sldMk cId="2771398932" sldId="519"/>
            <ac:spMk id="7" creationId="{A005B475-340A-4176-B4AE-BF8DD5C9B52E}"/>
          </ac:spMkLst>
        </pc:spChg>
        <pc:spChg chg="add mod">
          <ac:chgData name="s ai" userId="e710d734f6a225af" providerId="LiveId" clId="{B4EA0E8B-5C37-4605-B104-F5C0BAB58F66}" dt="2021-05-09T11:44:33.954" v="14267"/>
          <ac:spMkLst>
            <pc:docMk/>
            <pc:sldMk cId="2771398932" sldId="519"/>
            <ac:spMk id="8" creationId="{8C15D222-3F94-4D71-A840-2B93B89A27D5}"/>
          </ac:spMkLst>
        </pc:spChg>
        <pc:spChg chg="add mod">
          <ac:chgData name="s ai" userId="e710d734f6a225af" providerId="LiveId" clId="{B4EA0E8B-5C37-4605-B104-F5C0BAB58F66}" dt="2021-05-09T11:44:45.827" v="14268"/>
          <ac:spMkLst>
            <pc:docMk/>
            <pc:sldMk cId="2771398932" sldId="519"/>
            <ac:spMk id="9" creationId="{359E4699-48A6-4ADB-85C0-3982BD0FFB8E}"/>
          </ac:spMkLst>
        </pc:spChg>
      </pc:sldChg>
      <pc:sldChg chg="addSp delSp modSp add mod">
        <pc:chgData name="s ai" userId="e710d734f6a225af" providerId="LiveId" clId="{B4EA0E8B-5C37-4605-B104-F5C0BAB58F66}" dt="2021-05-09T11:54:12.103" v="14365"/>
        <pc:sldMkLst>
          <pc:docMk/>
          <pc:sldMk cId="2614449977" sldId="520"/>
        </pc:sldMkLst>
        <pc:spChg chg="add mod">
          <ac:chgData name="s ai" userId="e710d734f6a225af" providerId="LiveId" clId="{B4EA0E8B-5C37-4605-B104-F5C0BAB58F66}" dt="2021-05-09T11:46:35.994" v="14278" actId="14100"/>
          <ac:spMkLst>
            <pc:docMk/>
            <pc:sldMk cId="2614449977" sldId="520"/>
            <ac:spMk id="2" creationId="{BE71CFA2-43A6-441F-8898-E163E9F50EC5}"/>
          </ac:spMkLst>
        </pc:spChg>
        <pc:spChg chg="add del mod">
          <ac:chgData name="s ai" userId="e710d734f6a225af" providerId="LiveId" clId="{B4EA0E8B-5C37-4605-B104-F5C0BAB58F66}" dt="2021-05-09T11:46:59.767" v="14286"/>
          <ac:spMkLst>
            <pc:docMk/>
            <pc:sldMk cId="2614449977" sldId="520"/>
            <ac:spMk id="3" creationId="{2F874F2F-5063-4B78-9082-1AA008CB94D1}"/>
          </ac:spMkLst>
        </pc:spChg>
        <pc:spChg chg="add del">
          <ac:chgData name="s ai" userId="e710d734f6a225af" providerId="LiveId" clId="{B4EA0E8B-5C37-4605-B104-F5C0BAB58F66}" dt="2021-05-09T11:45:35.400" v="14271" actId="22"/>
          <ac:spMkLst>
            <pc:docMk/>
            <pc:sldMk cId="2614449977" sldId="520"/>
            <ac:spMk id="5" creationId="{F2064B73-7A10-4894-B3FE-F6EF243E99A2}"/>
          </ac:spMkLst>
        </pc:spChg>
        <pc:spChg chg="add mod">
          <ac:chgData name="s ai" userId="e710d734f6a225af" providerId="LiveId" clId="{B4EA0E8B-5C37-4605-B104-F5C0BAB58F66}" dt="2021-05-09T11:45:58.851" v="14273"/>
          <ac:spMkLst>
            <pc:docMk/>
            <pc:sldMk cId="2614449977" sldId="520"/>
            <ac:spMk id="6" creationId="{A4745599-D89A-4EB1-BC5D-CDA2F45AF655}"/>
          </ac:spMkLst>
        </pc:spChg>
        <pc:spChg chg="add mod">
          <ac:chgData name="s ai" userId="e710d734f6a225af" providerId="LiveId" clId="{B4EA0E8B-5C37-4605-B104-F5C0BAB58F66}" dt="2021-05-09T11:46:55.081" v="14284" actId="20577"/>
          <ac:spMkLst>
            <pc:docMk/>
            <pc:sldMk cId="2614449977" sldId="520"/>
            <ac:spMk id="7" creationId="{69DCB666-2680-464E-8B3E-6B2877F4F30C}"/>
          </ac:spMkLst>
        </pc:spChg>
        <pc:spChg chg="add mod">
          <ac:chgData name="s ai" userId="e710d734f6a225af" providerId="LiveId" clId="{B4EA0E8B-5C37-4605-B104-F5C0BAB58F66}" dt="2021-05-09T11:47:26.009" v="14291"/>
          <ac:spMkLst>
            <pc:docMk/>
            <pc:sldMk cId="2614449977" sldId="520"/>
            <ac:spMk id="8" creationId="{6ACDE890-8573-4260-8629-C4BE84045891}"/>
          </ac:spMkLst>
        </pc:spChg>
        <pc:spChg chg="add mod">
          <ac:chgData name="s ai" userId="e710d734f6a225af" providerId="LiveId" clId="{B4EA0E8B-5C37-4605-B104-F5C0BAB58F66}" dt="2021-05-09T11:47:44.167" v="14302" actId="20577"/>
          <ac:spMkLst>
            <pc:docMk/>
            <pc:sldMk cId="2614449977" sldId="520"/>
            <ac:spMk id="9" creationId="{1492C6A1-CDE5-4992-8A62-538D863FDCC3}"/>
          </ac:spMkLst>
        </pc:spChg>
        <pc:spChg chg="add mod">
          <ac:chgData name="s ai" userId="e710d734f6a225af" providerId="LiveId" clId="{B4EA0E8B-5C37-4605-B104-F5C0BAB58F66}" dt="2021-05-09T11:51:29.407" v="14313" actId="20577"/>
          <ac:spMkLst>
            <pc:docMk/>
            <pc:sldMk cId="2614449977" sldId="520"/>
            <ac:spMk id="10" creationId="{C23B92D1-3FC4-45CA-9B61-40ADDA6A796C}"/>
          </ac:spMkLst>
        </pc:spChg>
        <pc:spChg chg="add mod">
          <ac:chgData name="s ai" userId="e710d734f6a225af" providerId="LiveId" clId="{B4EA0E8B-5C37-4605-B104-F5C0BAB58F66}" dt="2021-05-09T11:52:18.151" v="14336" actId="20577"/>
          <ac:spMkLst>
            <pc:docMk/>
            <pc:sldMk cId="2614449977" sldId="520"/>
            <ac:spMk id="11" creationId="{03BC6F8B-058F-46ED-AE7F-70C349E73463}"/>
          </ac:spMkLst>
        </pc:spChg>
        <pc:spChg chg="add mod">
          <ac:chgData name="s ai" userId="e710d734f6a225af" providerId="LiveId" clId="{B4EA0E8B-5C37-4605-B104-F5C0BAB58F66}" dt="2021-05-09T11:52:46.243" v="14347" actId="20577"/>
          <ac:spMkLst>
            <pc:docMk/>
            <pc:sldMk cId="2614449977" sldId="520"/>
            <ac:spMk id="12" creationId="{F2819EA7-29EE-41BD-8511-98AC6709B02A}"/>
          </ac:spMkLst>
        </pc:spChg>
        <pc:spChg chg="add mod">
          <ac:chgData name="s ai" userId="e710d734f6a225af" providerId="LiveId" clId="{B4EA0E8B-5C37-4605-B104-F5C0BAB58F66}" dt="2021-05-09T11:54:12.103" v="14365"/>
          <ac:spMkLst>
            <pc:docMk/>
            <pc:sldMk cId="2614449977" sldId="520"/>
            <ac:spMk id="13" creationId="{F1910F5B-A206-48A7-B660-CEFF75174527}"/>
          </ac:spMkLst>
        </pc:spChg>
      </pc:sldChg>
      <pc:sldChg chg="addSp modSp add mod">
        <pc:chgData name="s ai" userId="e710d734f6a225af" providerId="LiveId" clId="{B4EA0E8B-5C37-4605-B104-F5C0BAB58F66}" dt="2021-05-09T11:57:54.055" v="14420"/>
        <pc:sldMkLst>
          <pc:docMk/>
          <pc:sldMk cId="2438652928" sldId="521"/>
        </pc:sldMkLst>
        <pc:spChg chg="add mod">
          <ac:chgData name="s ai" userId="e710d734f6a225af" providerId="LiveId" clId="{B4EA0E8B-5C37-4605-B104-F5C0BAB58F66}" dt="2021-05-09T11:54:25.367" v="14368" actId="14100"/>
          <ac:spMkLst>
            <pc:docMk/>
            <pc:sldMk cId="2438652928" sldId="521"/>
            <ac:spMk id="2" creationId="{0D4E382C-0C4C-43E3-9E09-24C2C23ECA30}"/>
          </ac:spMkLst>
        </pc:spChg>
        <pc:spChg chg="add mod">
          <ac:chgData name="s ai" userId="e710d734f6a225af" providerId="LiveId" clId="{B4EA0E8B-5C37-4605-B104-F5C0BAB58F66}" dt="2021-05-09T11:55:40.850" v="14391" actId="20577"/>
          <ac:spMkLst>
            <pc:docMk/>
            <pc:sldMk cId="2438652928" sldId="521"/>
            <ac:spMk id="3" creationId="{D13CA22A-FD4F-4B04-9DCB-8659E6F4ED3E}"/>
          </ac:spMkLst>
        </pc:spChg>
        <pc:spChg chg="add mod">
          <ac:chgData name="s ai" userId="e710d734f6a225af" providerId="LiveId" clId="{B4EA0E8B-5C37-4605-B104-F5C0BAB58F66}" dt="2021-05-09T11:55:58.557" v="14392"/>
          <ac:spMkLst>
            <pc:docMk/>
            <pc:sldMk cId="2438652928" sldId="521"/>
            <ac:spMk id="4" creationId="{D0ED5775-F6D7-4B78-8616-A8F79208BF45}"/>
          </ac:spMkLst>
        </pc:spChg>
        <pc:spChg chg="add mod">
          <ac:chgData name="s ai" userId="e710d734f6a225af" providerId="LiveId" clId="{B4EA0E8B-5C37-4605-B104-F5C0BAB58F66}" dt="2021-05-09T11:55:20.909" v="14389" actId="14100"/>
          <ac:spMkLst>
            <pc:docMk/>
            <pc:sldMk cId="2438652928" sldId="521"/>
            <ac:spMk id="5" creationId="{30F53CBD-C229-4745-A28F-2DA111C700E2}"/>
          </ac:spMkLst>
        </pc:spChg>
        <pc:spChg chg="add mod">
          <ac:chgData name="s ai" userId="e710d734f6a225af" providerId="LiveId" clId="{B4EA0E8B-5C37-4605-B104-F5C0BAB58F66}" dt="2021-05-09T11:56:18.402" v="14395"/>
          <ac:spMkLst>
            <pc:docMk/>
            <pc:sldMk cId="2438652928" sldId="521"/>
            <ac:spMk id="6" creationId="{9F41C204-3971-47B9-B7CE-60CE223D9EB3}"/>
          </ac:spMkLst>
        </pc:spChg>
        <pc:spChg chg="add mod">
          <ac:chgData name="s ai" userId="e710d734f6a225af" providerId="LiveId" clId="{B4EA0E8B-5C37-4605-B104-F5C0BAB58F66}" dt="2021-05-09T11:56:41.577" v="14409" actId="20577"/>
          <ac:spMkLst>
            <pc:docMk/>
            <pc:sldMk cId="2438652928" sldId="521"/>
            <ac:spMk id="7" creationId="{0D707F41-CE86-4250-AEAD-8485F4E41629}"/>
          </ac:spMkLst>
        </pc:spChg>
        <pc:spChg chg="add mod">
          <ac:chgData name="s ai" userId="e710d734f6a225af" providerId="LiveId" clId="{B4EA0E8B-5C37-4605-B104-F5C0BAB58F66}" dt="2021-05-09T11:57:00.014" v="14412"/>
          <ac:spMkLst>
            <pc:docMk/>
            <pc:sldMk cId="2438652928" sldId="521"/>
            <ac:spMk id="8" creationId="{CD763C5B-5586-401F-83FC-679508093C08}"/>
          </ac:spMkLst>
        </pc:spChg>
        <pc:spChg chg="add mod">
          <ac:chgData name="s ai" userId="e710d734f6a225af" providerId="LiveId" clId="{B4EA0E8B-5C37-4605-B104-F5C0BAB58F66}" dt="2021-05-09T11:57:32.107" v="14417"/>
          <ac:spMkLst>
            <pc:docMk/>
            <pc:sldMk cId="2438652928" sldId="521"/>
            <ac:spMk id="11" creationId="{507EFB7E-8BA8-4348-976E-C2BFC68E5E24}"/>
          </ac:spMkLst>
        </pc:spChg>
        <pc:spChg chg="add mod">
          <ac:chgData name="s ai" userId="e710d734f6a225af" providerId="LiveId" clId="{B4EA0E8B-5C37-4605-B104-F5C0BAB58F66}" dt="2021-05-09T11:57:54.055" v="14420"/>
          <ac:spMkLst>
            <pc:docMk/>
            <pc:sldMk cId="2438652928" sldId="521"/>
            <ac:spMk id="12" creationId="{D4C7E18F-0A65-4300-AD43-215B9414750A}"/>
          </ac:spMkLst>
        </pc:spChg>
        <pc:picChg chg="add mod">
          <ac:chgData name="s ai" userId="e710d734f6a225af" providerId="LiveId" clId="{B4EA0E8B-5C37-4605-B104-F5C0BAB58F66}" dt="2021-05-09T11:57:13.781" v="14414" actId="1076"/>
          <ac:picMkLst>
            <pc:docMk/>
            <pc:sldMk cId="2438652928" sldId="521"/>
            <ac:picMk id="10" creationId="{581A772D-3A34-4189-B5CA-EABCA5A59B9D}"/>
          </ac:picMkLst>
        </pc:picChg>
      </pc:sldChg>
      <pc:sldChg chg="addSp delSp modSp add mod">
        <pc:chgData name="s ai" userId="e710d734f6a225af" providerId="LiveId" clId="{B4EA0E8B-5C37-4605-B104-F5C0BAB58F66}" dt="2021-05-09T12:00:16.396" v="14451" actId="20577"/>
        <pc:sldMkLst>
          <pc:docMk/>
          <pc:sldMk cId="3284856754" sldId="522"/>
        </pc:sldMkLst>
        <pc:spChg chg="add mod">
          <ac:chgData name="s ai" userId="e710d734f6a225af" providerId="LiveId" clId="{B4EA0E8B-5C37-4605-B104-F5C0BAB58F66}" dt="2021-05-09T11:58:02.778" v="14421"/>
          <ac:spMkLst>
            <pc:docMk/>
            <pc:sldMk cId="3284856754" sldId="522"/>
            <ac:spMk id="2" creationId="{F303E19B-6B65-48D9-910A-FE7A9C002FA2}"/>
          </ac:spMkLst>
        </pc:spChg>
        <pc:spChg chg="add mod">
          <ac:chgData name="s ai" userId="e710d734f6a225af" providerId="LiveId" clId="{B4EA0E8B-5C37-4605-B104-F5C0BAB58F66}" dt="2021-05-09T11:58:02.778" v="14421"/>
          <ac:spMkLst>
            <pc:docMk/>
            <pc:sldMk cId="3284856754" sldId="522"/>
            <ac:spMk id="3" creationId="{4258B299-B239-4008-8226-47EBF5B63F41}"/>
          </ac:spMkLst>
        </pc:spChg>
        <pc:spChg chg="add del mod">
          <ac:chgData name="s ai" userId="e710d734f6a225af" providerId="LiveId" clId="{B4EA0E8B-5C37-4605-B104-F5C0BAB58F66}" dt="2021-05-09T11:58:50.868" v="14430" actId="21"/>
          <ac:spMkLst>
            <pc:docMk/>
            <pc:sldMk cId="3284856754" sldId="522"/>
            <ac:spMk id="4" creationId="{F584F3D8-23D6-4BDD-B569-1595A453896A}"/>
          </ac:spMkLst>
        </pc:spChg>
        <pc:spChg chg="add del">
          <ac:chgData name="s ai" userId="e710d734f6a225af" providerId="LiveId" clId="{B4EA0E8B-5C37-4605-B104-F5C0BAB58F66}" dt="2021-05-09T11:58:21.114" v="14425" actId="22"/>
          <ac:spMkLst>
            <pc:docMk/>
            <pc:sldMk cId="3284856754" sldId="522"/>
            <ac:spMk id="6" creationId="{4DE87654-2342-4700-844A-3B89E2E9D8D7}"/>
          </ac:spMkLst>
        </pc:spChg>
        <pc:spChg chg="add mod">
          <ac:chgData name="s ai" userId="e710d734f6a225af" providerId="LiveId" clId="{B4EA0E8B-5C37-4605-B104-F5C0BAB58F66}" dt="2021-05-09T11:59:21.533" v="14434"/>
          <ac:spMkLst>
            <pc:docMk/>
            <pc:sldMk cId="3284856754" sldId="522"/>
            <ac:spMk id="9" creationId="{45BDE8CC-589E-4152-83F4-36B9C1AAFDC9}"/>
          </ac:spMkLst>
        </pc:spChg>
        <pc:spChg chg="add mod">
          <ac:chgData name="s ai" userId="e710d734f6a225af" providerId="LiveId" clId="{B4EA0E8B-5C37-4605-B104-F5C0BAB58F66}" dt="2021-05-09T12:00:16.396" v="14451" actId="20577"/>
          <ac:spMkLst>
            <pc:docMk/>
            <pc:sldMk cId="3284856754" sldId="522"/>
            <ac:spMk id="10" creationId="{A45A3E57-56B1-4184-B76E-CCCE926F627A}"/>
          </ac:spMkLst>
        </pc:spChg>
        <pc:picChg chg="add mod">
          <ac:chgData name="s ai" userId="e710d734f6a225af" providerId="LiveId" clId="{B4EA0E8B-5C37-4605-B104-F5C0BAB58F66}" dt="2021-05-09T11:58:33.216" v="14428" actId="1076"/>
          <ac:picMkLst>
            <pc:docMk/>
            <pc:sldMk cId="3284856754" sldId="522"/>
            <ac:picMk id="8" creationId="{E9DCDE73-E942-42E5-B83A-38336843AF69}"/>
          </ac:picMkLst>
        </pc:picChg>
      </pc:sldChg>
      <pc:sldChg chg="addSp modSp add mod">
        <pc:chgData name="s ai" userId="e710d734f6a225af" providerId="LiveId" clId="{B4EA0E8B-5C37-4605-B104-F5C0BAB58F66}" dt="2021-05-09T12:10:19.716" v="14539" actId="1076"/>
        <pc:sldMkLst>
          <pc:docMk/>
          <pc:sldMk cId="1313196362" sldId="523"/>
        </pc:sldMkLst>
        <pc:spChg chg="add mod">
          <ac:chgData name="s ai" userId="e710d734f6a225af" providerId="LiveId" clId="{B4EA0E8B-5C37-4605-B104-F5C0BAB58F66}" dt="2021-05-09T12:04:09.935" v="14455" actId="20577"/>
          <ac:spMkLst>
            <pc:docMk/>
            <pc:sldMk cId="1313196362" sldId="523"/>
            <ac:spMk id="2" creationId="{70754B41-5C83-4687-8A8D-AB6AF62AE38F}"/>
          </ac:spMkLst>
        </pc:spChg>
        <pc:spChg chg="add mod">
          <ac:chgData name="s ai" userId="e710d734f6a225af" providerId="LiveId" clId="{B4EA0E8B-5C37-4605-B104-F5C0BAB58F66}" dt="2021-05-09T12:05:13.975" v="14464" actId="14100"/>
          <ac:spMkLst>
            <pc:docMk/>
            <pc:sldMk cId="1313196362" sldId="523"/>
            <ac:spMk id="3" creationId="{B1C562E3-B242-458F-84B4-10338BC6E844}"/>
          </ac:spMkLst>
        </pc:spChg>
        <pc:spChg chg="add mod">
          <ac:chgData name="s ai" userId="e710d734f6a225af" providerId="LiveId" clId="{B4EA0E8B-5C37-4605-B104-F5C0BAB58F66}" dt="2021-05-09T12:04:57.992" v="14462"/>
          <ac:spMkLst>
            <pc:docMk/>
            <pc:sldMk cId="1313196362" sldId="523"/>
            <ac:spMk id="4" creationId="{2A02FF46-8398-490A-AC88-B2C780E2174F}"/>
          </ac:spMkLst>
        </pc:spChg>
        <pc:spChg chg="add mod">
          <ac:chgData name="s ai" userId="e710d734f6a225af" providerId="LiveId" clId="{B4EA0E8B-5C37-4605-B104-F5C0BAB58F66}" dt="2021-05-09T12:09:38.989" v="14531" actId="14100"/>
          <ac:spMkLst>
            <pc:docMk/>
            <pc:sldMk cId="1313196362" sldId="523"/>
            <ac:spMk id="5" creationId="{508544BD-0978-470D-AEC6-CC6C60441843}"/>
          </ac:spMkLst>
        </pc:spChg>
        <pc:spChg chg="add mod">
          <ac:chgData name="s ai" userId="e710d734f6a225af" providerId="LiveId" clId="{B4EA0E8B-5C37-4605-B104-F5C0BAB58F66}" dt="2021-05-09T12:09:19.974" v="14526" actId="1076"/>
          <ac:spMkLst>
            <pc:docMk/>
            <pc:sldMk cId="1313196362" sldId="523"/>
            <ac:spMk id="6" creationId="{CB8A59E9-DF5E-480B-B5E8-0CDE0EAAAC15}"/>
          </ac:spMkLst>
        </pc:spChg>
        <pc:spChg chg="add mod">
          <ac:chgData name="s ai" userId="e710d734f6a225af" providerId="LiveId" clId="{B4EA0E8B-5C37-4605-B104-F5C0BAB58F66}" dt="2021-05-09T12:09:55.804" v="14535" actId="14100"/>
          <ac:spMkLst>
            <pc:docMk/>
            <pc:sldMk cId="1313196362" sldId="523"/>
            <ac:spMk id="7" creationId="{54B3BA94-FCC6-4931-86D2-3B9EB70655A5}"/>
          </ac:spMkLst>
        </pc:spChg>
        <pc:picChg chg="add mod">
          <ac:chgData name="s ai" userId="e710d734f6a225af" providerId="LiveId" clId="{B4EA0E8B-5C37-4605-B104-F5C0BAB58F66}" dt="2021-05-09T12:09:49.936" v="14534" actId="14100"/>
          <ac:picMkLst>
            <pc:docMk/>
            <pc:sldMk cId="1313196362" sldId="523"/>
            <ac:picMk id="9" creationId="{D6421C9A-7903-467D-8814-891722AC2D16}"/>
          </ac:picMkLst>
        </pc:picChg>
        <pc:picChg chg="add mod">
          <ac:chgData name="s ai" userId="e710d734f6a225af" providerId="LiveId" clId="{B4EA0E8B-5C37-4605-B104-F5C0BAB58F66}" dt="2021-05-09T12:10:19.716" v="14539" actId="1076"/>
          <ac:picMkLst>
            <pc:docMk/>
            <pc:sldMk cId="1313196362" sldId="523"/>
            <ac:picMk id="11" creationId="{BAD955E9-13FE-40D4-B6D8-FACD92477C63}"/>
          </ac:picMkLst>
        </pc:picChg>
      </pc:sldChg>
      <pc:sldChg chg="addSp delSp modSp add mod">
        <pc:chgData name="s ai" userId="e710d734f6a225af" providerId="LiveId" clId="{B4EA0E8B-5C37-4605-B104-F5C0BAB58F66}" dt="2021-05-09T12:12:30.395" v="14577" actId="20577"/>
        <pc:sldMkLst>
          <pc:docMk/>
          <pc:sldMk cId="4018221701" sldId="524"/>
        </pc:sldMkLst>
        <pc:spChg chg="add mod">
          <ac:chgData name="s ai" userId="e710d734f6a225af" providerId="LiveId" clId="{B4EA0E8B-5C37-4605-B104-F5C0BAB58F66}" dt="2021-05-09T12:10:27.012" v="14540"/>
          <ac:spMkLst>
            <pc:docMk/>
            <pc:sldMk cId="4018221701" sldId="524"/>
            <ac:spMk id="2" creationId="{BF9C9E0D-A39F-4368-A363-8846FB24C198}"/>
          </ac:spMkLst>
        </pc:spChg>
        <pc:spChg chg="add mod">
          <ac:chgData name="s ai" userId="e710d734f6a225af" providerId="LiveId" clId="{B4EA0E8B-5C37-4605-B104-F5C0BAB58F66}" dt="2021-05-09T12:10:53.178" v="14543"/>
          <ac:spMkLst>
            <pc:docMk/>
            <pc:sldMk cId="4018221701" sldId="524"/>
            <ac:spMk id="3" creationId="{4ED4EB48-3865-458B-BA73-835E83F56D44}"/>
          </ac:spMkLst>
        </pc:spChg>
        <pc:spChg chg="add mod">
          <ac:chgData name="s ai" userId="e710d734f6a225af" providerId="LiveId" clId="{B4EA0E8B-5C37-4605-B104-F5C0BAB58F66}" dt="2021-05-09T12:10:41.891" v="14542"/>
          <ac:spMkLst>
            <pc:docMk/>
            <pc:sldMk cId="4018221701" sldId="524"/>
            <ac:spMk id="4" creationId="{F2903195-18E1-4F38-AA24-C615983416A6}"/>
          </ac:spMkLst>
        </pc:spChg>
        <pc:spChg chg="add mod">
          <ac:chgData name="s ai" userId="e710d734f6a225af" providerId="LiveId" clId="{B4EA0E8B-5C37-4605-B104-F5C0BAB58F66}" dt="2021-05-09T12:11:35.586" v="14563" actId="20577"/>
          <ac:spMkLst>
            <pc:docMk/>
            <pc:sldMk cId="4018221701" sldId="524"/>
            <ac:spMk id="5" creationId="{394AD6EB-DF48-4ABC-B630-3488E6417C1E}"/>
          </ac:spMkLst>
        </pc:spChg>
        <pc:spChg chg="add del mod">
          <ac:chgData name="s ai" userId="e710d734f6a225af" providerId="LiveId" clId="{B4EA0E8B-5C37-4605-B104-F5C0BAB58F66}" dt="2021-05-09T12:11:17.256" v="14549"/>
          <ac:spMkLst>
            <pc:docMk/>
            <pc:sldMk cId="4018221701" sldId="524"/>
            <ac:spMk id="6" creationId="{EC84BD71-8C7F-4F36-A532-43FF06E7369F}"/>
          </ac:spMkLst>
        </pc:spChg>
        <pc:spChg chg="add mod">
          <ac:chgData name="s ai" userId="e710d734f6a225af" providerId="LiveId" clId="{B4EA0E8B-5C37-4605-B104-F5C0BAB58F66}" dt="2021-05-09T12:12:03.396" v="14567"/>
          <ac:spMkLst>
            <pc:docMk/>
            <pc:sldMk cId="4018221701" sldId="524"/>
            <ac:spMk id="7" creationId="{3B48D87A-D02D-4642-9FF9-4BC9DEC03692}"/>
          </ac:spMkLst>
        </pc:spChg>
        <pc:spChg chg="add mod">
          <ac:chgData name="s ai" userId="e710d734f6a225af" providerId="LiveId" clId="{B4EA0E8B-5C37-4605-B104-F5C0BAB58F66}" dt="2021-05-09T12:12:30.395" v="14577" actId="20577"/>
          <ac:spMkLst>
            <pc:docMk/>
            <pc:sldMk cId="4018221701" sldId="524"/>
            <ac:spMk id="8" creationId="{3D87B4AC-4896-4C80-9AFA-B3CD2E764660}"/>
          </ac:spMkLst>
        </pc:spChg>
        <pc:picChg chg="add mod">
          <ac:chgData name="s ai" userId="e710d734f6a225af" providerId="LiveId" clId="{B4EA0E8B-5C37-4605-B104-F5C0BAB58F66}" dt="2021-05-09T12:11:47.771" v="14565" actId="1076"/>
          <ac:picMkLst>
            <pc:docMk/>
            <pc:sldMk cId="4018221701" sldId="524"/>
            <ac:picMk id="10" creationId="{7F8B686A-4BAF-4B75-A551-4EE2C24BB34D}"/>
          </ac:picMkLst>
        </pc:picChg>
      </pc:sldChg>
      <pc:sldChg chg="addSp delSp modSp add mod">
        <pc:chgData name="s ai" userId="e710d734f6a225af" providerId="LiveId" clId="{B4EA0E8B-5C37-4605-B104-F5C0BAB58F66}" dt="2021-05-09T12:14:17.841" v="14611"/>
        <pc:sldMkLst>
          <pc:docMk/>
          <pc:sldMk cId="2302417405" sldId="525"/>
        </pc:sldMkLst>
        <pc:spChg chg="add mod">
          <ac:chgData name="s ai" userId="e710d734f6a225af" providerId="LiveId" clId="{B4EA0E8B-5C37-4605-B104-F5C0BAB58F66}" dt="2021-05-09T12:12:37.980" v="14578"/>
          <ac:spMkLst>
            <pc:docMk/>
            <pc:sldMk cId="2302417405" sldId="525"/>
            <ac:spMk id="2" creationId="{09218834-947F-460E-9C07-2368BF8E2566}"/>
          </ac:spMkLst>
        </pc:spChg>
        <pc:spChg chg="add mod">
          <ac:chgData name="s ai" userId="e710d734f6a225af" providerId="LiveId" clId="{B4EA0E8B-5C37-4605-B104-F5C0BAB58F66}" dt="2021-05-09T12:12:55.284" v="14581"/>
          <ac:spMkLst>
            <pc:docMk/>
            <pc:sldMk cId="2302417405" sldId="525"/>
            <ac:spMk id="3" creationId="{3594873D-1850-4213-811F-03F9D54AEA02}"/>
          </ac:spMkLst>
        </pc:spChg>
        <pc:spChg chg="add mod">
          <ac:chgData name="s ai" userId="e710d734f6a225af" providerId="LiveId" clId="{B4EA0E8B-5C37-4605-B104-F5C0BAB58F66}" dt="2021-05-09T12:12:57.131" v="14582"/>
          <ac:spMkLst>
            <pc:docMk/>
            <pc:sldMk cId="2302417405" sldId="525"/>
            <ac:spMk id="4" creationId="{6BB8137D-BB2E-41BA-AA01-0B8FF83DA78A}"/>
          </ac:spMkLst>
        </pc:spChg>
        <pc:spChg chg="add mod">
          <ac:chgData name="s ai" userId="e710d734f6a225af" providerId="LiveId" clId="{B4EA0E8B-5C37-4605-B104-F5C0BAB58F66}" dt="2021-05-09T12:13:15.671" v="14588" actId="20577"/>
          <ac:spMkLst>
            <pc:docMk/>
            <pc:sldMk cId="2302417405" sldId="525"/>
            <ac:spMk id="5" creationId="{EBDA933D-A5A7-4B43-8F72-D51667A619E3}"/>
          </ac:spMkLst>
        </pc:spChg>
        <pc:spChg chg="add mod">
          <ac:chgData name="s ai" userId="e710d734f6a225af" providerId="LiveId" clId="{B4EA0E8B-5C37-4605-B104-F5C0BAB58F66}" dt="2021-05-09T12:13:32.226" v="14591"/>
          <ac:spMkLst>
            <pc:docMk/>
            <pc:sldMk cId="2302417405" sldId="525"/>
            <ac:spMk id="6" creationId="{E591D6E9-42A9-43E2-A242-6A4299830BF9}"/>
          </ac:spMkLst>
        </pc:spChg>
        <pc:spChg chg="add mod">
          <ac:chgData name="s ai" userId="e710d734f6a225af" providerId="LiveId" clId="{B4EA0E8B-5C37-4605-B104-F5C0BAB58F66}" dt="2021-05-09T12:13:58.215" v="14605" actId="20577"/>
          <ac:spMkLst>
            <pc:docMk/>
            <pc:sldMk cId="2302417405" sldId="525"/>
            <ac:spMk id="7" creationId="{1D128F2D-98F0-4C1B-B8AB-BD2CF281F3FD}"/>
          </ac:spMkLst>
        </pc:spChg>
        <pc:spChg chg="add del mod">
          <ac:chgData name="s ai" userId="e710d734f6a225af" providerId="LiveId" clId="{B4EA0E8B-5C37-4605-B104-F5C0BAB58F66}" dt="2021-05-09T12:14:17.841" v="14611"/>
          <ac:spMkLst>
            <pc:docMk/>
            <pc:sldMk cId="2302417405" sldId="525"/>
            <ac:spMk id="10" creationId="{4107C7C0-C237-4ED1-8096-1CF9CF371151}"/>
          </ac:spMkLst>
        </pc:spChg>
        <pc:picChg chg="add mod">
          <ac:chgData name="s ai" userId="e710d734f6a225af" providerId="LiveId" clId="{B4EA0E8B-5C37-4605-B104-F5C0BAB58F66}" dt="2021-05-09T12:14:10.424" v="14607" actId="1076"/>
          <ac:picMkLst>
            <pc:docMk/>
            <pc:sldMk cId="2302417405" sldId="525"/>
            <ac:picMk id="9" creationId="{E77DEC84-92F1-458D-A0D7-A3249B849429}"/>
          </ac:picMkLst>
        </pc:picChg>
      </pc:sldChg>
      <pc:sldChg chg="addSp delSp modSp add mod">
        <pc:chgData name="s ai" userId="e710d734f6a225af" providerId="LiveId" clId="{B4EA0E8B-5C37-4605-B104-F5C0BAB58F66}" dt="2021-05-09T12:19:17.115" v="14668" actId="1076"/>
        <pc:sldMkLst>
          <pc:docMk/>
          <pc:sldMk cId="1841727197" sldId="526"/>
        </pc:sldMkLst>
        <pc:spChg chg="add mod">
          <ac:chgData name="s ai" userId="e710d734f6a225af" providerId="LiveId" clId="{B4EA0E8B-5C37-4605-B104-F5C0BAB58F66}" dt="2021-05-09T12:17:04.411" v="14642"/>
          <ac:spMkLst>
            <pc:docMk/>
            <pc:sldMk cId="1841727197" sldId="526"/>
            <ac:spMk id="2" creationId="{E713DA9E-B4FB-4613-9DAB-D70F291BB31F}"/>
          </ac:spMkLst>
        </pc:spChg>
        <pc:spChg chg="add mod">
          <ac:chgData name="s ai" userId="e710d734f6a225af" providerId="LiveId" clId="{B4EA0E8B-5C37-4605-B104-F5C0BAB58F66}" dt="2021-05-09T12:17:23.189" v="14643"/>
          <ac:spMkLst>
            <pc:docMk/>
            <pc:sldMk cId="1841727197" sldId="526"/>
            <ac:spMk id="3" creationId="{3C9E0FE7-8322-43D7-B9F4-72898182C182}"/>
          </ac:spMkLst>
        </pc:spChg>
        <pc:spChg chg="add mod">
          <ac:chgData name="s ai" userId="e710d734f6a225af" providerId="LiveId" clId="{B4EA0E8B-5C37-4605-B104-F5C0BAB58F66}" dt="2021-05-09T12:17:30.274" v="14644"/>
          <ac:spMkLst>
            <pc:docMk/>
            <pc:sldMk cId="1841727197" sldId="526"/>
            <ac:spMk id="4" creationId="{F074C897-5B14-488A-AAA9-21CE2A5CCD12}"/>
          </ac:spMkLst>
        </pc:spChg>
        <pc:spChg chg="add mod">
          <ac:chgData name="s ai" userId="e710d734f6a225af" providerId="LiveId" clId="{B4EA0E8B-5C37-4605-B104-F5C0BAB58F66}" dt="2021-05-09T12:17:50.390" v="14650" actId="20577"/>
          <ac:spMkLst>
            <pc:docMk/>
            <pc:sldMk cId="1841727197" sldId="526"/>
            <ac:spMk id="5" creationId="{A3B5C2F9-F35A-4BB2-9DC2-F028928D9812}"/>
          </ac:spMkLst>
        </pc:spChg>
        <pc:spChg chg="add del mod">
          <ac:chgData name="s ai" userId="e710d734f6a225af" providerId="LiveId" clId="{B4EA0E8B-5C37-4605-B104-F5C0BAB58F66}" dt="2021-05-09T12:17:55.828" v="14652"/>
          <ac:spMkLst>
            <pc:docMk/>
            <pc:sldMk cId="1841727197" sldId="526"/>
            <ac:spMk id="6" creationId="{3B22E222-E26A-4C8A-AABA-0551B0844C48}"/>
          </ac:spMkLst>
        </pc:spChg>
        <pc:spChg chg="add mod">
          <ac:chgData name="s ai" userId="e710d734f6a225af" providerId="LiveId" clId="{B4EA0E8B-5C37-4605-B104-F5C0BAB58F66}" dt="2021-05-09T12:18:08.944" v="14655"/>
          <ac:spMkLst>
            <pc:docMk/>
            <pc:sldMk cId="1841727197" sldId="526"/>
            <ac:spMk id="7" creationId="{A94D6963-1538-4473-8AD2-D6D28240311F}"/>
          </ac:spMkLst>
        </pc:spChg>
        <pc:spChg chg="add mod">
          <ac:chgData name="s ai" userId="e710d734f6a225af" providerId="LiveId" clId="{B4EA0E8B-5C37-4605-B104-F5C0BAB58F66}" dt="2021-05-09T12:18:27.888" v="14659"/>
          <ac:spMkLst>
            <pc:docMk/>
            <pc:sldMk cId="1841727197" sldId="526"/>
            <ac:spMk id="8" creationId="{E34EA7CF-636D-444F-BB52-F989036B0B03}"/>
          </ac:spMkLst>
        </pc:spChg>
        <pc:picChg chg="add mod">
          <ac:chgData name="s ai" userId="e710d734f6a225af" providerId="LiveId" clId="{B4EA0E8B-5C37-4605-B104-F5C0BAB58F66}" dt="2021-05-09T12:18:52.759" v="14665" actId="1076"/>
          <ac:picMkLst>
            <pc:docMk/>
            <pc:sldMk cId="1841727197" sldId="526"/>
            <ac:picMk id="10" creationId="{35C5BEE6-E887-4DBF-9BDB-6EFBF607FDFC}"/>
          </ac:picMkLst>
        </pc:picChg>
        <pc:picChg chg="add mod">
          <ac:chgData name="s ai" userId="e710d734f6a225af" providerId="LiveId" clId="{B4EA0E8B-5C37-4605-B104-F5C0BAB58F66}" dt="2021-05-09T12:19:17.115" v="14668" actId="1076"/>
          <ac:picMkLst>
            <pc:docMk/>
            <pc:sldMk cId="1841727197" sldId="526"/>
            <ac:picMk id="12" creationId="{B3F2663C-D9CA-409E-B2DF-2AE154EDC554}"/>
          </ac:picMkLst>
        </pc:picChg>
      </pc:sldChg>
      <pc:sldChg chg="addSp delSp modSp add mod">
        <pc:chgData name="s ai" userId="e710d734f6a225af" providerId="LiveId" clId="{B4EA0E8B-5C37-4605-B104-F5C0BAB58F66}" dt="2021-05-09T12:22:20.038" v="14723"/>
        <pc:sldMkLst>
          <pc:docMk/>
          <pc:sldMk cId="2946624820" sldId="527"/>
        </pc:sldMkLst>
        <pc:spChg chg="add mod">
          <ac:chgData name="s ai" userId="e710d734f6a225af" providerId="LiveId" clId="{B4EA0E8B-5C37-4605-B104-F5C0BAB58F66}" dt="2021-05-09T12:22:17.331" v="14720"/>
          <ac:spMkLst>
            <pc:docMk/>
            <pc:sldMk cId="2946624820" sldId="527"/>
            <ac:spMk id="2" creationId="{15456D3D-4BE3-4E31-9096-43E062FC9C84}"/>
          </ac:spMkLst>
        </pc:spChg>
        <pc:spChg chg="add del mod">
          <ac:chgData name="s ai" userId="e710d734f6a225af" providerId="LiveId" clId="{B4EA0E8B-5C37-4605-B104-F5C0BAB58F66}" dt="2021-05-09T12:22:20.038" v="14723"/>
          <ac:spMkLst>
            <pc:docMk/>
            <pc:sldMk cId="2946624820" sldId="527"/>
            <ac:spMk id="3" creationId="{B221934E-BCD7-4DA4-A1B0-05D21D809996}"/>
          </ac:spMkLst>
        </pc:spChg>
        <pc:spChg chg="add mod">
          <ac:chgData name="s ai" userId="e710d734f6a225af" providerId="LiveId" clId="{B4EA0E8B-5C37-4605-B104-F5C0BAB58F66}" dt="2021-05-09T12:20:22.413" v="14699" actId="20577"/>
          <ac:spMkLst>
            <pc:docMk/>
            <pc:sldMk cId="2946624820" sldId="527"/>
            <ac:spMk id="4" creationId="{08E7DBD5-7957-46D5-BEBC-405D68AFCCF6}"/>
          </ac:spMkLst>
        </pc:spChg>
        <pc:spChg chg="add mod">
          <ac:chgData name="s ai" userId="e710d734f6a225af" providerId="LiveId" clId="{B4EA0E8B-5C37-4605-B104-F5C0BAB58F66}" dt="2021-05-09T12:20:47.051" v="14714" actId="20577"/>
          <ac:spMkLst>
            <pc:docMk/>
            <pc:sldMk cId="2946624820" sldId="527"/>
            <ac:spMk id="5" creationId="{339FF1AF-AA64-4A42-B2D5-87831A75FDD9}"/>
          </ac:spMkLst>
        </pc:spChg>
        <pc:spChg chg="add del mod">
          <ac:chgData name="s ai" userId="e710d734f6a225af" providerId="LiveId" clId="{B4EA0E8B-5C37-4605-B104-F5C0BAB58F66}" dt="2021-05-09T12:22:14.017" v="14719"/>
          <ac:spMkLst>
            <pc:docMk/>
            <pc:sldMk cId="2946624820" sldId="527"/>
            <ac:spMk id="8" creationId="{D106668F-783E-4BF5-8845-9B13BA9352E7}"/>
          </ac:spMkLst>
        </pc:spChg>
        <pc:picChg chg="add mod">
          <ac:chgData name="s ai" userId="e710d734f6a225af" providerId="LiveId" clId="{B4EA0E8B-5C37-4605-B104-F5C0BAB58F66}" dt="2021-05-09T12:21:59.552" v="14717" actId="1076"/>
          <ac:picMkLst>
            <pc:docMk/>
            <pc:sldMk cId="2946624820" sldId="527"/>
            <ac:picMk id="7" creationId="{628A938D-3577-4208-AC94-1611EA4651E2}"/>
          </ac:picMkLst>
        </pc:picChg>
      </pc:sldChg>
      <pc:sldChg chg="addSp delSp modSp add mod">
        <pc:chgData name="s ai" userId="e710d734f6a225af" providerId="LiveId" clId="{B4EA0E8B-5C37-4605-B104-F5C0BAB58F66}" dt="2021-05-09T12:26:30.017" v="14813"/>
        <pc:sldMkLst>
          <pc:docMk/>
          <pc:sldMk cId="4005701838" sldId="528"/>
        </pc:sldMkLst>
        <pc:spChg chg="add mod">
          <ac:chgData name="s ai" userId="e710d734f6a225af" providerId="LiveId" clId="{B4EA0E8B-5C37-4605-B104-F5C0BAB58F66}" dt="2021-05-09T12:22:36.841" v="14737" actId="1076"/>
          <ac:spMkLst>
            <pc:docMk/>
            <pc:sldMk cId="4005701838" sldId="528"/>
            <ac:spMk id="2" creationId="{159015B7-CA09-495C-97B3-5143C9A17B96}"/>
          </ac:spMkLst>
        </pc:spChg>
        <pc:spChg chg="add mod">
          <ac:chgData name="s ai" userId="e710d734f6a225af" providerId="LiveId" clId="{B4EA0E8B-5C37-4605-B104-F5C0BAB58F66}" dt="2021-05-09T12:26:30.017" v="14813"/>
          <ac:spMkLst>
            <pc:docMk/>
            <pc:sldMk cId="4005701838" sldId="528"/>
            <ac:spMk id="3" creationId="{C8A9EB27-B64D-4E15-BE03-465A8BDBCED1}"/>
          </ac:spMkLst>
        </pc:spChg>
        <pc:spChg chg="add del mod">
          <ac:chgData name="s ai" userId="e710d734f6a225af" providerId="LiveId" clId="{B4EA0E8B-5C37-4605-B104-F5C0BAB58F66}" dt="2021-05-09T12:26:29.560" v="14812" actId="20577"/>
          <ac:spMkLst>
            <pc:docMk/>
            <pc:sldMk cId="4005701838" sldId="528"/>
            <ac:spMk id="4" creationId="{21093F60-0535-4EBE-B0F1-EBC97465DDE3}"/>
          </ac:spMkLst>
        </pc:spChg>
        <pc:spChg chg="add mod">
          <ac:chgData name="s ai" userId="e710d734f6a225af" providerId="LiveId" clId="{B4EA0E8B-5C37-4605-B104-F5C0BAB58F66}" dt="2021-05-09T12:26:28.592" v="14809" actId="1076"/>
          <ac:spMkLst>
            <pc:docMk/>
            <pc:sldMk cId="4005701838" sldId="528"/>
            <ac:spMk id="5" creationId="{7911D18D-B88F-4D6D-A44D-5B7DE53A95A8}"/>
          </ac:spMkLst>
        </pc:spChg>
        <pc:spChg chg="add del">
          <ac:chgData name="s ai" userId="e710d734f6a225af" providerId="LiveId" clId="{B4EA0E8B-5C37-4605-B104-F5C0BAB58F66}" dt="2021-05-09T12:23:59.195" v="14741" actId="22"/>
          <ac:spMkLst>
            <pc:docMk/>
            <pc:sldMk cId="4005701838" sldId="528"/>
            <ac:spMk id="7" creationId="{CF0B6C84-CAB1-4F60-AC7F-9D43BA37357B}"/>
          </ac:spMkLst>
        </pc:spChg>
      </pc:sldChg>
      <pc:sldChg chg="addSp modSp add mod">
        <pc:chgData name="s ai" userId="e710d734f6a225af" providerId="LiveId" clId="{B4EA0E8B-5C37-4605-B104-F5C0BAB58F66}" dt="2021-05-09T12:28:56.468" v="14898" actId="1076"/>
        <pc:sldMkLst>
          <pc:docMk/>
          <pc:sldMk cId="1385854880" sldId="529"/>
        </pc:sldMkLst>
        <pc:spChg chg="add mod">
          <ac:chgData name="s ai" userId="e710d734f6a225af" providerId="LiveId" clId="{B4EA0E8B-5C37-4605-B104-F5C0BAB58F66}" dt="2021-05-09T12:26:35.778" v="14814"/>
          <ac:spMkLst>
            <pc:docMk/>
            <pc:sldMk cId="1385854880" sldId="529"/>
            <ac:spMk id="2" creationId="{90FB6E33-CF17-4718-A79C-3EBF5AB0EDBC}"/>
          </ac:spMkLst>
        </pc:spChg>
        <pc:spChg chg="add mod">
          <ac:chgData name="s ai" userId="e710d734f6a225af" providerId="LiveId" clId="{B4EA0E8B-5C37-4605-B104-F5C0BAB58F66}" dt="2021-05-09T12:26:35.778" v="14814"/>
          <ac:spMkLst>
            <pc:docMk/>
            <pc:sldMk cId="1385854880" sldId="529"/>
            <ac:spMk id="3" creationId="{5EBECB89-A15A-4EE0-835B-D9F9C9A3C0A0}"/>
          </ac:spMkLst>
        </pc:spChg>
        <pc:spChg chg="add mod">
          <ac:chgData name="s ai" userId="e710d734f6a225af" providerId="LiveId" clId="{B4EA0E8B-5C37-4605-B104-F5C0BAB58F66}" dt="2021-05-09T12:26:53.797" v="14816"/>
          <ac:spMkLst>
            <pc:docMk/>
            <pc:sldMk cId="1385854880" sldId="529"/>
            <ac:spMk id="4" creationId="{761DF2A8-5058-4617-9C8E-4644A307EDAE}"/>
          </ac:spMkLst>
        </pc:spChg>
        <pc:spChg chg="add mod">
          <ac:chgData name="s ai" userId="e710d734f6a225af" providerId="LiveId" clId="{B4EA0E8B-5C37-4605-B104-F5C0BAB58F66}" dt="2021-05-09T12:28:24.169" v="14893" actId="20577"/>
          <ac:spMkLst>
            <pc:docMk/>
            <pc:sldMk cId="1385854880" sldId="529"/>
            <ac:spMk id="5" creationId="{4961B03A-C64D-456A-AF6D-D364A30DD560}"/>
          </ac:spMkLst>
        </pc:spChg>
        <pc:picChg chg="add mod">
          <ac:chgData name="s ai" userId="e710d734f6a225af" providerId="LiveId" clId="{B4EA0E8B-5C37-4605-B104-F5C0BAB58F66}" dt="2021-05-09T12:28:56.468" v="14898" actId="1076"/>
          <ac:picMkLst>
            <pc:docMk/>
            <pc:sldMk cId="1385854880" sldId="529"/>
            <ac:picMk id="7" creationId="{19943134-5EDE-495E-A4D5-19BE662D90F6}"/>
          </ac:picMkLst>
        </pc:picChg>
      </pc:sldChg>
      <pc:sldChg chg="addSp modSp add mod">
        <pc:chgData name="s ai" userId="e710d734f6a225af" providerId="LiveId" clId="{B4EA0E8B-5C37-4605-B104-F5C0BAB58F66}" dt="2021-05-09T12:30:58.703" v="14929" actId="1076"/>
        <pc:sldMkLst>
          <pc:docMk/>
          <pc:sldMk cId="1819581188" sldId="530"/>
        </pc:sldMkLst>
        <pc:spChg chg="add mod">
          <ac:chgData name="s ai" userId="e710d734f6a225af" providerId="LiveId" clId="{B4EA0E8B-5C37-4605-B104-F5C0BAB58F66}" dt="2021-05-09T12:29:16.417" v="14899"/>
          <ac:spMkLst>
            <pc:docMk/>
            <pc:sldMk cId="1819581188" sldId="530"/>
            <ac:spMk id="2" creationId="{B7F09F05-AA13-4B34-9B0A-70CF4A0310C1}"/>
          </ac:spMkLst>
        </pc:spChg>
        <pc:spChg chg="add mod">
          <ac:chgData name="s ai" userId="e710d734f6a225af" providerId="LiveId" clId="{B4EA0E8B-5C37-4605-B104-F5C0BAB58F66}" dt="2021-05-09T12:29:40.587" v="14901"/>
          <ac:spMkLst>
            <pc:docMk/>
            <pc:sldMk cId="1819581188" sldId="530"/>
            <ac:spMk id="3" creationId="{9E8282D8-229D-4E7E-B17F-8F7FE2CFAE30}"/>
          </ac:spMkLst>
        </pc:spChg>
        <pc:spChg chg="add mod">
          <ac:chgData name="s ai" userId="e710d734f6a225af" providerId="LiveId" clId="{B4EA0E8B-5C37-4605-B104-F5C0BAB58F66}" dt="2021-05-09T12:29:58.547" v="14903"/>
          <ac:spMkLst>
            <pc:docMk/>
            <pc:sldMk cId="1819581188" sldId="530"/>
            <ac:spMk id="4" creationId="{AE071BBA-B284-4C52-B19D-BEE1027AC804}"/>
          </ac:spMkLst>
        </pc:spChg>
        <pc:spChg chg="add mod">
          <ac:chgData name="s ai" userId="e710d734f6a225af" providerId="LiveId" clId="{B4EA0E8B-5C37-4605-B104-F5C0BAB58F66}" dt="2021-05-09T12:30:28.289" v="14924" actId="20577"/>
          <ac:spMkLst>
            <pc:docMk/>
            <pc:sldMk cId="1819581188" sldId="530"/>
            <ac:spMk id="5" creationId="{DB8FFF71-3106-4004-A1BA-25B9E24703F3}"/>
          </ac:spMkLst>
        </pc:spChg>
        <pc:spChg chg="add mod">
          <ac:chgData name="s ai" userId="e710d734f6a225af" providerId="LiveId" clId="{B4EA0E8B-5C37-4605-B104-F5C0BAB58F66}" dt="2021-05-09T12:30:47.664" v="14927"/>
          <ac:spMkLst>
            <pc:docMk/>
            <pc:sldMk cId="1819581188" sldId="530"/>
            <ac:spMk id="6" creationId="{4D5D5B7F-DEA3-4BC3-A8F6-1420863A25CF}"/>
          </ac:spMkLst>
        </pc:spChg>
        <pc:picChg chg="add mod">
          <ac:chgData name="s ai" userId="e710d734f6a225af" providerId="LiveId" clId="{B4EA0E8B-5C37-4605-B104-F5C0BAB58F66}" dt="2021-05-09T12:30:58.703" v="14929" actId="1076"/>
          <ac:picMkLst>
            <pc:docMk/>
            <pc:sldMk cId="1819581188" sldId="530"/>
            <ac:picMk id="8" creationId="{627819AD-4231-4795-945C-EDBF0BAFF7B2}"/>
          </ac:picMkLst>
        </pc:picChg>
      </pc:sldChg>
      <pc:sldChg chg="addSp delSp modSp add mod">
        <pc:chgData name="s ai" userId="e710d734f6a225af" providerId="LiveId" clId="{B4EA0E8B-5C37-4605-B104-F5C0BAB58F66}" dt="2021-05-09T12:34:03.387" v="14973" actId="20577"/>
        <pc:sldMkLst>
          <pc:docMk/>
          <pc:sldMk cId="1971785989" sldId="531"/>
        </pc:sldMkLst>
        <pc:spChg chg="add mod">
          <ac:chgData name="s ai" userId="e710d734f6a225af" providerId="LiveId" clId="{B4EA0E8B-5C37-4605-B104-F5C0BAB58F66}" dt="2021-05-09T12:32:02.492" v="14933"/>
          <ac:spMkLst>
            <pc:docMk/>
            <pc:sldMk cId="1971785989" sldId="531"/>
            <ac:spMk id="2" creationId="{A4BDFAC5-8264-4A25-A415-4B88E6FD9D1B}"/>
          </ac:spMkLst>
        </pc:spChg>
        <pc:spChg chg="add mod">
          <ac:chgData name="s ai" userId="e710d734f6a225af" providerId="LiveId" clId="{B4EA0E8B-5C37-4605-B104-F5C0BAB58F66}" dt="2021-05-09T12:32:21.821" v="14935" actId="1076"/>
          <ac:spMkLst>
            <pc:docMk/>
            <pc:sldMk cId="1971785989" sldId="531"/>
            <ac:spMk id="3" creationId="{7D5DE9EC-3698-4B4B-909C-D3FF3F03B946}"/>
          </ac:spMkLst>
        </pc:spChg>
        <pc:spChg chg="add mod">
          <ac:chgData name="s ai" userId="e710d734f6a225af" providerId="LiveId" clId="{B4EA0E8B-5C37-4605-B104-F5C0BAB58F66}" dt="2021-05-09T12:32:40.774" v="14937"/>
          <ac:spMkLst>
            <pc:docMk/>
            <pc:sldMk cId="1971785989" sldId="531"/>
            <ac:spMk id="4" creationId="{9B315007-A28C-4885-926C-F0BF72D2936C}"/>
          </ac:spMkLst>
        </pc:spChg>
        <pc:spChg chg="add mod">
          <ac:chgData name="s ai" userId="e710d734f6a225af" providerId="LiveId" clId="{B4EA0E8B-5C37-4605-B104-F5C0BAB58F66}" dt="2021-05-09T12:33:03.159" v="14946" actId="20577"/>
          <ac:spMkLst>
            <pc:docMk/>
            <pc:sldMk cId="1971785989" sldId="531"/>
            <ac:spMk id="5" creationId="{149A4290-E30B-4696-AF70-8E772431190A}"/>
          </ac:spMkLst>
        </pc:spChg>
        <pc:spChg chg="add del">
          <ac:chgData name="s ai" userId="e710d734f6a225af" providerId="LiveId" clId="{B4EA0E8B-5C37-4605-B104-F5C0BAB58F66}" dt="2021-05-09T12:33:06.570" v="14948" actId="22"/>
          <ac:spMkLst>
            <pc:docMk/>
            <pc:sldMk cId="1971785989" sldId="531"/>
            <ac:spMk id="7" creationId="{8FC7B02F-5675-497C-94C8-89209CE9ABE4}"/>
          </ac:spMkLst>
        </pc:spChg>
        <pc:spChg chg="add mod">
          <ac:chgData name="s ai" userId="e710d734f6a225af" providerId="LiveId" clId="{B4EA0E8B-5C37-4605-B104-F5C0BAB58F66}" dt="2021-05-09T12:33:27.856" v="14951"/>
          <ac:spMkLst>
            <pc:docMk/>
            <pc:sldMk cId="1971785989" sldId="531"/>
            <ac:spMk id="8" creationId="{E82AE447-071A-4FAC-90AF-740A089A0EE2}"/>
          </ac:spMkLst>
        </pc:spChg>
        <pc:spChg chg="add mod">
          <ac:chgData name="s ai" userId="e710d734f6a225af" providerId="LiveId" clId="{B4EA0E8B-5C37-4605-B104-F5C0BAB58F66}" dt="2021-05-09T12:34:03.387" v="14973" actId="20577"/>
          <ac:spMkLst>
            <pc:docMk/>
            <pc:sldMk cId="1971785989" sldId="531"/>
            <ac:spMk id="9" creationId="{96C58D2F-E39C-4B25-916E-A02FADA94CAB}"/>
          </ac:spMkLst>
        </pc:spChg>
      </pc:sldChg>
      <pc:sldChg chg="addSp modSp add mod">
        <pc:chgData name="s ai" userId="e710d734f6a225af" providerId="LiveId" clId="{B4EA0E8B-5C37-4605-B104-F5C0BAB58F66}" dt="2021-05-09T12:34:56.954" v="14980" actId="571"/>
        <pc:sldMkLst>
          <pc:docMk/>
          <pc:sldMk cId="4141161472" sldId="532"/>
        </pc:sldMkLst>
        <pc:spChg chg="add mod">
          <ac:chgData name="s ai" userId="e710d734f6a225af" providerId="LiveId" clId="{B4EA0E8B-5C37-4605-B104-F5C0BAB58F66}" dt="2021-05-09T12:34:29.558" v="14975"/>
          <ac:spMkLst>
            <pc:docMk/>
            <pc:sldMk cId="4141161472" sldId="532"/>
            <ac:spMk id="2" creationId="{B87BF282-490C-468A-A2BD-5E021A061636}"/>
          </ac:spMkLst>
        </pc:spChg>
        <pc:spChg chg="add mod">
          <ac:chgData name="s ai" userId="e710d734f6a225af" providerId="LiveId" clId="{B4EA0E8B-5C37-4605-B104-F5C0BAB58F66}" dt="2021-05-09T12:34:46.058" v="14977"/>
          <ac:spMkLst>
            <pc:docMk/>
            <pc:sldMk cId="4141161472" sldId="532"/>
            <ac:spMk id="3" creationId="{BCA763AD-F66D-4F55-887F-B009B51E609B}"/>
          </ac:spMkLst>
        </pc:spChg>
        <pc:spChg chg="add mod">
          <ac:chgData name="s ai" userId="e710d734f6a225af" providerId="LiveId" clId="{B4EA0E8B-5C37-4605-B104-F5C0BAB58F66}" dt="2021-05-09T12:34:56.954" v="14980" actId="571"/>
          <ac:spMkLst>
            <pc:docMk/>
            <pc:sldMk cId="4141161472" sldId="532"/>
            <ac:spMk id="6" creationId="{C7913E78-FCDC-4DE4-842D-763BC536E9F7}"/>
          </ac:spMkLst>
        </pc:spChg>
        <pc:spChg chg="add mod">
          <ac:chgData name="s ai" userId="e710d734f6a225af" providerId="LiveId" clId="{B4EA0E8B-5C37-4605-B104-F5C0BAB58F66}" dt="2021-05-09T12:34:56.954" v="14980" actId="571"/>
          <ac:spMkLst>
            <pc:docMk/>
            <pc:sldMk cId="4141161472" sldId="532"/>
            <ac:spMk id="7" creationId="{D91609B1-D661-47CB-9237-365EC6E12B70}"/>
          </ac:spMkLst>
        </pc:spChg>
        <pc:picChg chg="add">
          <ac:chgData name="s ai" userId="e710d734f6a225af" providerId="LiveId" clId="{B4EA0E8B-5C37-4605-B104-F5C0BAB58F66}" dt="2021-05-09T12:34:52.756" v="14978" actId="22"/>
          <ac:picMkLst>
            <pc:docMk/>
            <pc:sldMk cId="4141161472" sldId="532"/>
            <ac:picMk id="5" creationId="{CAFD3C15-2672-4B69-B0CB-9A18BC6D0035}"/>
          </ac:picMkLst>
        </pc:picChg>
      </pc:sldChg>
      <pc:sldChg chg="addSp modSp add mod">
        <pc:chgData name="s ai" userId="e710d734f6a225af" providerId="LiveId" clId="{B4EA0E8B-5C37-4605-B104-F5C0BAB58F66}" dt="2021-05-09T12:38:22.743" v="15040" actId="20577"/>
        <pc:sldMkLst>
          <pc:docMk/>
          <pc:sldMk cId="436065687" sldId="533"/>
        </pc:sldMkLst>
        <pc:spChg chg="add mod">
          <ac:chgData name="s ai" userId="e710d734f6a225af" providerId="LiveId" clId="{B4EA0E8B-5C37-4605-B104-F5C0BAB58F66}" dt="2021-05-09T12:34:58.369" v="14981"/>
          <ac:spMkLst>
            <pc:docMk/>
            <pc:sldMk cId="436065687" sldId="533"/>
            <ac:spMk id="2" creationId="{B391AC66-64A3-4CCE-BC02-A40286A23306}"/>
          </ac:spMkLst>
        </pc:spChg>
        <pc:spChg chg="add mod">
          <ac:chgData name="s ai" userId="e710d734f6a225af" providerId="LiveId" clId="{B4EA0E8B-5C37-4605-B104-F5C0BAB58F66}" dt="2021-05-09T12:35:28.815" v="14984"/>
          <ac:spMkLst>
            <pc:docMk/>
            <pc:sldMk cId="436065687" sldId="533"/>
            <ac:spMk id="3" creationId="{6DB3D5AD-EB69-44EB-B0E9-D568E26666BB}"/>
          </ac:spMkLst>
        </pc:spChg>
        <pc:spChg chg="add mod">
          <ac:chgData name="s ai" userId="e710d734f6a225af" providerId="LiveId" clId="{B4EA0E8B-5C37-4605-B104-F5C0BAB58F66}" dt="2021-05-09T12:36:08.604" v="14986"/>
          <ac:spMkLst>
            <pc:docMk/>
            <pc:sldMk cId="436065687" sldId="533"/>
            <ac:spMk id="4" creationId="{EE0932EC-08A0-45E3-AE3D-362A54118946}"/>
          </ac:spMkLst>
        </pc:spChg>
        <pc:spChg chg="add mod">
          <ac:chgData name="s ai" userId="e710d734f6a225af" providerId="LiveId" clId="{B4EA0E8B-5C37-4605-B104-F5C0BAB58F66}" dt="2021-05-09T12:36:21.632" v="14993" actId="20577"/>
          <ac:spMkLst>
            <pc:docMk/>
            <pc:sldMk cId="436065687" sldId="533"/>
            <ac:spMk id="5" creationId="{8D09D53E-14FE-404D-B188-0C35EB98EC0A}"/>
          </ac:spMkLst>
        </pc:spChg>
        <pc:spChg chg="add mod">
          <ac:chgData name="s ai" userId="e710d734f6a225af" providerId="LiveId" clId="{B4EA0E8B-5C37-4605-B104-F5C0BAB58F66}" dt="2021-05-09T12:36:40.076" v="14996"/>
          <ac:spMkLst>
            <pc:docMk/>
            <pc:sldMk cId="436065687" sldId="533"/>
            <ac:spMk id="6" creationId="{598972C5-E069-475F-BADA-9CA386E91D0A}"/>
          </ac:spMkLst>
        </pc:spChg>
        <pc:spChg chg="add mod">
          <ac:chgData name="s ai" userId="e710d734f6a225af" providerId="LiveId" clId="{B4EA0E8B-5C37-4605-B104-F5C0BAB58F66}" dt="2021-05-09T12:37:26.058" v="15021" actId="20577"/>
          <ac:spMkLst>
            <pc:docMk/>
            <pc:sldMk cId="436065687" sldId="533"/>
            <ac:spMk id="7" creationId="{2E219F9F-1C5B-48E1-98D3-3CEFBC7977B8}"/>
          </ac:spMkLst>
        </pc:spChg>
        <pc:spChg chg="add mod">
          <ac:chgData name="s ai" userId="e710d734f6a225af" providerId="LiveId" clId="{B4EA0E8B-5C37-4605-B104-F5C0BAB58F66}" dt="2021-05-09T12:37:52.503" v="15024"/>
          <ac:spMkLst>
            <pc:docMk/>
            <pc:sldMk cId="436065687" sldId="533"/>
            <ac:spMk id="8" creationId="{684567E4-43B4-4DD6-905A-528DBDCFD321}"/>
          </ac:spMkLst>
        </pc:spChg>
        <pc:spChg chg="add mod">
          <ac:chgData name="s ai" userId="e710d734f6a225af" providerId="LiveId" clId="{B4EA0E8B-5C37-4605-B104-F5C0BAB58F66}" dt="2021-05-09T12:38:22.743" v="15040" actId="20577"/>
          <ac:spMkLst>
            <pc:docMk/>
            <pc:sldMk cId="436065687" sldId="533"/>
            <ac:spMk id="9" creationId="{E7E1CAA9-4BD8-482A-8C53-F08AEB36717A}"/>
          </ac:spMkLst>
        </pc:spChg>
      </pc:sldChg>
      <pc:sldChg chg="modSp add mod">
        <pc:chgData name="s ai" userId="e710d734f6a225af" providerId="LiveId" clId="{B4EA0E8B-5C37-4605-B104-F5C0BAB58F66}" dt="2021-05-09T11:32:11.246" v="14006" actId="20577"/>
        <pc:sldMkLst>
          <pc:docMk/>
          <pc:sldMk cId="3835633196" sldId="534"/>
        </pc:sldMkLst>
        <pc:spChg chg="mod">
          <ac:chgData name="s ai" userId="e710d734f6a225af" providerId="LiveId" clId="{B4EA0E8B-5C37-4605-B104-F5C0BAB58F66}" dt="2021-05-09T11:31:23.890" v="13968"/>
          <ac:spMkLst>
            <pc:docMk/>
            <pc:sldMk cId="3835633196" sldId="534"/>
            <ac:spMk id="4" creationId="{F2018F5F-67B0-405D-9E6B-2BB2FCC81175}"/>
          </ac:spMkLst>
        </pc:spChg>
        <pc:spChg chg="mod">
          <ac:chgData name="s ai" userId="e710d734f6a225af" providerId="LiveId" clId="{B4EA0E8B-5C37-4605-B104-F5C0BAB58F66}" dt="2021-05-09T11:32:11.246" v="14006" actId="20577"/>
          <ac:spMkLst>
            <pc:docMk/>
            <pc:sldMk cId="3835633196" sldId="534"/>
            <ac:spMk id="5" creationId="{E3FB1EB2-A706-4879-81CF-8BE33D621AA1}"/>
          </ac:spMkLst>
        </pc:spChg>
      </pc:sldChg>
      <pc:sldChg chg="modSp add mod">
        <pc:chgData name="s ai" userId="e710d734f6a225af" providerId="LiveId" clId="{B4EA0E8B-5C37-4605-B104-F5C0BAB58F66}" dt="2021-05-09T11:34:59.051" v="14097" actId="20577"/>
        <pc:sldMkLst>
          <pc:docMk/>
          <pc:sldMk cId="48799951" sldId="535"/>
        </pc:sldMkLst>
        <pc:spChg chg="mod">
          <ac:chgData name="s ai" userId="e710d734f6a225af" providerId="LiveId" clId="{B4EA0E8B-5C37-4605-B104-F5C0BAB58F66}" dt="2021-05-09T11:32:34.842" v="14007"/>
          <ac:spMkLst>
            <pc:docMk/>
            <pc:sldMk cId="48799951" sldId="535"/>
            <ac:spMk id="4" creationId="{F2018F5F-67B0-405D-9E6B-2BB2FCC81175}"/>
          </ac:spMkLst>
        </pc:spChg>
        <pc:spChg chg="mod">
          <ac:chgData name="s ai" userId="e710d734f6a225af" providerId="LiveId" clId="{B4EA0E8B-5C37-4605-B104-F5C0BAB58F66}" dt="2021-05-09T11:34:59.051" v="14097" actId="20577"/>
          <ac:spMkLst>
            <pc:docMk/>
            <pc:sldMk cId="48799951" sldId="535"/>
            <ac:spMk id="5" creationId="{E3FB1EB2-A706-4879-81CF-8BE33D621AA1}"/>
          </ac:spMkLst>
        </pc:spChg>
      </pc:sldChg>
      <pc:sldChg chg="addSp modSp add mod">
        <pc:chgData name="s ai" userId="e710d734f6a225af" providerId="LiveId" clId="{B4EA0E8B-5C37-4605-B104-F5C0BAB58F66}" dt="2021-05-09T11:38:08.889" v="14170" actId="20577"/>
        <pc:sldMkLst>
          <pc:docMk/>
          <pc:sldMk cId="910048411" sldId="536"/>
        </pc:sldMkLst>
        <pc:spChg chg="mod">
          <ac:chgData name="s ai" userId="e710d734f6a225af" providerId="LiveId" clId="{B4EA0E8B-5C37-4605-B104-F5C0BAB58F66}" dt="2021-05-09T11:35:37.167" v="14098"/>
          <ac:spMkLst>
            <pc:docMk/>
            <pc:sldMk cId="910048411" sldId="536"/>
            <ac:spMk id="3" creationId="{7F764B01-C59B-46C7-A2BF-D29D0466878A}"/>
          </ac:spMkLst>
        </pc:spChg>
        <pc:spChg chg="mod">
          <ac:chgData name="s ai" userId="e710d734f6a225af" providerId="LiveId" clId="{B4EA0E8B-5C37-4605-B104-F5C0BAB58F66}" dt="2021-05-09T11:36:10.668" v="14128" actId="20577"/>
          <ac:spMkLst>
            <pc:docMk/>
            <pc:sldMk cId="910048411" sldId="536"/>
            <ac:spMk id="4" creationId="{F2018F5F-67B0-405D-9E6B-2BB2FCC81175}"/>
          </ac:spMkLst>
        </pc:spChg>
        <pc:spChg chg="mod">
          <ac:chgData name="s ai" userId="e710d734f6a225af" providerId="LiveId" clId="{B4EA0E8B-5C37-4605-B104-F5C0BAB58F66}" dt="2021-05-09T11:36:20.525" v="14129"/>
          <ac:spMkLst>
            <pc:docMk/>
            <pc:sldMk cId="910048411" sldId="536"/>
            <ac:spMk id="5" creationId="{E3FB1EB2-A706-4879-81CF-8BE33D621AA1}"/>
          </ac:spMkLst>
        </pc:spChg>
        <pc:spChg chg="add mod">
          <ac:chgData name="s ai" userId="e710d734f6a225af" providerId="LiveId" clId="{B4EA0E8B-5C37-4605-B104-F5C0BAB58F66}" dt="2021-05-09T11:36:36.202" v="14142" actId="20577"/>
          <ac:spMkLst>
            <pc:docMk/>
            <pc:sldMk cId="910048411" sldId="536"/>
            <ac:spMk id="6" creationId="{18C35F49-2951-4BF8-B2BA-0386A5174BF8}"/>
          </ac:spMkLst>
        </pc:spChg>
        <pc:spChg chg="add mod">
          <ac:chgData name="s ai" userId="e710d734f6a225af" providerId="LiveId" clId="{B4EA0E8B-5C37-4605-B104-F5C0BAB58F66}" dt="2021-05-09T11:36:52.624" v="14156" actId="20577"/>
          <ac:spMkLst>
            <pc:docMk/>
            <pc:sldMk cId="910048411" sldId="536"/>
            <ac:spMk id="7" creationId="{A574A995-D2A9-49A3-9508-1EF81B6EF166}"/>
          </ac:spMkLst>
        </pc:spChg>
        <pc:spChg chg="add mod">
          <ac:chgData name="s ai" userId="e710d734f6a225af" providerId="LiveId" clId="{B4EA0E8B-5C37-4605-B104-F5C0BAB58F66}" dt="2021-05-09T11:37:09.411" v="14161"/>
          <ac:spMkLst>
            <pc:docMk/>
            <pc:sldMk cId="910048411" sldId="536"/>
            <ac:spMk id="8" creationId="{2B4E1B77-BB75-42B3-B2B9-F93CBE0C5D93}"/>
          </ac:spMkLst>
        </pc:spChg>
        <pc:spChg chg="add mod">
          <ac:chgData name="s ai" userId="e710d734f6a225af" providerId="LiveId" clId="{B4EA0E8B-5C37-4605-B104-F5C0BAB58F66}" dt="2021-05-09T11:38:08.889" v="14170" actId="20577"/>
          <ac:spMkLst>
            <pc:docMk/>
            <pc:sldMk cId="910048411" sldId="536"/>
            <ac:spMk id="9" creationId="{5F8DEB16-DB19-42E1-A9AD-1BA7F84D6141}"/>
          </ac:spMkLst>
        </pc:spChg>
      </pc:sldChg>
      <pc:sldChg chg="addSp delSp modSp add mod">
        <pc:chgData name="s ai" userId="e710d734f6a225af" providerId="LiveId" clId="{B4EA0E8B-5C37-4605-B104-F5C0BAB58F66}" dt="2021-05-09T12:16:56.650" v="14641" actId="11529"/>
        <pc:sldMkLst>
          <pc:docMk/>
          <pc:sldMk cId="1960027567" sldId="537"/>
        </pc:sldMkLst>
        <pc:spChg chg="mod">
          <ac:chgData name="s ai" userId="e710d734f6a225af" providerId="LiveId" clId="{B4EA0E8B-5C37-4605-B104-F5C0BAB58F66}" dt="2021-05-09T12:14:46.825" v="14617"/>
          <ac:spMkLst>
            <pc:docMk/>
            <pc:sldMk cId="1960027567" sldId="537"/>
            <ac:spMk id="3" creationId="{3594873D-1850-4213-811F-03F9D54AEA02}"/>
          </ac:spMkLst>
        </pc:spChg>
        <pc:spChg chg="mod">
          <ac:chgData name="s ai" userId="e710d734f6a225af" providerId="LiveId" clId="{B4EA0E8B-5C37-4605-B104-F5C0BAB58F66}" dt="2021-05-09T12:15:41.878" v="14625" actId="14100"/>
          <ac:spMkLst>
            <pc:docMk/>
            <pc:sldMk cId="1960027567" sldId="537"/>
            <ac:spMk id="4" creationId="{6BB8137D-BB2E-41BA-AA01-0B8FF83DA78A}"/>
          </ac:spMkLst>
        </pc:spChg>
        <pc:spChg chg="mod">
          <ac:chgData name="s ai" userId="e710d734f6a225af" providerId="LiveId" clId="{B4EA0E8B-5C37-4605-B104-F5C0BAB58F66}" dt="2021-05-09T12:15:51.568" v="14630" actId="14100"/>
          <ac:spMkLst>
            <pc:docMk/>
            <pc:sldMk cId="1960027567" sldId="537"/>
            <ac:spMk id="5" creationId="{EBDA933D-A5A7-4B43-8F72-D51667A619E3}"/>
          </ac:spMkLst>
        </pc:spChg>
        <pc:spChg chg="del">
          <ac:chgData name="s ai" userId="e710d734f6a225af" providerId="LiveId" clId="{B4EA0E8B-5C37-4605-B104-F5C0BAB58F66}" dt="2021-05-09T12:14:29.540" v="14613" actId="478"/>
          <ac:spMkLst>
            <pc:docMk/>
            <pc:sldMk cId="1960027567" sldId="537"/>
            <ac:spMk id="6" creationId="{E591D6E9-42A9-43E2-A242-6A4299830BF9}"/>
          </ac:spMkLst>
        </pc:spChg>
        <pc:spChg chg="del">
          <ac:chgData name="s ai" userId="e710d734f6a225af" providerId="LiveId" clId="{B4EA0E8B-5C37-4605-B104-F5C0BAB58F66}" dt="2021-05-09T12:14:29.540" v="14613" actId="478"/>
          <ac:spMkLst>
            <pc:docMk/>
            <pc:sldMk cId="1960027567" sldId="537"/>
            <ac:spMk id="7" creationId="{1D128F2D-98F0-4C1B-B8AB-BD2CF281F3FD}"/>
          </ac:spMkLst>
        </pc:spChg>
        <pc:spChg chg="add mod">
          <ac:chgData name="s ai" userId="e710d734f6a225af" providerId="LiveId" clId="{B4EA0E8B-5C37-4605-B104-F5C0BAB58F66}" dt="2021-05-09T12:16:11.480" v="14634"/>
          <ac:spMkLst>
            <pc:docMk/>
            <pc:sldMk cId="1960027567" sldId="537"/>
            <ac:spMk id="11" creationId="{C930FA19-10CE-4478-9F34-E8C66FC745E2}"/>
          </ac:spMkLst>
        </pc:spChg>
        <pc:spChg chg="add mod">
          <ac:chgData name="s ai" userId="e710d734f6a225af" providerId="LiveId" clId="{B4EA0E8B-5C37-4605-B104-F5C0BAB58F66}" dt="2021-05-09T12:16:37.149" v="14638" actId="20577"/>
          <ac:spMkLst>
            <pc:docMk/>
            <pc:sldMk cId="1960027567" sldId="537"/>
            <ac:spMk id="12" creationId="{797F1411-0008-4A88-BDC9-A3321D53F4DF}"/>
          </ac:spMkLst>
        </pc:spChg>
        <pc:picChg chg="del">
          <ac:chgData name="s ai" userId="e710d734f6a225af" providerId="LiveId" clId="{B4EA0E8B-5C37-4605-B104-F5C0BAB58F66}" dt="2021-05-09T12:14:31.482" v="14614" actId="478"/>
          <ac:picMkLst>
            <pc:docMk/>
            <pc:sldMk cId="1960027567" sldId="537"/>
            <ac:picMk id="9" creationId="{E77DEC84-92F1-458D-A0D7-A3249B849429}"/>
          </ac:picMkLst>
        </pc:picChg>
        <pc:picChg chg="add mod">
          <ac:chgData name="s ai" userId="e710d734f6a225af" providerId="LiveId" clId="{B4EA0E8B-5C37-4605-B104-F5C0BAB58F66}" dt="2021-05-09T12:15:58.865" v="14633" actId="1076"/>
          <ac:picMkLst>
            <pc:docMk/>
            <pc:sldMk cId="1960027567" sldId="537"/>
            <ac:picMk id="10" creationId="{371C392E-CDD6-4C1B-93E0-8D003D3CE77A}"/>
          </ac:picMkLst>
        </pc:picChg>
        <pc:picChg chg="add mod">
          <ac:chgData name="s ai" userId="e710d734f6a225af" providerId="LiveId" clId="{B4EA0E8B-5C37-4605-B104-F5C0BAB58F66}" dt="2021-05-09T12:16:48.633" v="14640" actId="1076"/>
          <ac:picMkLst>
            <pc:docMk/>
            <pc:sldMk cId="1960027567" sldId="537"/>
            <ac:picMk id="14" creationId="{DA0CC5CF-F339-4615-91C6-8B65E0A5D8B2}"/>
          </ac:picMkLst>
        </pc:picChg>
        <pc:cxnChg chg="add">
          <ac:chgData name="s ai" userId="e710d734f6a225af" providerId="LiveId" clId="{B4EA0E8B-5C37-4605-B104-F5C0BAB58F66}" dt="2021-05-09T12:16:56.650" v="14641" actId="11529"/>
          <ac:cxnSpMkLst>
            <pc:docMk/>
            <pc:sldMk cId="1960027567" sldId="537"/>
            <ac:cxnSpMk id="16" creationId="{9CAB2F73-463D-41B7-BBDE-3F36E48C5809}"/>
          </ac:cxnSpMkLst>
        </pc:cxnChg>
      </pc:sldChg>
      <pc:sldChg chg="addSp delSp modSp add mod">
        <pc:chgData name="s ai" userId="e710d734f6a225af" providerId="LiveId" clId="{B4EA0E8B-5C37-4605-B104-F5C0BAB58F66}" dt="2021-05-09T12:40:57.308" v="15092" actId="1076"/>
        <pc:sldMkLst>
          <pc:docMk/>
          <pc:sldMk cId="3123671440" sldId="538"/>
        </pc:sldMkLst>
        <pc:spChg chg="del">
          <ac:chgData name="s ai" userId="e710d734f6a225af" providerId="LiveId" clId="{B4EA0E8B-5C37-4605-B104-F5C0BAB58F66}" dt="2021-05-09T12:38:36.958" v="15043" actId="478"/>
          <ac:spMkLst>
            <pc:docMk/>
            <pc:sldMk cId="3123671440" sldId="538"/>
            <ac:spMk id="2" creationId="{B391AC66-64A3-4CCE-BC02-A40286A23306}"/>
          </ac:spMkLst>
        </pc:spChg>
        <pc:spChg chg="del">
          <ac:chgData name="s ai" userId="e710d734f6a225af" providerId="LiveId" clId="{B4EA0E8B-5C37-4605-B104-F5C0BAB58F66}" dt="2021-05-09T12:38:36.958" v="15043" actId="478"/>
          <ac:spMkLst>
            <pc:docMk/>
            <pc:sldMk cId="3123671440" sldId="538"/>
            <ac:spMk id="3" creationId="{6DB3D5AD-EB69-44EB-B0E9-D568E26666BB}"/>
          </ac:spMkLst>
        </pc:spChg>
        <pc:spChg chg="del">
          <ac:chgData name="s ai" userId="e710d734f6a225af" providerId="LiveId" clId="{B4EA0E8B-5C37-4605-B104-F5C0BAB58F66}" dt="2021-05-09T12:38:33.294" v="15042" actId="478"/>
          <ac:spMkLst>
            <pc:docMk/>
            <pc:sldMk cId="3123671440" sldId="538"/>
            <ac:spMk id="4" creationId="{EE0932EC-08A0-45E3-AE3D-362A54118946}"/>
          </ac:spMkLst>
        </pc:spChg>
        <pc:spChg chg="del">
          <ac:chgData name="s ai" userId="e710d734f6a225af" providerId="LiveId" clId="{B4EA0E8B-5C37-4605-B104-F5C0BAB58F66}" dt="2021-05-09T12:38:33.294" v="15042" actId="478"/>
          <ac:spMkLst>
            <pc:docMk/>
            <pc:sldMk cId="3123671440" sldId="538"/>
            <ac:spMk id="5" creationId="{8D09D53E-14FE-404D-B188-0C35EB98EC0A}"/>
          </ac:spMkLst>
        </pc:spChg>
        <pc:spChg chg="del">
          <ac:chgData name="s ai" userId="e710d734f6a225af" providerId="LiveId" clId="{B4EA0E8B-5C37-4605-B104-F5C0BAB58F66}" dt="2021-05-09T12:38:33.294" v="15042" actId="478"/>
          <ac:spMkLst>
            <pc:docMk/>
            <pc:sldMk cId="3123671440" sldId="538"/>
            <ac:spMk id="6" creationId="{598972C5-E069-475F-BADA-9CA386E91D0A}"/>
          </ac:spMkLst>
        </pc:spChg>
        <pc:spChg chg="del">
          <ac:chgData name="s ai" userId="e710d734f6a225af" providerId="LiveId" clId="{B4EA0E8B-5C37-4605-B104-F5C0BAB58F66}" dt="2021-05-09T12:38:33.294" v="15042" actId="478"/>
          <ac:spMkLst>
            <pc:docMk/>
            <pc:sldMk cId="3123671440" sldId="538"/>
            <ac:spMk id="7" creationId="{2E219F9F-1C5B-48E1-98D3-3CEFBC7977B8}"/>
          </ac:spMkLst>
        </pc:spChg>
        <pc:spChg chg="del">
          <ac:chgData name="s ai" userId="e710d734f6a225af" providerId="LiveId" clId="{B4EA0E8B-5C37-4605-B104-F5C0BAB58F66}" dt="2021-05-09T12:38:33.294" v="15042" actId="478"/>
          <ac:spMkLst>
            <pc:docMk/>
            <pc:sldMk cId="3123671440" sldId="538"/>
            <ac:spMk id="8" creationId="{684567E4-43B4-4DD6-905A-528DBDCFD321}"/>
          </ac:spMkLst>
        </pc:spChg>
        <pc:spChg chg="del">
          <ac:chgData name="s ai" userId="e710d734f6a225af" providerId="LiveId" clId="{B4EA0E8B-5C37-4605-B104-F5C0BAB58F66}" dt="2021-05-09T12:38:33.294" v="15042" actId="478"/>
          <ac:spMkLst>
            <pc:docMk/>
            <pc:sldMk cId="3123671440" sldId="538"/>
            <ac:spMk id="9" creationId="{E7E1CAA9-4BD8-482A-8C53-F08AEB36717A}"/>
          </ac:spMkLst>
        </pc:spChg>
        <pc:spChg chg="add mod">
          <ac:chgData name="s ai" userId="e710d734f6a225af" providerId="LiveId" clId="{B4EA0E8B-5C37-4605-B104-F5C0BAB58F66}" dt="2021-05-09T12:39:10.117" v="15055" actId="14100"/>
          <ac:spMkLst>
            <pc:docMk/>
            <pc:sldMk cId="3123671440" sldId="538"/>
            <ac:spMk id="10" creationId="{DB6005B6-C789-4284-973E-D9D48BAEC01C}"/>
          </ac:spMkLst>
        </pc:spChg>
        <pc:spChg chg="add del mod">
          <ac:chgData name="s ai" userId="e710d734f6a225af" providerId="LiveId" clId="{B4EA0E8B-5C37-4605-B104-F5C0BAB58F66}" dt="2021-05-09T12:39:16.553" v="15057" actId="478"/>
          <ac:spMkLst>
            <pc:docMk/>
            <pc:sldMk cId="3123671440" sldId="538"/>
            <ac:spMk id="11" creationId="{FE59A60D-3F34-4034-9A2F-C66632A29FAA}"/>
          </ac:spMkLst>
        </pc:spChg>
        <pc:spChg chg="add mod">
          <ac:chgData name="s ai" userId="e710d734f6a225af" providerId="LiveId" clId="{B4EA0E8B-5C37-4605-B104-F5C0BAB58F66}" dt="2021-05-09T12:39:34.571" v="15059"/>
          <ac:spMkLst>
            <pc:docMk/>
            <pc:sldMk cId="3123671440" sldId="538"/>
            <ac:spMk id="12" creationId="{538E82F6-FC0A-491F-80B5-3367F231BF00}"/>
          </ac:spMkLst>
        </pc:spChg>
        <pc:spChg chg="add mod">
          <ac:chgData name="s ai" userId="e710d734f6a225af" providerId="LiveId" clId="{B4EA0E8B-5C37-4605-B104-F5C0BAB58F66}" dt="2021-05-09T12:39:58.991" v="15073" actId="20577"/>
          <ac:spMkLst>
            <pc:docMk/>
            <pc:sldMk cId="3123671440" sldId="538"/>
            <ac:spMk id="13" creationId="{9AFD873D-CF0A-4E0D-89C8-6DBB50257AEE}"/>
          </ac:spMkLst>
        </pc:spChg>
        <pc:spChg chg="add mod">
          <ac:chgData name="s ai" userId="e710d734f6a225af" providerId="LiveId" clId="{B4EA0E8B-5C37-4605-B104-F5C0BAB58F66}" dt="2021-05-09T12:40:20.230" v="15076"/>
          <ac:spMkLst>
            <pc:docMk/>
            <pc:sldMk cId="3123671440" sldId="538"/>
            <ac:spMk id="14" creationId="{B3480104-DA28-4BBF-8AE6-1BC467C81455}"/>
          </ac:spMkLst>
        </pc:spChg>
        <pc:spChg chg="add mod">
          <ac:chgData name="s ai" userId="e710d734f6a225af" providerId="LiveId" clId="{B4EA0E8B-5C37-4605-B104-F5C0BAB58F66}" dt="2021-05-09T12:40:57.308" v="15092" actId="1076"/>
          <ac:spMkLst>
            <pc:docMk/>
            <pc:sldMk cId="3123671440" sldId="538"/>
            <ac:spMk id="15" creationId="{609BB9CD-6C90-4792-A2F5-CDD483E18643}"/>
          </ac:spMkLst>
        </pc:spChg>
      </pc:sldChg>
      <pc:sldChg chg="addSp delSp modSp add mod">
        <pc:chgData name="s ai" userId="e710d734f6a225af" providerId="LiveId" clId="{B4EA0E8B-5C37-4605-B104-F5C0BAB58F66}" dt="2021-05-09T12:44:13.758" v="15121" actId="20577"/>
        <pc:sldMkLst>
          <pc:docMk/>
          <pc:sldMk cId="237746211" sldId="539"/>
        </pc:sldMkLst>
        <pc:spChg chg="add mod">
          <ac:chgData name="s ai" userId="e710d734f6a225af" providerId="LiveId" clId="{B4EA0E8B-5C37-4605-B104-F5C0BAB58F66}" dt="2021-05-09T12:43:06.774" v="15102" actId="14100"/>
          <ac:spMkLst>
            <pc:docMk/>
            <pc:sldMk cId="237746211" sldId="539"/>
            <ac:spMk id="2" creationId="{6C270B2B-01E3-4A77-9E67-C5ABDC5E3238}"/>
          </ac:spMkLst>
        </pc:spChg>
        <pc:spChg chg="add del mod">
          <ac:chgData name="s ai" userId="e710d734f6a225af" providerId="LiveId" clId="{B4EA0E8B-5C37-4605-B104-F5C0BAB58F66}" dt="2021-05-09T12:42:32.360" v="15098" actId="478"/>
          <ac:spMkLst>
            <pc:docMk/>
            <pc:sldMk cId="237746211" sldId="539"/>
            <ac:spMk id="3" creationId="{4A0A58DB-F522-4C3D-9153-EA0D9EE354EF}"/>
          </ac:spMkLst>
        </pc:spChg>
        <pc:spChg chg="add mod">
          <ac:chgData name="s ai" userId="e710d734f6a225af" providerId="LiveId" clId="{B4EA0E8B-5C37-4605-B104-F5C0BAB58F66}" dt="2021-05-09T12:42:42.276" v="15099"/>
          <ac:spMkLst>
            <pc:docMk/>
            <pc:sldMk cId="237746211" sldId="539"/>
            <ac:spMk id="4" creationId="{EF933AD3-EE48-4969-9EED-8AD60245095C}"/>
          </ac:spMkLst>
        </pc:spChg>
        <pc:spChg chg="add del mod">
          <ac:chgData name="s ai" userId="e710d734f6a225af" providerId="LiveId" clId="{B4EA0E8B-5C37-4605-B104-F5C0BAB58F66}" dt="2021-05-09T12:43:19.382" v="15103" actId="478"/>
          <ac:spMkLst>
            <pc:docMk/>
            <pc:sldMk cId="237746211" sldId="539"/>
            <ac:spMk id="5" creationId="{F7D7E6DA-86B1-45D7-85B5-28CA843FC21B}"/>
          </ac:spMkLst>
        </pc:spChg>
        <pc:spChg chg="add mod">
          <ac:chgData name="s ai" userId="e710d734f6a225af" providerId="LiveId" clId="{B4EA0E8B-5C37-4605-B104-F5C0BAB58F66}" dt="2021-05-09T12:43:33.416" v="15107"/>
          <ac:spMkLst>
            <pc:docMk/>
            <pc:sldMk cId="237746211" sldId="539"/>
            <ac:spMk id="8" creationId="{03F9F9EA-9E40-43A1-9824-ECCA2CCBC93E}"/>
          </ac:spMkLst>
        </pc:spChg>
        <pc:spChg chg="add mod">
          <ac:chgData name="s ai" userId="e710d734f6a225af" providerId="LiveId" clId="{B4EA0E8B-5C37-4605-B104-F5C0BAB58F66}" dt="2021-05-09T12:44:13.758" v="15121" actId="20577"/>
          <ac:spMkLst>
            <pc:docMk/>
            <pc:sldMk cId="237746211" sldId="539"/>
            <ac:spMk id="9" creationId="{A75030AF-2E46-4557-A250-14A974FD4A43}"/>
          </ac:spMkLst>
        </pc:spChg>
        <pc:picChg chg="add mod">
          <ac:chgData name="s ai" userId="e710d734f6a225af" providerId="LiveId" clId="{B4EA0E8B-5C37-4605-B104-F5C0BAB58F66}" dt="2021-05-09T12:43:43.836" v="15110" actId="1076"/>
          <ac:picMkLst>
            <pc:docMk/>
            <pc:sldMk cId="237746211" sldId="539"/>
            <ac:picMk id="7" creationId="{5EDE2A11-1F98-4F33-A088-B75481CA1575}"/>
          </ac:picMkLst>
        </pc:picChg>
      </pc:sldChg>
      <pc:sldChg chg="addSp modSp add mod">
        <pc:chgData name="s ai" userId="e710d734f6a225af" providerId="LiveId" clId="{B4EA0E8B-5C37-4605-B104-F5C0BAB58F66}" dt="2021-05-09T12:45:43.755" v="15127" actId="22"/>
        <pc:sldMkLst>
          <pc:docMk/>
          <pc:sldMk cId="2569044387" sldId="540"/>
        </pc:sldMkLst>
        <pc:spChg chg="add mod">
          <ac:chgData name="s ai" userId="e710d734f6a225af" providerId="LiveId" clId="{B4EA0E8B-5C37-4605-B104-F5C0BAB58F66}" dt="2021-05-09T12:45:10.272" v="15124" actId="14100"/>
          <ac:spMkLst>
            <pc:docMk/>
            <pc:sldMk cId="2569044387" sldId="540"/>
            <ac:spMk id="2" creationId="{22844B69-CA71-4996-99E3-7F42F955B453}"/>
          </ac:spMkLst>
        </pc:spChg>
        <pc:spChg chg="add mod">
          <ac:chgData name="s ai" userId="e710d734f6a225af" providerId="LiveId" clId="{B4EA0E8B-5C37-4605-B104-F5C0BAB58F66}" dt="2021-05-09T12:45:34.635" v="15126" actId="1076"/>
          <ac:spMkLst>
            <pc:docMk/>
            <pc:sldMk cId="2569044387" sldId="540"/>
            <ac:spMk id="3" creationId="{D426CD2C-A69E-40A0-8F90-9BBF11253C05}"/>
          </ac:spMkLst>
        </pc:spChg>
        <pc:picChg chg="add">
          <ac:chgData name="s ai" userId="e710d734f6a225af" providerId="LiveId" clId="{B4EA0E8B-5C37-4605-B104-F5C0BAB58F66}" dt="2021-05-09T12:45:43.755" v="15127" actId="22"/>
          <ac:picMkLst>
            <pc:docMk/>
            <pc:sldMk cId="2569044387" sldId="540"/>
            <ac:picMk id="5" creationId="{B99A61B8-1005-44AD-AFA8-F72E668A1722}"/>
          </ac:picMkLst>
        </pc:picChg>
      </pc:sldChg>
      <pc:sldChg chg="addSp modSp add mod">
        <pc:chgData name="s ai" userId="e710d734f6a225af" providerId="LiveId" clId="{B4EA0E8B-5C37-4605-B104-F5C0BAB58F66}" dt="2021-05-09T12:48:07.851" v="15155" actId="20577"/>
        <pc:sldMkLst>
          <pc:docMk/>
          <pc:sldMk cId="2162072408" sldId="541"/>
        </pc:sldMkLst>
        <pc:spChg chg="add mod">
          <ac:chgData name="s ai" userId="e710d734f6a225af" providerId="LiveId" clId="{B4EA0E8B-5C37-4605-B104-F5C0BAB58F66}" dt="2021-05-09T12:45:49.404" v="15128"/>
          <ac:spMkLst>
            <pc:docMk/>
            <pc:sldMk cId="2162072408" sldId="541"/>
            <ac:spMk id="2" creationId="{713EF12A-650A-470E-9433-8EFB25E980A7}"/>
          </ac:spMkLst>
        </pc:spChg>
        <pc:spChg chg="add mod">
          <ac:chgData name="s ai" userId="e710d734f6a225af" providerId="LiveId" clId="{B4EA0E8B-5C37-4605-B104-F5C0BAB58F66}" dt="2021-05-09T12:45:49.404" v="15128"/>
          <ac:spMkLst>
            <pc:docMk/>
            <pc:sldMk cId="2162072408" sldId="541"/>
            <ac:spMk id="3" creationId="{F2769D88-B538-48C5-BD72-C5E45C9A4555}"/>
          </ac:spMkLst>
        </pc:spChg>
        <pc:spChg chg="add mod">
          <ac:chgData name="s ai" userId="e710d734f6a225af" providerId="LiveId" clId="{B4EA0E8B-5C37-4605-B104-F5C0BAB58F66}" dt="2021-05-09T12:46:36.097" v="15131"/>
          <ac:spMkLst>
            <pc:docMk/>
            <pc:sldMk cId="2162072408" sldId="541"/>
            <ac:spMk id="4" creationId="{5A214A84-A3C5-443A-98F7-11D0D2C99998}"/>
          </ac:spMkLst>
        </pc:spChg>
        <pc:spChg chg="add mod">
          <ac:chgData name="s ai" userId="e710d734f6a225af" providerId="LiveId" clId="{B4EA0E8B-5C37-4605-B104-F5C0BAB58F66}" dt="2021-05-09T12:47:00.913" v="15141" actId="20577"/>
          <ac:spMkLst>
            <pc:docMk/>
            <pc:sldMk cId="2162072408" sldId="541"/>
            <ac:spMk id="5" creationId="{9608D4DE-5D5C-41E1-91AE-5CC7FC804426}"/>
          </ac:spMkLst>
        </pc:spChg>
        <pc:spChg chg="add mod">
          <ac:chgData name="s ai" userId="e710d734f6a225af" providerId="LiveId" clId="{B4EA0E8B-5C37-4605-B104-F5C0BAB58F66}" dt="2021-05-09T12:47:48.330" v="15146"/>
          <ac:spMkLst>
            <pc:docMk/>
            <pc:sldMk cId="2162072408" sldId="541"/>
            <ac:spMk id="8" creationId="{9B71AB00-D1C7-454A-8188-C75DD7ECDC95}"/>
          </ac:spMkLst>
        </pc:spChg>
        <pc:spChg chg="add mod">
          <ac:chgData name="s ai" userId="e710d734f6a225af" providerId="LiveId" clId="{B4EA0E8B-5C37-4605-B104-F5C0BAB58F66}" dt="2021-05-09T12:48:07.851" v="15155" actId="20577"/>
          <ac:spMkLst>
            <pc:docMk/>
            <pc:sldMk cId="2162072408" sldId="541"/>
            <ac:spMk id="9" creationId="{8D3378F9-CF09-4D0D-8B5B-3775A8AF54F4}"/>
          </ac:spMkLst>
        </pc:spChg>
        <pc:picChg chg="add mod">
          <ac:chgData name="s ai" userId="e710d734f6a225af" providerId="LiveId" clId="{B4EA0E8B-5C37-4605-B104-F5C0BAB58F66}" dt="2021-05-09T12:47:10.863" v="15143" actId="1076"/>
          <ac:picMkLst>
            <pc:docMk/>
            <pc:sldMk cId="2162072408" sldId="541"/>
            <ac:picMk id="7" creationId="{FD01D09D-B524-47EC-9C85-374EB2652555}"/>
          </ac:picMkLst>
        </pc:picChg>
      </pc:sldChg>
      <pc:sldChg chg="addSp delSp modSp add mod">
        <pc:chgData name="s ai" userId="e710d734f6a225af" providerId="LiveId" clId="{B4EA0E8B-5C37-4605-B104-F5C0BAB58F66}" dt="2021-05-09T12:50:11.987" v="15184" actId="20577"/>
        <pc:sldMkLst>
          <pc:docMk/>
          <pc:sldMk cId="4002899954" sldId="542"/>
        </pc:sldMkLst>
        <pc:spChg chg="add mod">
          <ac:chgData name="s ai" userId="e710d734f6a225af" providerId="LiveId" clId="{B4EA0E8B-5C37-4605-B104-F5C0BAB58F66}" dt="2021-05-09T12:48:53.306" v="15158" actId="14100"/>
          <ac:spMkLst>
            <pc:docMk/>
            <pc:sldMk cId="4002899954" sldId="542"/>
            <ac:spMk id="2" creationId="{27289208-C866-433E-89D1-281EBC842978}"/>
          </ac:spMkLst>
        </pc:spChg>
        <pc:spChg chg="add del mod">
          <ac:chgData name="s ai" userId="e710d734f6a225af" providerId="LiveId" clId="{B4EA0E8B-5C37-4605-B104-F5C0BAB58F66}" dt="2021-05-09T12:48:54.666" v="15159" actId="478"/>
          <ac:spMkLst>
            <pc:docMk/>
            <pc:sldMk cId="4002899954" sldId="542"/>
            <ac:spMk id="3" creationId="{9AA919F6-A50B-4AF0-9E95-4B24349A78E2}"/>
          </ac:spMkLst>
        </pc:spChg>
        <pc:spChg chg="add mod">
          <ac:chgData name="s ai" userId="e710d734f6a225af" providerId="LiveId" clId="{B4EA0E8B-5C37-4605-B104-F5C0BAB58F66}" dt="2021-05-09T12:49:13.297" v="15162"/>
          <ac:spMkLst>
            <pc:docMk/>
            <pc:sldMk cId="4002899954" sldId="542"/>
            <ac:spMk id="4" creationId="{35DEF021-9443-4E1B-BB9B-64AA64A98BAA}"/>
          </ac:spMkLst>
        </pc:spChg>
        <pc:spChg chg="add mod">
          <ac:chgData name="s ai" userId="e710d734f6a225af" providerId="LiveId" clId="{B4EA0E8B-5C37-4605-B104-F5C0BAB58F66}" dt="2021-05-09T12:49:34.167" v="15168" actId="20577"/>
          <ac:spMkLst>
            <pc:docMk/>
            <pc:sldMk cId="4002899954" sldId="542"/>
            <ac:spMk id="5" creationId="{FA59537E-2470-4CF2-AD3F-843A5263C011}"/>
          </ac:spMkLst>
        </pc:spChg>
        <pc:spChg chg="add mod">
          <ac:chgData name="s ai" userId="e710d734f6a225af" providerId="LiveId" clId="{B4EA0E8B-5C37-4605-B104-F5C0BAB58F66}" dt="2021-05-09T12:49:52.558" v="15172"/>
          <ac:spMkLst>
            <pc:docMk/>
            <pc:sldMk cId="4002899954" sldId="542"/>
            <ac:spMk id="6" creationId="{9BDCD879-7160-4668-888E-4F158EFD46F2}"/>
          </ac:spMkLst>
        </pc:spChg>
        <pc:spChg chg="add mod">
          <ac:chgData name="s ai" userId="e710d734f6a225af" providerId="LiveId" clId="{B4EA0E8B-5C37-4605-B104-F5C0BAB58F66}" dt="2021-05-09T12:50:11.987" v="15184" actId="20577"/>
          <ac:spMkLst>
            <pc:docMk/>
            <pc:sldMk cId="4002899954" sldId="542"/>
            <ac:spMk id="7" creationId="{9D19DA1F-BCFB-4CBE-91B3-4E65A4E3BBEE}"/>
          </ac:spMkLst>
        </pc:spChg>
      </pc:sldChg>
      <pc:sldChg chg="addSp modSp add mod">
        <pc:chgData name="s ai" userId="e710d734f6a225af" providerId="LiveId" clId="{B4EA0E8B-5C37-4605-B104-F5C0BAB58F66}" dt="2021-05-09T12:52:17.801" v="15228" actId="20577"/>
        <pc:sldMkLst>
          <pc:docMk/>
          <pc:sldMk cId="3383090569" sldId="543"/>
        </pc:sldMkLst>
        <pc:spChg chg="add mod">
          <ac:chgData name="s ai" userId="e710d734f6a225af" providerId="LiveId" clId="{B4EA0E8B-5C37-4605-B104-F5C0BAB58F66}" dt="2021-05-09T12:51:01.349" v="15185"/>
          <ac:spMkLst>
            <pc:docMk/>
            <pc:sldMk cId="3383090569" sldId="543"/>
            <ac:spMk id="2" creationId="{7D261ACC-1025-4238-B800-6413834F1D8E}"/>
          </ac:spMkLst>
        </pc:spChg>
        <pc:spChg chg="add mod">
          <ac:chgData name="s ai" userId="e710d734f6a225af" providerId="LiveId" clId="{B4EA0E8B-5C37-4605-B104-F5C0BAB58F66}" dt="2021-05-09T12:51:22.557" v="15190"/>
          <ac:spMkLst>
            <pc:docMk/>
            <pc:sldMk cId="3383090569" sldId="543"/>
            <ac:spMk id="3" creationId="{D4B4C0DA-51C6-423F-B652-CBAC2D82610B}"/>
          </ac:spMkLst>
        </pc:spChg>
        <pc:spChg chg="add mod">
          <ac:chgData name="s ai" userId="e710d734f6a225af" providerId="LiveId" clId="{B4EA0E8B-5C37-4605-B104-F5C0BAB58F66}" dt="2021-05-09T12:52:17.801" v="15228" actId="20577"/>
          <ac:spMkLst>
            <pc:docMk/>
            <pc:sldMk cId="3383090569" sldId="543"/>
            <ac:spMk id="4" creationId="{01A0ACBC-9DE0-4827-9E5B-314F67077780}"/>
          </ac:spMkLst>
        </pc:spChg>
      </pc:sldChg>
      <pc:sldChg chg="add del">
        <pc:chgData name="s ai" userId="e710d734f6a225af" providerId="LiveId" clId="{B4EA0E8B-5C37-4605-B104-F5C0BAB58F66}" dt="2021-05-09T12:52:34.780" v="15229" actId="47"/>
        <pc:sldMkLst>
          <pc:docMk/>
          <pc:sldMk cId="1601475769" sldId="544"/>
        </pc:sldMkLst>
      </pc:sldChg>
      <pc:sldChg chg="add del">
        <pc:chgData name="s ai" userId="e710d734f6a225af" providerId="LiveId" clId="{B4EA0E8B-5C37-4605-B104-F5C0BAB58F66}" dt="2021-05-09T12:52:35.013" v="15230" actId="47"/>
        <pc:sldMkLst>
          <pc:docMk/>
          <pc:sldMk cId="3815014088" sldId="545"/>
        </pc:sldMkLst>
      </pc:sldChg>
      <pc:sldChg chg="add del">
        <pc:chgData name="s ai" userId="e710d734f6a225af" providerId="LiveId" clId="{B4EA0E8B-5C37-4605-B104-F5C0BAB58F66}" dt="2021-05-09T12:52:35.240" v="15231" actId="47"/>
        <pc:sldMkLst>
          <pc:docMk/>
          <pc:sldMk cId="2548900739" sldId="546"/>
        </pc:sldMkLst>
      </pc:sldChg>
      <pc:sldChg chg="add del">
        <pc:chgData name="s ai" userId="e710d734f6a225af" providerId="LiveId" clId="{B4EA0E8B-5C37-4605-B104-F5C0BAB58F66}" dt="2021-05-09T12:52:35.444" v="15232" actId="47"/>
        <pc:sldMkLst>
          <pc:docMk/>
          <pc:sldMk cId="607934852" sldId="547"/>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894B06-0481-4C1C-9460-880FCC9E5EF3}" type="datetimeFigureOut">
              <a:rPr lang="zh-CN" altLang="en-US" smtClean="0"/>
              <a:t>2021/5/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77E191-E9CF-4242-94CD-107272FE89FA}" type="slidenum">
              <a:rPr lang="zh-CN" altLang="en-US" smtClean="0"/>
              <a:t>‹#›</a:t>
            </a:fld>
            <a:endParaRPr lang="zh-CN" altLang="en-US"/>
          </a:p>
        </p:txBody>
      </p:sp>
    </p:spTree>
    <p:extLst>
      <p:ext uri="{BB962C8B-B14F-4D97-AF65-F5344CB8AC3E}">
        <p14:creationId xmlns:p14="http://schemas.microsoft.com/office/powerpoint/2010/main" val="39536097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3</a:t>
            </a:fld>
            <a:endParaRPr lang="zh-CN" altLang="en-US"/>
          </a:p>
        </p:txBody>
      </p:sp>
    </p:spTree>
    <p:extLst>
      <p:ext uri="{BB962C8B-B14F-4D97-AF65-F5344CB8AC3E}">
        <p14:creationId xmlns:p14="http://schemas.microsoft.com/office/powerpoint/2010/main" val="12089556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14</a:t>
            </a:fld>
            <a:endParaRPr lang="zh-CN" altLang="en-US"/>
          </a:p>
        </p:txBody>
      </p:sp>
    </p:spTree>
    <p:extLst>
      <p:ext uri="{BB962C8B-B14F-4D97-AF65-F5344CB8AC3E}">
        <p14:creationId xmlns:p14="http://schemas.microsoft.com/office/powerpoint/2010/main" val="3119383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15</a:t>
            </a:fld>
            <a:endParaRPr lang="zh-CN" altLang="en-US"/>
          </a:p>
        </p:txBody>
      </p:sp>
    </p:spTree>
    <p:extLst>
      <p:ext uri="{BB962C8B-B14F-4D97-AF65-F5344CB8AC3E}">
        <p14:creationId xmlns:p14="http://schemas.microsoft.com/office/powerpoint/2010/main" val="38693062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20</a:t>
            </a:fld>
            <a:endParaRPr lang="zh-CN" altLang="en-US"/>
          </a:p>
        </p:txBody>
      </p:sp>
    </p:spTree>
    <p:extLst>
      <p:ext uri="{BB962C8B-B14F-4D97-AF65-F5344CB8AC3E}">
        <p14:creationId xmlns:p14="http://schemas.microsoft.com/office/powerpoint/2010/main" val="6502797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26</a:t>
            </a:fld>
            <a:endParaRPr lang="zh-CN" altLang="en-US"/>
          </a:p>
        </p:txBody>
      </p:sp>
    </p:spTree>
    <p:extLst>
      <p:ext uri="{BB962C8B-B14F-4D97-AF65-F5344CB8AC3E}">
        <p14:creationId xmlns:p14="http://schemas.microsoft.com/office/powerpoint/2010/main" val="2364593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49</a:t>
            </a:fld>
            <a:endParaRPr lang="zh-CN" altLang="en-US"/>
          </a:p>
        </p:txBody>
      </p:sp>
    </p:spTree>
    <p:extLst>
      <p:ext uri="{BB962C8B-B14F-4D97-AF65-F5344CB8AC3E}">
        <p14:creationId xmlns:p14="http://schemas.microsoft.com/office/powerpoint/2010/main" val="15264219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49</a:t>
            </a:fld>
            <a:endParaRPr lang="zh-CN" altLang="en-US"/>
          </a:p>
        </p:txBody>
      </p:sp>
    </p:spTree>
    <p:extLst>
      <p:ext uri="{BB962C8B-B14F-4D97-AF65-F5344CB8AC3E}">
        <p14:creationId xmlns:p14="http://schemas.microsoft.com/office/powerpoint/2010/main" val="3707541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50</a:t>
            </a:fld>
            <a:endParaRPr lang="zh-CN" altLang="en-US"/>
          </a:p>
        </p:txBody>
      </p:sp>
    </p:spTree>
    <p:extLst>
      <p:ext uri="{BB962C8B-B14F-4D97-AF65-F5344CB8AC3E}">
        <p14:creationId xmlns:p14="http://schemas.microsoft.com/office/powerpoint/2010/main" val="36460023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51</a:t>
            </a:fld>
            <a:endParaRPr lang="zh-CN" altLang="en-US"/>
          </a:p>
        </p:txBody>
      </p:sp>
    </p:spTree>
    <p:extLst>
      <p:ext uri="{BB962C8B-B14F-4D97-AF65-F5344CB8AC3E}">
        <p14:creationId xmlns:p14="http://schemas.microsoft.com/office/powerpoint/2010/main" val="22482209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52</a:t>
            </a:fld>
            <a:endParaRPr lang="zh-CN" altLang="en-US"/>
          </a:p>
        </p:txBody>
      </p:sp>
    </p:spTree>
    <p:extLst>
      <p:ext uri="{BB962C8B-B14F-4D97-AF65-F5344CB8AC3E}">
        <p14:creationId xmlns:p14="http://schemas.microsoft.com/office/powerpoint/2010/main" val="5482195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58</a:t>
            </a:fld>
            <a:endParaRPr lang="zh-CN" altLang="en-US"/>
          </a:p>
        </p:txBody>
      </p:sp>
    </p:spTree>
    <p:extLst>
      <p:ext uri="{BB962C8B-B14F-4D97-AF65-F5344CB8AC3E}">
        <p14:creationId xmlns:p14="http://schemas.microsoft.com/office/powerpoint/2010/main" val="2302286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78</a:t>
            </a:fld>
            <a:endParaRPr lang="zh-CN" altLang="en-US"/>
          </a:p>
        </p:txBody>
      </p:sp>
    </p:spTree>
    <p:extLst>
      <p:ext uri="{BB962C8B-B14F-4D97-AF65-F5344CB8AC3E}">
        <p14:creationId xmlns:p14="http://schemas.microsoft.com/office/powerpoint/2010/main" val="3759966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98</a:t>
            </a:fld>
            <a:endParaRPr lang="zh-CN" altLang="en-US"/>
          </a:p>
        </p:txBody>
      </p:sp>
    </p:spTree>
    <p:extLst>
      <p:ext uri="{BB962C8B-B14F-4D97-AF65-F5344CB8AC3E}">
        <p14:creationId xmlns:p14="http://schemas.microsoft.com/office/powerpoint/2010/main" val="42462189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177E191-E9CF-4242-94CD-107272FE89FA}" type="slidenum">
              <a:rPr lang="zh-CN" altLang="en-US" smtClean="0"/>
              <a:t>100</a:t>
            </a:fld>
            <a:endParaRPr lang="zh-CN" altLang="en-US"/>
          </a:p>
        </p:txBody>
      </p:sp>
    </p:spTree>
    <p:extLst>
      <p:ext uri="{BB962C8B-B14F-4D97-AF65-F5344CB8AC3E}">
        <p14:creationId xmlns:p14="http://schemas.microsoft.com/office/powerpoint/2010/main" val="2210859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44094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FBA8EA-F834-934C-9992-E3F817780585}"/>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3F069390-7866-2B4E-8534-9B1BF4323172}"/>
              </a:ext>
            </a:extLst>
          </p:cNvPr>
          <p:cNvSpPr>
            <a:spLocks noGrp="1"/>
          </p:cNvSpPr>
          <p:nvPr>
            <p:ph sz="half" idx="1"/>
          </p:nvPr>
        </p:nvSpPr>
        <p:spPr>
          <a:xfrm>
            <a:off x="838200" y="1825625"/>
            <a:ext cx="518160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20460F6-B01F-F64D-B6FF-C5069D5C7619}"/>
              </a:ext>
            </a:extLst>
          </p:cNvPr>
          <p:cNvSpPr>
            <a:spLocks noGrp="1"/>
          </p:cNvSpPr>
          <p:nvPr>
            <p:ph sz="half" idx="2"/>
          </p:nvPr>
        </p:nvSpPr>
        <p:spPr>
          <a:xfrm>
            <a:off x="6172200" y="1825625"/>
            <a:ext cx="518160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9C2B0B9-C918-4843-AEDF-B62B7695689E}"/>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6" name="Footer Placeholder 5">
            <a:extLst>
              <a:ext uri="{FF2B5EF4-FFF2-40B4-BE49-F238E27FC236}">
                <a16:creationId xmlns:a16="http://schemas.microsoft.com/office/drawing/2014/main" id="{DAA8F8EC-FBDD-9F49-B208-F166B15276F3}"/>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B265A44D-9BC0-504A-AC74-C152BFAB0036}"/>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2039728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EE4BD6-E0E6-2A47-8529-52164E5416BD}"/>
              </a:ext>
            </a:extLst>
          </p:cNvPr>
          <p:cNvSpPr>
            <a:spLocks noGrp="1"/>
          </p:cNvSpPr>
          <p:nvPr>
            <p:ph type="title"/>
          </p:nvPr>
        </p:nvSpPr>
        <p:spPr>
          <a:xfrm>
            <a:off x="839788" y="365125"/>
            <a:ext cx="10515600" cy="1325563"/>
          </a:xfrm>
          <a:prstGeom prst="rect">
            <a:avLst/>
          </a:prstGeom>
        </p:spPr>
        <p:txBody>
          <a:bodyPr/>
          <a:lstStyle/>
          <a:p>
            <a:r>
              <a:rPr lang="en-US"/>
              <a:t>Click to edit Master title style</a:t>
            </a:r>
          </a:p>
        </p:txBody>
      </p:sp>
      <p:sp>
        <p:nvSpPr>
          <p:cNvPr id="3" name="Text Placeholder 2">
            <a:extLst>
              <a:ext uri="{FF2B5EF4-FFF2-40B4-BE49-F238E27FC236}">
                <a16:creationId xmlns:a16="http://schemas.microsoft.com/office/drawing/2014/main" id="{A9770D75-1051-3F4E-8C22-EAC1FB81F713}"/>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9F4E5FE-00D7-6F46-AD10-A5B2FACDAA3C}"/>
              </a:ext>
            </a:extLst>
          </p:cNvPr>
          <p:cNvSpPr>
            <a:spLocks noGrp="1"/>
          </p:cNvSpPr>
          <p:nvPr>
            <p:ph sz="half" idx="2"/>
          </p:nvPr>
        </p:nvSpPr>
        <p:spPr>
          <a:xfrm>
            <a:off x="839788"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65E037A-0CF9-824F-B3EE-622D91B296FC}"/>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0590BC4-E357-2041-B780-393673D0488B}"/>
              </a:ext>
            </a:extLst>
          </p:cNvPr>
          <p:cNvSpPr>
            <a:spLocks noGrp="1"/>
          </p:cNvSpPr>
          <p:nvPr>
            <p:ph sz="quarter" idx="4"/>
          </p:nvPr>
        </p:nvSpPr>
        <p:spPr>
          <a:xfrm>
            <a:off x="6172200"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9F68F9A-1918-7245-8BD7-B53024797663}"/>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8" name="Footer Placeholder 7">
            <a:extLst>
              <a:ext uri="{FF2B5EF4-FFF2-40B4-BE49-F238E27FC236}">
                <a16:creationId xmlns:a16="http://schemas.microsoft.com/office/drawing/2014/main" id="{64E4A27D-3E01-3D4E-BFB5-BDAF815282F4}"/>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a:extLst>
              <a:ext uri="{FF2B5EF4-FFF2-40B4-BE49-F238E27FC236}">
                <a16:creationId xmlns:a16="http://schemas.microsoft.com/office/drawing/2014/main" id="{9C598341-275F-A44C-A55A-F1B87AE3B633}"/>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1119449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5E06F3-C405-2F4A-9CF5-F32FE6275DD2}"/>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A44985C-B76E-6A42-94E2-01EBC84FF90A}"/>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4" name="Footer Placeholder 3">
            <a:extLst>
              <a:ext uri="{FF2B5EF4-FFF2-40B4-BE49-F238E27FC236}">
                <a16:creationId xmlns:a16="http://schemas.microsoft.com/office/drawing/2014/main" id="{DF88F107-D2E3-DF40-8664-17C77CE1FE4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a:extLst>
              <a:ext uri="{FF2B5EF4-FFF2-40B4-BE49-F238E27FC236}">
                <a16:creationId xmlns:a16="http://schemas.microsoft.com/office/drawing/2014/main" id="{41C96327-D753-7D47-87E7-28B1FBA02401}"/>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22953749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A233762-7E0B-404F-AF26-56CF55731A78}"/>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3" name="Footer Placeholder 2">
            <a:extLst>
              <a:ext uri="{FF2B5EF4-FFF2-40B4-BE49-F238E27FC236}">
                <a16:creationId xmlns:a16="http://schemas.microsoft.com/office/drawing/2014/main" id="{A38E47E9-A0CD-FF43-AB17-6EDFBCB28F5B}"/>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a:extLst>
              <a:ext uri="{FF2B5EF4-FFF2-40B4-BE49-F238E27FC236}">
                <a16:creationId xmlns:a16="http://schemas.microsoft.com/office/drawing/2014/main" id="{69375CA6-791C-6D4C-8BA0-2159ED5B2F38}"/>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18370587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36A558-E6BB-3D42-A649-CEA7CFE2C6EF}"/>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3B94BDE-C187-A847-84CB-BA82C0AAA8F7}"/>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EDB8A86-3E21-BF42-B871-1D6D586A03F9}"/>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4E85D44-4429-C44E-B327-9C4791A8C881}"/>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6" name="Footer Placeholder 5">
            <a:extLst>
              <a:ext uri="{FF2B5EF4-FFF2-40B4-BE49-F238E27FC236}">
                <a16:creationId xmlns:a16="http://schemas.microsoft.com/office/drawing/2014/main" id="{76B1704D-54C6-AC45-AA32-BB3D73FAFCC1}"/>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DCA299C0-5F3F-0A45-8C6B-6415F4AB70AF}"/>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2854134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673A9F-05A0-2A46-9177-DF7992985137}"/>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5E35A22-7598-474F-9E8E-83A1E4556F48}"/>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18CBFC4-E026-3845-AC93-7821D7FCAD53}"/>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BE827A3-B4E3-B240-91A6-B0808F31C409}"/>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6" name="Footer Placeholder 5">
            <a:extLst>
              <a:ext uri="{FF2B5EF4-FFF2-40B4-BE49-F238E27FC236}">
                <a16:creationId xmlns:a16="http://schemas.microsoft.com/office/drawing/2014/main" id="{BFFD6F76-190B-2840-B01C-C5B0FC4F63DF}"/>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a:extLst>
              <a:ext uri="{FF2B5EF4-FFF2-40B4-BE49-F238E27FC236}">
                <a16:creationId xmlns:a16="http://schemas.microsoft.com/office/drawing/2014/main" id="{AE9A4AE3-E6F6-4F44-B1B0-295AC80C4473}"/>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4216647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1E054-476C-F344-8455-91771739AAC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32FA59E-A97E-2749-8831-6A62C71C2D43}"/>
              </a:ext>
            </a:extLst>
          </p:cNvPr>
          <p:cNvSpPr>
            <a:spLocks noGrp="1"/>
          </p:cNvSpPr>
          <p:nvPr>
            <p:ph type="body" orient="vert" idx="1"/>
          </p:nvPr>
        </p:nvSpPr>
        <p:spPr>
          <a:xfrm>
            <a:off x="838200" y="1825625"/>
            <a:ext cx="10515600" cy="4351338"/>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5035800-A242-B344-86F8-4330DE63A0AC}"/>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5" name="Footer Placeholder 4">
            <a:extLst>
              <a:ext uri="{FF2B5EF4-FFF2-40B4-BE49-F238E27FC236}">
                <a16:creationId xmlns:a16="http://schemas.microsoft.com/office/drawing/2014/main" id="{08D50E45-6E18-664C-A715-146DFE1560DF}"/>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2E8B7289-79F8-124E-AE1B-86B34B38BA5D}"/>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11130402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B588AA1-3C54-8D4D-AFCE-10A93B006575}"/>
              </a:ext>
            </a:extLst>
          </p:cNvPr>
          <p:cNvSpPr>
            <a:spLocks noGrp="1"/>
          </p:cNvSpPr>
          <p:nvPr>
            <p:ph type="title" orient="vert"/>
          </p:nvPr>
        </p:nvSpPr>
        <p:spPr>
          <a:xfrm>
            <a:off x="8724900" y="365125"/>
            <a:ext cx="2628900" cy="5811838"/>
          </a:xfrm>
          <a:prstGeom prst="rect">
            <a:avLst/>
          </a:prstGeo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8022F22-9215-A743-99BB-90E1F5230BCA}"/>
              </a:ext>
            </a:extLst>
          </p:cNvPr>
          <p:cNvSpPr>
            <a:spLocks noGrp="1"/>
          </p:cNvSpPr>
          <p:nvPr>
            <p:ph type="body" orient="vert" idx="1"/>
          </p:nvPr>
        </p:nvSpPr>
        <p:spPr>
          <a:xfrm>
            <a:off x="838200" y="365125"/>
            <a:ext cx="7734300" cy="5811838"/>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9C94BA1-B5EB-894B-ADAD-CDA5FF060F89}"/>
              </a:ext>
            </a:extLst>
          </p:cNvPr>
          <p:cNvSpPr>
            <a:spLocks noGrp="1"/>
          </p:cNvSpPr>
          <p:nvPr>
            <p:ph type="dt" sz="half" idx="10"/>
          </p:nvPr>
        </p:nvSpPr>
        <p:spPr>
          <a:xfrm>
            <a:off x="838200" y="6356350"/>
            <a:ext cx="2743200" cy="365125"/>
          </a:xfrm>
          <a:prstGeom prst="rect">
            <a:avLst/>
          </a:prstGeom>
        </p:spPr>
        <p:txBody>
          <a:bodyPr/>
          <a:lstStyle/>
          <a:p>
            <a:fld id="{BC26F9E8-F1A5-AE41-A679-2F91DB1F06C4}" type="datetimeFigureOut">
              <a:rPr lang="en-US" smtClean="0"/>
              <a:t>5/9/2021</a:t>
            </a:fld>
            <a:endParaRPr lang="en-US"/>
          </a:p>
        </p:txBody>
      </p:sp>
      <p:sp>
        <p:nvSpPr>
          <p:cNvPr id="5" name="Footer Placeholder 4">
            <a:extLst>
              <a:ext uri="{FF2B5EF4-FFF2-40B4-BE49-F238E27FC236}">
                <a16:creationId xmlns:a16="http://schemas.microsoft.com/office/drawing/2014/main" id="{AF771E46-8B0E-9243-8F08-2924FA953968}"/>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a:extLst>
              <a:ext uri="{FF2B5EF4-FFF2-40B4-BE49-F238E27FC236}">
                <a16:creationId xmlns:a16="http://schemas.microsoft.com/office/drawing/2014/main" id="{0545C186-6976-5748-B5E6-370C3C72F833}"/>
              </a:ext>
            </a:extLst>
          </p:cNvPr>
          <p:cNvSpPr>
            <a:spLocks noGrp="1"/>
          </p:cNvSpPr>
          <p:nvPr>
            <p:ph type="sldNum" sz="quarter" idx="12"/>
          </p:nvPr>
        </p:nvSpPr>
        <p:spPr>
          <a:xfrm>
            <a:off x="11035748" y="6485559"/>
            <a:ext cx="1156252" cy="365125"/>
          </a:xfrm>
          <a:prstGeom prst="rect">
            <a:avLst/>
          </a:prstGeom>
        </p:spPr>
        <p:txBody>
          <a:bodyPr/>
          <a:lstStyle/>
          <a:p>
            <a:fld id="{105A03D8-7F11-B44D-832C-075322E48CB0}" type="slidenum">
              <a:rPr lang="en-US" smtClean="0"/>
              <a:t>‹#›</a:t>
            </a:fld>
            <a:endParaRPr lang="en-US"/>
          </a:p>
        </p:txBody>
      </p:sp>
    </p:spTree>
    <p:extLst>
      <p:ext uri="{BB962C8B-B14F-4D97-AF65-F5344CB8AC3E}">
        <p14:creationId xmlns:p14="http://schemas.microsoft.com/office/powerpoint/2010/main" val="14069799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Icon&#10;&#10;Description automatically generated">
            <a:extLst>
              <a:ext uri="{FF2B5EF4-FFF2-40B4-BE49-F238E27FC236}">
                <a16:creationId xmlns:a16="http://schemas.microsoft.com/office/drawing/2014/main" id="{BB1A566C-732A-A945-8D7F-4DDBB160EBC8}"/>
              </a:ext>
            </a:extLst>
          </p:cNvPr>
          <p:cNvPicPr>
            <a:picLocks noChangeAspect="1"/>
          </p:cNvPicPr>
          <p:nvPr userDrawn="1"/>
        </p:nvPicPr>
        <p:blipFill>
          <a:blip r:embed="rId11">
            <a:alphaModFix amt="50000"/>
          </a:blip>
          <a:stretch>
            <a:fillRect/>
          </a:stretch>
        </p:blipFill>
        <p:spPr>
          <a:xfrm>
            <a:off x="0" y="0"/>
            <a:ext cx="983974" cy="983974"/>
          </a:xfrm>
          <a:prstGeom prst="rect">
            <a:avLst/>
          </a:prstGeom>
        </p:spPr>
      </p:pic>
      <p:sp>
        <p:nvSpPr>
          <p:cNvPr id="9" name="TextBox 8">
            <a:extLst>
              <a:ext uri="{FF2B5EF4-FFF2-40B4-BE49-F238E27FC236}">
                <a16:creationId xmlns:a16="http://schemas.microsoft.com/office/drawing/2014/main" id="{B8A758F6-FCD7-2F43-A6A5-00963717D807}"/>
              </a:ext>
            </a:extLst>
          </p:cNvPr>
          <p:cNvSpPr txBox="1"/>
          <p:nvPr userDrawn="1"/>
        </p:nvSpPr>
        <p:spPr>
          <a:xfrm>
            <a:off x="11348499" y="6611779"/>
            <a:ext cx="843501" cy="246221"/>
          </a:xfrm>
          <a:prstGeom prst="rect">
            <a:avLst/>
          </a:prstGeom>
          <a:noFill/>
        </p:spPr>
        <p:txBody>
          <a:bodyPr wrap="none" rtlCol="0">
            <a:spAutoFit/>
          </a:bodyPr>
          <a:lstStyle/>
          <a:p>
            <a:r>
              <a:rPr lang="en-US" sz="1000" b="1" dirty="0">
                <a:solidFill>
                  <a:schemeClr val="tx1">
                    <a:lumMod val="50000"/>
                    <a:lumOff val="50000"/>
                  </a:schemeClr>
                </a:solidFill>
              </a:rPr>
              <a:t>made by SAI</a:t>
            </a:r>
          </a:p>
        </p:txBody>
      </p:sp>
    </p:spTree>
    <p:extLst>
      <p:ext uri="{BB962C8B-B14F-4D97-AF65-F5344CB8AC3E}">
        <p14:creationId xmlns:p14="http://schemas.microsoft.com/office/powerpoint/2010/main" val="762105350"/>
      </p:ext>
    </p:extLst>
  </p:cSld>
  <p:clrMap bg1="lt1" tx1="dk1" bg2="lt2" tx2="dk2" accent1="accent1" accent2="accent2" accent3="accent3" accent4="accent4" accent5="accent5" accent6="accent6" hlink="hlink" folHlink="folHlink"/>
  <p:sldLayoutIdLst>
    <p:sldLayoutId id="2147483649"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4.e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slideLayout" Target="../slideLayouts/slideLayout2.xml"/><Relationship Id="rId4" Type="http://schemas.openxmlformats.org/officeDocument/2006/relationships/image" Target="../media/image82.emf"/></Relationships>
</file>

<file path=ppt/slides/_rels/slide138.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slideLayout" Target="../slideLayouts/slideLayout2.xml"/><Relationship Id="rId4" Type="http://schemas.openxmlformats.org/officeDocument/2006/relationships/image" Target="../media/image85.e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9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97B2389-54A6-4B58-B83C-BCEC528020C0}"/>
              </a:ext>
            </a:extLst>
          </p:cNvPr>
          <p:cNvSpPr txBox="1"/>
          <p:nvPr/>
        </p:nvSpPr>
        <p:spPr>
          <a:xfrm>
            <a:off x="4787789" y="2782669"/>
            <a:ext cx="2723823" cy="646331"/>
          </a:xfrm>
          <a:prstGeom prst="rect">
            <a:avLst/>
          </a:prstGeom>
          <a:noFill/>
        </p:spPr>
        <p:txBody>
          <a:bodyPr wrap="none" rtlCol="0">
            <a:spAutoFit/>
          </a:bodyPr>
          <a:lstStyle/>
          <a:p>
            <a:r>
              <a:rPr lang="zh-CN" altLang="en-US" sz="3600">
                <a:latin typeface="宋体" panose="02010600030101010101" pitchFamily="2" charset="-122"/>
                <a:ea typeface="宋体" panose="02010600030101010101" pitchFamily="2" charset="-122"/>
              </a:rPr>
              <a:t>持续交付</a:t>
            </a:r>
            <a:r>
              <a:rPr lang="en-US" altLang="zh-CN" sz="3600">
                <a:latin typeface="宋体" panose="02010600030101010101" pitchFamily="2" charset="-122"/>
                <a:ea typeface="宋体" panose="02010600030101010101" pitchFamily="2" charset="-122"/>
              </a:rPr>
              <a:t>2.0</a:t>
            </a:r>
            <a:endParaRPr lang="zh-CN" altLang="en-US" sz="3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C3059C0E-816E-4E8E-94EA-257D46F915E5}"/>
              </a:ext>
            </a:extLst>
          </p:cNvPr>
          <p:cNvSpPr txBox="1"/>
          <p:nvPr/>
        </p:nvSpPr>
        <p:spPr>
          <a:xfrm>
            <a:off x="5022629" y="3429000"/>
            <a:ext cx="2146742" cy="369332"/>
          </a:xfrm>
          <a:prstGeom prst="rect">
            <a:avLst/>
          </a:prstGeom>
          <a:noFill/>
        </p:spPr>
        <p:txBody>
          <a:bodyPr wrap="none" rtlCol="0">
            <a:spAutoFit/>
          </a:bodyPr>
          <a:lstStyle/>
          <a:p>
            <a:r>
              <a:rPr lang="zh-CN" altLang="en-US">
                <a:latin typeface="宋体" panose="02010600030101010101" pitchFamily="2" charset="-122"/>
                <a:ea typeface="宋体" panose="02010600030101010101" pitchFamily="2" charset="-122"/>
              </a:rPr>
              <a:t>精益思想</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持续交付</a:t>
            </a:r>
          </a:p>
        </p:txBody>
      </p:sp>
    </p:spTree>
    <p:extLst>
      <p:ext uri="{BB962C8B-B14F-4D97-AF65-F5344CB8AC3E}">
        <p14:creationId xmlns:p14="http://schemas.microsoft.com/office/powerpoint/2010/main" val="7164607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998313F-92E3-484C-A321-FF0F088A72E7}"/>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3" name="文本框 2">
            <a:extLst>
              <a:ext uri="{FF2B5EF4-FFF2-40B4-BE49-F238E27FC236}">
                <a16:creationId xmlns:a16="http://schemas.microsoft.com/office/drawing/2014/main" id="{988627BB-FC3A-43B2-9D59-038293682061}"/>
              </a:ext>
            </a:extLst>
          </p:cNvPr>
          <p:cNvSpPr txBox="1"/>
          <p:nvPr/>
        </p:nvSpPr>
        <p:spPr>
          <a:xfrm>
            <a:off x="3047649" y="348489"/>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持续交付七巧板</a:t>
            </a:r>
          </a:p>
        </p:txBody>
      </p:sp>
      <p:pic>
        <p:nvPicPr>
          <p:cNvPr id="5" name="图片 4">
            <a:extLst>
              <a:ext uri="{FF2B5EF4-FFF2-40B4-BE49-F238E27FC236}">
                <a16:creationId xmlns:a16="http://schemas.microsoft.com/office/drawing/2014/main" id="{B1F9F418-89A7-4AA5-951A-2AE7354090C4}"/>
              </a:ext>
            </a:extLst>
          </p:cNvPr>
          <p:cNvPicPr>
            <a:picLocks noChangeAspect="1"/>
          </p:cNvPicPr>
          <p:nvPr/>
        </p:nvPicPr>
        <p:blipFill>
          <a:blip r:embed="rId2"/>
          <a:stretch>
            <a:fillRect/>
          </a:stretch>
        </p:blipFill>
        <p:spPr>
          <a:xfrm>
            <a:off x="3841750" y="1260475"/>
            <a:ext cx="4508500" cy="4337050"/>
          </a:xfrm>
          <a:prstGeom prst="rect">
            <a:avLst/>
          </a:prstGeom>
        </p:spPr>
      </p:pic>
    </p:spTree>
    <p:extLst>
      <p:ext uri="{BB962C8B-B14F-4D97-AF65-F5344CB8AC3E}">
        <p14:creationId xmlns:p14="http://schemas.microsoft.com/office/powerpoint/2010/main" val="80901588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B08141-CC24-4E24-8675-9F443C4C5B9F}"/>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CC4C0559-3FB2-4A8C-A021-8F2D0F5F03BC}"/>
              </a:ext>
            </a:extLst>
          </p:cNvPr>
          <p:cNvSpPr txBox="1"/>
          <p:nvPr/>
        </p:nvSpPr>
        <p:spPr>
          <a:xfrm>
            <a:off x="2566247" y="377558"/>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六步提交法</a:t>
            </a:r>
          </a:p>
        </p:txBody>
      </p:sp>
      <p:pic>
        <p:nvPicPr>
          <p:cNvPr id="9" name="图片 8">
            <a:extLst>
              <a:ext uri="{FF2B5EF4-FFF2-40B4-BE49-F238E27FC236}">
                <a16:creationId xmlns:a16="http://schemas.microsoft.com/office/drawing/2014/main" id="{1A2A178F-804E-4488-9823-6229522D6880}"/>
              </a:ext>
            </a:extLst>
          </p:cNvPr>
          <p:cNvPicPr>
            <a:picLocks noChangeAspect="1"/>
          </p:cNvPicPr>
          <p:nvPr/>
        </p:nvPicPr>
        <p:blipFill>
          <a:blip r:embed="rId3"/>
          <a:stretch>
            <a:fillRect/>
          </a:stretch>
        </p:blipFill>
        <p:spPr>
          <a:xfrm>
            <a:off x="374650" y="1019673"/>
            <a:ext cx="11442700" cy="5245100"/>
          </a:xfrm>
          <a:prstGeom prst="rect">
            <a:avLst/>
          </a:prstGeom>
        </p:spPr>
      </p:pic>
    </p:spTree>
    <p:extLst>
      <p:ext uri="{BB962C8B-B14F-4D97-AF65-F5344CB8AC3E}">
        <p14:creationId xmlns:p14="http://schemas.microsoft.com/office/powerpoint/2010/main" val="20033740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C5A1307-4142-4FCB-878E-64D48BF85CFF}"/>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5F76C8D3-3547-4BC9-B2BB-D36318E709C9}"/>
              </a:ext>
            </a:extLst>
          </p:cNvPr>
          <p:cNvSpPr txBox="1"/>
          <p:nvPr/>
        </p:nvSpPr>
        <p:spPr>
          <a:xfrm>
            <a:off x="2566247" y="377558"/>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六步提交法</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四个关键点</a:t>
            </a:r>
          </a:p>
        </p:txBody>
      </p:sp>
      <p:sp>
        <p:nvSpPr>
          <p:cNvPr id="4" name="文本框 3">
            <a:extLst>
              <a:ext uri="{FF2B5EF4-FFF2-40B4-BE49-F238E27FC236}">
                <a16:creationId xmlns:a16="http://schemas.microsoft.com/office/drawing/2014/main" id="{443576EF-CB77-456F-AD94-EEE5D59F3A2C}"/>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en-US" altLang="zh-CN" sz="1400">
                <a:latin typeface="宋体" panose="02010600030101010101" pitchFamily="2" charset="-122"/>
                <a:ea typeface="宋体" panose="02010600030101010101" pitchFamily="2" charset="-122"/>
              </a:rPr>
              <a:t>3</a:t>
            </a:r>
            <a:r>
              <a:rPr lang="zh-CN" altLang="en-US" sz="1400">
                <a:latin typeface="宋体" panose="02010600030101010101" pitchFamily="2" charset="-122"/>
                <a:ea typeface="宋体" panose="02010600030101010101" pitchFamily="2" charset="-122"/>
              </a:rPr>
              <a:t>次验证有什么作用</a:t>
            </a:r>
          </a:p>
        </p:txBody>
      </p:sp>
      <p:sp>
        <p:nvSpPr>
          <p:cNvPr id="5" name="文本框 4">
            <a:extLst>
              <a:ext uri="{FF2B5EF4-FFF2-40B4-BE49-F238E27FC236}">
                <a16:creationId xmlns:a16="http://schemas.microsoft.com/office/drawing/2014/main" id="{13BF80B3-1AC0-4700-8DA0-5A19618E7801}"/>
              </a:ext>
            </a:extLst>
          </p:cNvPr>
          <p:cNvSpPr txBox="1"/>
          <p:nvPr/>
        </p:nvSpPr>
        <p:spPr>
          <a:xfrm>
            <a:off x="1157323" y="1032044"/>
            <a:ext cx="10434616" cy="353943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第三步的个人验证目标是验证开发者自己修改过的代码是否正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第四步的个人验证时确保其他人的代码与自己的代码合并后，两部分的代码都没有问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第六步的提交构建验证是在一个干净且受控环境中执行与第四步个人构建相同的内容，以确保开发人员的本次提交时完整且无质量问题的，没有遗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第三步与第四步的验证内容不同处</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4.1</a:t>
            </a:r>
            <a:r>
              <a:rPr lang="zh-CN" altLang="en-US" sz="1600">
                <a:latin typeface="宋体" panose="02010600030101010101" pitchFamily="2" charset="-122"/>
                <a:ea typeface="宋体" panose="02010600030101010101" pitchFamily="2" charset="-122"/>
              </a:rPr>
              <a:t> 第三步所验证的内容主要是开发者自己最初检出和修改的代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2</a:t>
            </a:r>
            <a:r>
              <a:rPr lang="zh-CN" altLang="en-US" sz="1600">
                <a:latin typeface="宋体" panose="02010600030101010101" pitchFamily="2" charset="-122"/>
                <a:ea typeface="宋体" panose="02010600030101010101" pitchFamily="2" charset="-122"/>
              </a:rPr>
              <a:t> 第四步所验证的内容则增加了团队其他成员刚提交的那部分内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 </a:t>
            </a:r>
            <a:r>
              <a:rPr lang="zh-CN" altLang="en-US" sz="1600">
                <a:latin typeface="宋体" panose="02010600030101010101" pitchFamily="2" charset="-122"/>
                <a:ea typeface="宋体" panose="02010600030101010101" pitchFamily="2" charset="-122"/>
              </a:rPr>
              <a:t>第四步的个人验证和第六步提交构建验证的区别在于构建的执行环境不同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5.1</a:t>
            </a:r>
            <a:r>
              <a:rPr lang="zh-CN" altLang="en-US" sz="1600">
                <a:latin typeface="宋体" panose="02010600030101010101" pitchFamily="2" charset="-122"/>
                <a:ea typeface="宋体" panose="02010600030101010101" pitchFamily="2" charset="-122"/>
              </a:rPr>
              <a:t> 第四步的个人验证在开发人员自己的机器上执行，验证自己修改但尚未提交的代码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5.2 </a:t>
            </a:r>
            <a:r>
              <a:rPr lang="zh-CN" altLang="en-US" sz="1600">
                <a:latin typeface="宋体" panose="02010600030101010101" pitchFamily="2" charset="-122"/>
                <a:ea typeface="宋体" panose="02010600030101010101" pitchFamily="2" charset="-122"/>
              </a:rPr>
              <a:t>第六步的环境是团队标准化环境，验证的代码来自团队代码仓库的最新版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6 </a:t>
            </a:r>
            <a:r>
              <a:rPr lang="zh-CN" altLang="en-US" sz="1600">
                <a:latin typeface="宋体" panose="02010600030101010101" pitchFamily="2" charset="-122"/>
                <a:ea typeface="宋体" panose="02010600030101010101" pitchFamily="2" charset="-122"/>
              </a:rPr>
              <a:t>如果第四步个人验证成功了，但第六步提交构建验证失败了，原因可能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6.1</a:t>
            </a:r>
            <a:r>
              <a:rPr lang="zh-CN" altLang="en-US" sz="1600">
                <a:latin typeface="宋体" panose="02010600030101010101" pitchFamily="2" charset="-122"/>
                <a:ea typeface="宋体" panose="02010600030101010101" pitchFamily="2" charset="-122"/>
              </a:rPr>
              <a:t> 自己这次代码提交并不完整，有一部分代码修改被遗漏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6.2</a:t>
            </a:r>
            <a:r>
              <a:rPr lang="zh-CN" altLang="en-US" sz="1600">
                <a:latin typeface="宋体" panose="02010600030101010101" pitchFamily="2" charset="-122"/>
                <a:ea typeface="宋体" panose="02010600030101010101" pitchFamily="2" charset="-122"/>
              </a:rPr>
              <a:t> 自己的机器环境与整个团队标准化验证环境有差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6.3</a:t>
            </a:r>
            <a:r>
              <a:rPr lang="zh-CN" altLang="en-US" sz="1600">
                <a:latin typeface="宋体" panose="02010600030101010101" pitchFamily="2" charset="-122"/>
                <a:ea typeface="宋体" panose="02010600030101010101" pitchFamily="2" charset="-122"/>
              </a:rPr>
              <a:t> 团队其他成员在自己提交前再一次提交了最新的代码，但自己并没有注意到</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F724E5B8-0EFD-4C66-BFA3-6AB7A3615D2B}"/>
              </a:ext>
            </a:extLst>
          </p:cNvPr>
          <p:cNvSpPr txBox="1"/>
          <p:nvPr/>
        </p:nvSpPr>
        <p:spPr>
          <a:xfrm>
            <a:off x="1157323" y="45463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个人验证一定要做两次吗</a:t>
            </a:r>
          </a:p>
        </p:txBody>
      </p:sp>
      <p:sp>
        <p:nvSpPr>
          <p:cNvPr id="7" name="文本框 6">
            <a:extLst>
              <a:ext uri="{FF2B5EF4-FFF2-40B4-BE49-F238E27FC236}">
                <a16:creationId xmlns:a16="http://schemas.microsoft.com/office/drawing/2014/main" id="{506624D3-CC0B-43B5-A498-CC762ED97B9B}"/>
              </a:ext>
            </a:extLst>
          </p:cNvPr>
          <p:cNvSpPr txBox="1"/>
          <p:nvPr/>
        </p:nvSpPr>
        <p:spPr>
          <a:xfrm>
            <a:off x="1157323" y="485414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第一次个人验证的目的是验证自己的修改是符合质量预期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第二次个人验证的目标验证自己改动的代码和其他人提交的代码合并在一起，也符合质量预期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假如第一次验证通过，而第二次失败了，说明从团队主干上合并回来的代码对自己的修改产生了影响，因此做两次验证比较容易定位问题</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6275274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C5A1307-4142-4FCB-878E-64D48BF85CFF}"/>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5F76C8D3-3547-4BC9-B2BB-D36318E709C9}"/>
              </a:ext>
            </a:extLst>
          </p:cNvPr>
          <p:cNvSpPr txBox="1"/>
          <p:nvPr/>
        </p:nvSpPr>
        <p:spPr>
          <a:xfrm>
            <a:off x="2566247" y="377558"/>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六步提交法</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四个关键点</a:t>
            </a:r>
          </a:p>
        </p:txBody>
      </p:sp>
      <p:sp>
        <p:nvSpPr>
          <p:cNvPr id="4" name="文本框 3">
            <a:extLst>
              <a:ext uri="{FF2B5EF4-FFF2-40B4-BE49-F238E27FC236}">
                <a16:creationId xmlns:a16="http://schemas.microsoft.com/office/drawing/2014/main" id="{443576EF-CB77-456F-AD94-EEE5D59F3A2C}"/>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如何确保再提交前执行个人构建</a:t>
            </a:r>
          </a:p>
        </p:txBody>
      </p:sp>
      <p:sp>
        <p:nvSpPr>
          <p:cNvPr id="5" name="文本框 4">
            <a:extLst>
              <a:ext uri="{FF2B5EF4-FFF2-40B4-BE49-F238E27FC236}">
                <a16:creationId xmlns:a16="http://schemas.microsoft.com/office/drawing/2014/main" id="{13BF80B3-1AC0-4700-8DA0-5A19618E7801}"/>
              </a:ext>
            </a:extLst>
          </p:cNvPr>
          <p:cNvSpPr txBox="1"/>
          <p:nvPr/>
        </p:nvSpPr>
        <p:spPr>
          <a:xfrm>
            <a:off x="1157323" y="1032044"/>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方法一</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在提交代码之时，由持续集成平台通过钩子</a:t>
            </a:r>
            <a:r>
              <a:rPr lang="en-US" altLang="zh-CN" sz="1600">
                <a:latin typeface="宋体" panose="02010600030101010101" pitchFamily="2" charset="-122"/>
                <a:ea typeface="宋体" panose="02010600030101010101" pitchFamily="2" charset="-122"/>
              </a:rPr>
              <a:t>(hook)</a:t>
            </a:r>
            <a:r>
              <a:rPr lang="zh-CN" altLang="en-US" sz="1600">
                <a:latin typeface="宋体" panose="02010600030101010101" pitchFamily="2" charset="-122"/>
                <a:ea typeface="宋体" panose="02010600030101010101" pitchFamily="2" charset="-122"/>
              </a:rPr>
              <a:t>捕获提交事件，在代码合并到主干之前，强制进行第二次个人验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方法二，口头约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通过对过去一段时间内提交构建验证的失败次数、分布以及失败原因的统计，也很容易知道软对每个成员所采用的行为模式</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F724E5B8-0EFD-4C66-BFA3-6AB7A3615D2B}"/>
              </a:ext>
            </a:extLst>
          </p:cNvPr>
          <p:cNvSpPr txBox="1"/>
          <p:nvPr/>
        </p:nvSpPr>
        <p:spPr>
          <a:xfrm>
            <a:off x="1165553" y="235548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每次构建应该包含哪些质量验证内容</a:t>
            </a:r>
          </a:p>
        </p:txBody>
      </p:sp>
      <p:sp>
        <p:nvSpPr>
          <p:cNvPr id="7" name="文本框 6">
            <a:extLst>
              <a:ext uri="{FF2B5EF4-FFF2-40B4-BE49-F238E27FC236}">
                <a16:creationId xmlns:a16="http://schemas.microsoft.com/office/drawing/2014/main" id="{506624D3-CC0B-43B5-A498-CC762ED97B9B}"/>
              </a:ext>
            </a:extLst>
          </p:cNvPr>
          <p:cNvSpPr txBox="1"/>
          <p:nvPr/>
        </p:nvSpPr>
        <p:spPr>
          <a:xfrm>
            <a:off x="1157323" y="2658376"/>
            <a:ext cx="10434616" cy="255454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代码动静态扫描、代码规范检查、构建验证测试等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构建验证测试</a:t>
            </a:r>
            <a:r>
              <a:rPr lang="en-US" altLang="zh-CN" sz="1600">
                <a:latin typeface="宋体" panose="02010600030101010101" pitchFamily="2" charset="-122"/>
                <a:ea typeface="宋体" panose="02010600030101010101" pitchFamily="2" charset="-122"/>
              </a:rPr>
              <a:t>(build verification test)</a:t>
            </a:r>
            <a:r>
              <a:rPr lang="zh-CN" altLang="en-US" sz="1600">
                <a:latin typeface="宋体" panose="02010600030101010101" pitchFamily="2" charset="-122"/>
                <a:ea typeface="宋体" panose="02010600030101010101" pitchFamily="2" charset="-122"/>
              </a:rPr>
              <a:t>是指检查如下内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a:t>
            </a:r>
            <a:r>
              <a:rPr lang="zh-CN" altLang="en-US" sz="1600">
                <a:latin typeface="宋体" panose="02010600030101010101" pitchFamily="2" charset="-122"/>
                <a:ea typeface="宋体" panose="02010600030101010101" pitchFamily="2" charset="-122"/>
              </a:rPr>
              <a:t> 构建结束后生成的二进制包是否包含了正确的内容，如配置文件的完整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这个构建结果是否能够正确安装并正常启动运行起来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3</a:t>
            </a:r>
            <a:r>
              <a:rPr lang="zh-CN" altLang="en-US" sz="1600">
                <a:latin typeface="宋体" panose="02010600030101010101" pitchFamily="2" charset="-122"/>
                <a:ea typeface="宋体" panose="02010600030101010101" pitchFamily="2" charset="-122"/>
              </a:rPr>
              <a:t> 启动后最基本的功能是否可以使用，如用户登录等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代码规范检查，对存量代码来说，可能会发现数量巨大的已存问题，可以采用以下两种措施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a:t>
            </a:r>
            <a:r>
              <a:rPr lang="zh-CN" altLang="en-US" sz="1600">
                <a:latin typeface="宋体" panose="02010600030101010101" pitchFamily="2" charset="-122"/>
                <a:ea typeface="宋体" panose="02010600030101010101" pitchFamily="2" charset="-122"/>
              </a:rPr>
              <a:t> 减少规范，专注重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a:t>
            </a:r>
            <a:r>
              <a:rPr lang="zh-CN" altLang="en-US" sz="1600">
                <a:latin typeface="宋体" panose="02010600030101010101" pitchFamily="2" charset="-122"/>
                <a:ea typeface="宋体" panose="02010600030101010101" pitchFamily="2" charset="-122"/>
              </a:rPr>
              <a:t> 执行“童子军营地原则”，如果遗留代码量很大，并且在生产环境中已经运行很久，且最近不会修改，那么可以暂时不修改它们，及时不能立即将问题全部清除，也要保证每次提交代码时，都不让问题的数量继续增长，假如每次都能够递减就更好了</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9972202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A15F38A-1DE9-4A5F-9B5F-C48A897B7324}"/>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C59F7F17-992A-4D45-BF99-4FAE9F4A0C18}"/>
              </a:ext>
            </a:extLst>
          </p:cNvPr>
          <p:cNvSpPr txBox="1"/>
          <p:nvPr/>
        </p:nvSpPr>
        <p:spPr>
          <a:xfrm>
            <a:off x="2566247" y="377558"/>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六步提交法</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同步与异步</a:t>
            </a:r>
          </a:p>
        </p:txBody>
      </p:sp>
      <p:sp>
        <p:nvSpPr>
          <p:cNvPr id="4" name="文本框 3">
            <a:extLst>
              <a:ext uri="{FF2B5EF4-FFF2-40B4-BE49-F238E27FC236}">
                <a16:creationId xmlns:a16="http://schemas.microsoft.com/office/drawing/2014/main" id="{74950C89-2F7D-460C-B0F2-2987344467AC}"/>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同步模式</a:t>
            </a:r>
          </a:p>
        </p:txBody>
      </p:sp>
      <p:sp>
        <p:nvSpPr>
          <p:cNvPr id="5" name="文本框 4">
            <a:extLst>
              <a:ext uri="{FF2B5EF4-FFF2-40B4-BE49-F238E27FC236}">
                <a16:creationId xmlns:a16="http://schemas.microsoft.com/office/drawing/2014/main" id="{0E5C31EB-A140-4CE2-9B07-5FD5B692871B}"/>
              </a:ext>
            </a:extLst>
          </p:cNvPr>
          <p:cNvSpPr txBox="1"/>
          <p:nvPr/>
        </p:nvSpPr>
        <p:spPr>
          <a:xfrm>
            <a:off x="1157323" y="1032044"/>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开发人员必须等待第六步“提交构建”结束并返回结果后，再决定下一步的行动，即“每个开发人员编程一段时间后就立即进行一次集成，集成时间不应该超过</a:t>
            </a:r>
            <a:r>
              <a:rPr lang="en-US" altLang="zh-CN" sz="1600">
                <a:latin typeface="宋体" panose="02010600030101010101" pitchFamily="2" charset="-122"/>
                <a:ea typeface="宋体" panose="02010600030101010101" pitchFamily="2" charset="-122"/>
              </a:rPr>
              <a:t>10</a:t>
            </a:r>
            <a:r>
              <a:rPr lang="zh-CN" altLang="en-US" sz="1600">
                <a:latin typeface="宋体" panose="02010600030101010101" pitchFamily="2" charset="-122"/>
                <a:ea typeface="宋体" panose="02010600030101010101" pitchFamily="2" charset="-122"/>
              </a:rPr>
              <a:t>分钟。等待这次构建结束，并且整组自动化测试完成，确认质量达标，无须回退后，再开始下一项工作”</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48004572-A7FA-4442-9C45-41886511DB71}"/>
              </a:ext>
            </a:extLst>
          </p:cNvPr>
          <p:cNvSpPr txBox="1"/>
          <p:nvPr/>
        </p:nvSpPr>
        <p:spPr>
          <a:xfrm>
            <a:off x="1165553" y="186304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异步模式</a:t>
            </a:r>
          </a:p>
        </p:txBody>
      </p:sp>
      <p:sp>
        <p:nvSpPr>
          <p:cNvPr id="7" name="文本框 6">
            <a:extLst>
              <a:ext uri="{FF2B5EF4-FFF2-40B4-BE49-F238E27FC236}">
                <a16:creationId xmlns:a16="http://schemas.microsoft.com/office/drawing/2014/main" id="{B945AD05-C30A-4B90-9081-B700003B1EE2}"/>
              </a:ext>
            </a:extLst>
          </p:cNvPr>
          <p:cNvSpPr txBox="1"/>
          <p:nvPr/>
        </p:nvSpPr>
        <p:spPr>
          <a:xfrm>
            <a:off x="1165553" y="2172103"/>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开发人员在完成第</a:t>
            </a:r>
            <a:r>
              <a:rPr lang="en-US" altLang="zh-CN" sz="1600">
                <a:latin typeface="宋体" panose="02010600030101010101" pitchFamily="2" charset="-122"/>
                <a:ea typeface="宋体" panose="02010600030101010101" pitchFamily="2" charset="-122"/>
              </a:rPr>
              <a:t>5</a:t>
            </a:r>
            <a:r>
              <a:rPr lang="zh-CN" altLang="en-US" sz="1600">
                <a:latin typeface="宋体" panose="02010600030101010101" pitchFamily="2" charset="-122"/>
                <a:ea typeface="宋体" panose="02010600030101010101" pitchFamily="2" charset="-122"/>
              </a:rPr>
              <a:t>步“提交代码”后，并不需要等待提交构建阶段结束，就可以着手开始下一项工作任务</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持续集成服务器也不一定马上就开始执行提交代码构建任务，它可能是每隔</a:t>
            </a:r>
            <a:r>
              <a:rPr lang="en-US" altLang="zh-CN" sz="1600">
                <a:latin typeface="宋体" panose="02010600030101010101" pitchFamily="2" charset="-122"/>
                <a:ea typeface="宋体" panose="02010600030101010101" pitchFamily="2" charset="-122"/>
              </a:rPr>
              <a:t>30</a:t>
            </a:r>
            <a:r>
              <a:rPr lang="zh-CN" altLang="en-US" sz="1600">
                <a:latin typeface="宋体" panose="02010600030101010101" pitchFamily="2" charset="-122"/>
                <a:ea typeface="宋体" panose="02010600030101010101" pitchFamily="2" charset="-122"/>
              </a:rPr>
              <a:t>分钟</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更长</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才出发提交构建服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这个模式会存在“浪费”，不建议采用</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9226645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A15F38A-1DE9-4A5F-9B5F-C48A897B7324}"/>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C59F7F17-992A-4D45-BF99-4FAE9F4A0C18}"/>
              </a:ext>
            </a:extLst>
          </p:cNvPr>
          <p:cNvSpPr txBox="1"/>
          <p:nvPr/>
        </p:nvSpPr>
        <p:spPr>
          <a:xfrm>
            <a:off x="2566247" y="377558"/>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判断是否达到了持续集成的最佳状态</a:t>
            </a:r>
          </a:p>
        </p:txBody>
      </p:sp>
      <p:sp>
        <p:nvSpPr>
          <p:cNvPr id="4" name="文本框 3">
            <a:extLst>
              <a:ext uri="{FF2B5EF4-FFF2-40B4-BE49-F238E27FC236}">
                <a16:creationId xmlns:a16="http://schemas.microsoft.com/office/drawing/2014/main" id="{74950C89-2F7D-460C-B0F2-2987344467AC}"/>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主干开发，频繁提交</a:t>
            </a:r>
          </a:p>
        </p:txBody>
      </p:sp>
      <p:sp>
        <p:nvSpPr>
          <p:cNvPr id="5" name="文本框 4">
            <a:extLst>
              <a:ext uri="{FF2B5EF4-FFF2-40B4-BE49-F238E27FC236}">
                <a16:creationId xmlns:a16="http://schemas.microsoft.com/office/drawing/2014/main" id="{0E5C31EB-A140-4CE2-9B07-5FD5B692871B}"/>
              </a:ext>
            </a:extLst>
          </p:cNvPr>
          <p:cNvSpPr txBox="1"/>
          <p:nvPr/>
        </p:nvSpPr>
        <p:spPr>
          <a:xfrm>
            <a:off x="1157323"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主干开发，是指参与开发统一软件项目或服务的所有团队成员向该软件项目代码仓库的主干分支上提交代码，或者其他分支的生命周期不超过</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天</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频繁提交是指每人每天至少提交一次，最好每工作几小时就进行提交</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48004572-A7FA-4442-9C45-41886511DB71}"/>
              </a:ext>
            </a:extLst>
          </p:cNvPr>
          <p:cNvSpPr txBox="1"/>
          <p:nvPr/>
        </p:nvSpPr>
        <p:spPr>
          <a:xfrm>
            <a:off x="1165553" y="186304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每次提交应该是一个完整的任务</a:t>
            </a:r>
          </a:p>
        </p:txBody>
      </p:sp>
      <p:sp>
        <p:nvSpPr>
          <p:cNvPr id="7" name="文本框 6">
            <a:extLst>
              <a:ext uri="{FF2B5EF4-FFF2-40B4-BE49-F238E27FC236}">
                <a16:creationId xmlns:a16="http://schemas.microsoft.com/office/drawing/2014/main" id="{B945AD05-C30A-4B90-9081-B700003B1EE2}"/>
              </a:ext>
            </a:extLst>
          </p:cNvPr>
          <p:cNvSpPr txBox="1"/>
          <p:nvPr/>
        </p:nvSpPr>
        <p:spPr>
          <a:xfrm>
            <a:off x="1165553" y="2172103"/>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每次提交的内容应该是有意义的，而步只是为了达到提交频率的要求而随意提交代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每次提交的代码都围绕同一个工作任务，同时能够提交该任务对应的自动化测试代码</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4D8F64BD-627A-4D1C-ACCA-C3A1DE11F087}"/>
              </a:ext>
            </a:extLst>
          </p:cNvPr>
          <p:cNvSpPr txBox="1"/>
          <p:nvPr/>
        </p:nvSpPr>
        <p:spPr>
          <a:xfrm>
            <a:off x="1165553" y="275687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让提交构建在</a:t>
            </a:r>
            <a:r>
              <a:rPr lang="en-US" altLang="zh-CN" sz="1400">
                <a:latin typeface="宋体" panose="02010600030101010101" pitchFamily="2" charset="-122"/>
                <a:ea typeface="宋体" panose="02010600030101010101" pitchFamily="2" charset="-122"/>
              </a:rPr>
              <a:t>10</a:t>
            </a:r>
            <a:r>
              <a:rPr lang="zh-CN" altLang="en-US" sz="1400">
                <a:latin typeface="宋体" panose="02010600030101010101" pitchFamily="2" charset="-122"/>
                <a:ea typeface="宋体" panose="02010600030101010101" pitchFamily="2" charset="-122"/>
              </a:rPr>
              <a:t>分钟以内完成</a:t>
            </a:r>
          </a:p>
        </p:txBody>
      </p:sp>
      <p:sp>
        <p:nvSpPr>
          <p:cNvPr id="11" name="文本框 10">
            <a:extLst>
              <a:ext uri="{FF2B5EF4-FFF2-40B4-BE49-F238E27FC236}">
                <a16:creationId xmlns:a16="http://schemas.microsoft.com/office/drawing/2014/main" id="{4F77134E-13B5-40A1-9EB5-B8B23D909A77}"/>
              </a:ext>
            </a:extLst>
          </p:cNvPr>
          <p:cNvSpPr txBox="1"/>
          <p:nvPr/>
        </p:nvSpPr>
        <p:spPr>
          <a:xfrm>
            <a:off x="1157323" y="3429000"/>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提交构建失败时，说明软件整体质量可能存在问题或风险，此时，整个团队不应该再继续提交新的代码变更；如果此时允许提交代码，则会对定位问题造成新成本</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C73A814A-B02B-4FA9-AA8F-891D5E2BD397}"/>
              </a:ext>
            </a:extLst>
          </p:cNvPr>
          <p:cNvSpPr txBox="1"/>
          <p:nvPr/>
        </p:nvSpPr>
        <p:spPr>
          <a:xfrm>
            <a:off x="1157323" y="312122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提交构建失败后应禁止团队成员提交新代码，也不许其他人检出该代码</a:t>
            </a:r>
          </a:p>
        </p:txBody>
      </p:sp>
      <p:sp>
        <p:nvSpPr>
          <p:cNvPr id="13" name="文本框 12">
            <a:extLst>
              <a:ext uri="{FF2B5EF4-FFF2-40B4-BE49-F238E27FC236}">
                <a16:creationId xmlns:a16="http://schemas.microsoft.com/office/drawing/2014/main" id="{FE2C7151-BB63-45F3-8342-7BED58D148EE}"/>
              </a:ext>
            </a:extLst>
          </p:cNvPr>
          <p:cNvSpPr txBox="1"/>
          <p:nvPr/>
        </p:nvSpPr>
        <p:spPr>
          <a:xfrm>
            <a:off x="1157323" y="434627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因为提交构建失败后，在问题修复前，不能提交代码，会打破团队其他人的开发节奏，甚至令整个项目进度受阻，此时应该立即着手修复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现实中，常见的现象是，修复时间远比预期的长</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FA42AC37-90BD-4808-9211-E03B50D7C41B}"/>
              </a:ext>
            </a:extLst>
          </p:cNvPr>
          <p:cNvSpPr txBox="1"/>
          <p:nvPr/>
        </p:nvSpPr>
        <p:spPr>
          <a:xfrm>
            <a:off x="1157323" y="403849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立即在</a:t>
            </a:r>
            <a:r>
              <a:rPr lang="en-US" altLang="zh-CN" sz="1400">
                <a:latin typeface="宋体" panose="02010600030101010101" pitchFamily="2" charset="-122"/>
                <a:ea typeface="宋体" panose="02010600030101010101" pitchFamily="2" charset="-122"/>
              </a:rPr>
              <a:t>X</a:t>
            </a:r>
            <a:r>
              <a:rPr lang="zh-CN" altLang="en-US" sz="1400">
                <a:latin typeface="宋体" panose="02010600030101010101" pitchFamily="2" charset="-122"/>
                <a:ea typeface="宋体" panose="02010600030101010101" pitchFamily="2" charset="-122"/>
              </a:rPr>
              <a:t>分钟内修复已失败的提交构建，否则回滚代码</a:t>
            </a:r>
          </a:p>
        </p:txBody>
      </p:sp>
      <p:sp>
        <p:nvSpPr>
          <p:cNvPr id="15" name="文本框 14">
            <a:extLst>
              <a:ext uri="{FF2B5EF4-FFF2-40B4-BE49-F238E27FC236}">
                <a16:creationId xmlns:a16="http://schemas.microsoft.com/office/drawing/2014/main" id="{53D9E0C9-7FB5-4825-AA90-4F50E9399DC5}"/>
              </a:ext>
            </a:extLst>
          </p:cNvPr>
          <p:cNvSpPr txBox="1"/>
          <p:nvPr/>
        </p:nvSpPr>
        <p:spPr>
          <a:xfrm>
            <a:off x="1157323" y="5485048"/>
            <a:ext cx="5514107"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持续集成的正目的是得到快速有效的质量反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即只要自动化构建成功，对质量就有信心</a:t>
            </a:r>
            <a:endParaRPr lang="en-US" altLang="zh-CN" sz="1600">
              <a:latin typeface="宋体" panose="02010600030101010101" pitchFamily="2" charset="-122"/>
              <a:ea typeface="宋体" panose="02010600030101010101" pitchFamily="2" charset="-122"/>
            </a:endParaRPr>
          </a:p>
        </p:txBody>
      </p:sp>
      <p:sp>
        <p:nvSpPr>
          <p:cNvPr id="16" name="文本框 15">
            <a:extLst>
              <a:ext uri="{FF2B5EF4-FFF2-40B4-BE49-F238E27FC236}">
                <a16:creationId xmlns:a16="http://schemas.microsoft.com/office/drawing/2014/main" id="{9274873F-44CC-48E0-AD9D-793476AB5238}"/>
              </a:ext>
            </a:extLst>
          </p:cNvPr>
          <p:cNvSpPr txBox="1"/>
          <p:nvPr/>
        </p:nvSpPr>
        <p:spPr>
          <a:xfrm>
            <a:off x="1157323" y="5177271"/>
            <a:ext cx="5514107"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自动化构建验证通过后，对软件质量有比较大的信心</a:t>
            </a:r>
          </a:p>
        </p:txBody>
      </p:sp>
      <p:pic>
        <p:nvPicPr>
          <p:cNvPr id="18" name="图片 17">
            <a:extLst>
              <a:ext uri="{FF2B5EF4-FFF2-40B4-BE49-F238E27FC236}">
                <a16:creationId xmlns:a16="http://schemas.microsoft.com/office/drawing/2014/main" id="{92480B57-2131-4093-AC13-48D071746272}"/>
              </a:ext>
            </a:extLst>
          </p:cNvPr>
          <p:cNvPicPr>
            <a:picLocks noChangeAspect="1"/>
          </p:cNvPicPr>
          <p:nvPr/>
        </p:nvPicPr>
        <p:blipFill>
          <a:blip r:embed="rId2"/>
          <a:stretch>
            <a:fillRect/>
          </a:stretch>
        </p:blipFill>
        <p:spPr>
          <a:xfrm>
            <a:off x="8065581" y="4643230"/>
            <a:ext cx="3372875" cy="2214770"/>
          </a:xfrm>
          <a:prstGeom prst="rect">
            <a:avLst/>
          </a:prstGeom>
        </p:spPr>
      </p:pic>
    </p:spTree>
    <p:extLst>
      <p:ext uri="{BB962C8B-B14F-4D97-AF65-F5344CB8AC3E}">
        <p14:creationId xmlns:p14="http://schemas.microsoft.com/office/powerpoint/2010/main" val="46802127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81187D6-B4BC-49B7-8F8F-A15C3F7B96E7}"/>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367C6580-829E-4E90-A29C-E1205177BE8A}"/>
              </a:ext>
            </a:extLst>
          </p:cNvPr>
          <p:cNvSpPr txBox="1"/>
          <p:nvPr/>
        </p:nvSpPr>
        <p:spPr>
          <a:xfrm>
            <a:off x="2566247" y="377558"/>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次级构建</a:t>
            </a:r>
          </a:p>
        </p:txBody>
      </p:sp>
      <p:sp>
        <p:nvSpPr>
          <p:cNvPr id="5" name="文本框 4">
            <a:extLst>
              <a:ext uri="{FF2B5EF4-FFF2-40B4-BE49-F238E27FC236}">
                <a16:creationId xmlns:a16="http://schemas.microsoft.com/office/drawing/2014/main" id="{B0C13D55-6DF9-4876-A1F7-CD2A3C93447D}"/>
              </a:ext>
            </a:extLst>
          </p:cNvPr>
          <p:cNvSpPr txBox="1"/>
          <p:nvPr/>
        </p:nvSpPr>
        <p:spPr>
          <a:xfrm>
            <a:off x="50743" y="6611779"/>
            <a:ext cx="2229620" cy="246221"/>
          </a:xfrm>
          <a:prstGeom prst="rect">
            <a:avLst/>
          </a:prstGeom>
          <a:noFill/>
        </p:spPr>
        <p:txBody>
          <a:bodyPr wrap="square">
            <a:spAutoFit/>
          </a:bodyPr>
          <a:lstStyle/>
          <a:p>
            <a:r>
              <a:rPr lang="en-US" altLang="zh-CN" sz="1000">
                <a:latin typeface="宋体" panose="02010600030101010101" pitchFamily="2" charset="-122"/>
                <a:ea typeface="宋体" panose="02010600030101010101" pitchFamily="2" charset="-122"/>
              </a:rPr>
              <a:t>From </a:t>
            </a:r>
            <a:r>
              <a:rPr lang="zh-CN" altLang="en-US" sz="1000">
                <a:latin typeface="宋体" panose="02010600030101010101" pitchFamily="2" charset="-122"/>
                <a:ea typeface="宋体" panose="02010600030101010101" pitchFamily="2" charset="-122"/>
              </a:rPr>
              <a:t>《持续集成》 Martin Flowler</a:t>
            </a:r>
          </a:p>
        </p:txBody>
      </p:sp>
      <p:pic>
        <p:nvPicPr>
          <p:cNvPr id="9" name="图片 8">
            <a:extLst>
              <a:ext uri="{FF2B5EF4-FFF2-40B4-BE49-F238E27FC236}">
                <a16:creationId xmlns:a16="http://schemas.microsoft.com/office/drawing/2014/main" id="{843635EE-FB2C-4E32-9414-67E0A62A415F}"/>
              </a:ext>
            </a:extLst>
          </p:cNvPr>
          <p:cNvPicPr>
            <a:picLocks noChangeAspect="1"/>
          </p:cNvPicPr>
          <p:nvPr/>
        </p:nvPicPr>
        <p:blipFill>
          <a:blip r:embed="rId2"/>
          <a:stretch>
            <a:fillRect/>
          </a:stretch>
        </p:blipFill>
        <p:spPr>
          <a:xfrm>
            <a:off x="991810" y="1835150"/>
            <a:ext cx="9937750" cy="3187700"/>
          </a:xfrm>
          <a:prstGeom prst="rect">
            <a:avLst/>
          </a:prstGeom>
        </p:spPr>
      </p:pic>
    </p:spTree>
    <p:extLst>
      <p:ext uri="{BB962C8B-B14F-4D97-AF65-F5344CB8AC3E}">
        <p14:creationId xmlns:p14="http://schemas.microsoft.com/office/powerpoint/2010/main" val="9564637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D9F7986-16CC-490C-B08B-56B02E86C26A}"/>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B23985E7-FBE6-45E2-8538-71268BE0FC2F}"/>
              </a:ext>
            </a:extLst>
          </p:cNvPr>
          <p:cNvSpPr txBox="1"/>
          <p:nvPr/>
        </p:nvSpPr>
        <p:spPr>
          <a:xfrm>
            <a:off x="2566247" y="377558"/>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多人同时提交的构建</a:t>
            </a:r>
          </a:p>
        </p:txBody>
      </p:sp>
      <p:pic>
        <p:nvPicPr>
          <p:cNvPr id="5" name="图片 4">
            <a:extLst>
              <a:ext uri="{FF2B5EF4-FFF2-40B4-BE49-F238E27FC236}">
                <a16:creationId xmlns:a16="http://schemas.microsoft.com/office/drawing/2014/main" id="{6DB98B57-BA9D-4EB0-BDAA-1E72422C5589}"/>
              </a:ext>
            </a:extLst>
          </p:cNvPr>
          <p:cNvPicPr>
            <a:picLocks noChangeAspect="1"/>
          </p:cNvPicPr>
          <p:nvPr/>
        </p:nvPicPr>
        <p:blipFill>
          <a:blip r:embed="rId2"/>
          <a:stretch>
            <a:fillRect/>
          </a:stretch>
        </p:blipFill>
        <p:spPr>
          <a:xfrm>
            <a:off x="1639767" y="1346200"/>
            <a:ext cx="8756650" cy="2082800"/>
          </a:xfrm>
          <a:prstGeom prst="rect">
            <a:avLst/>
          </a:prstGeom>
        </p:spPr>
      </p:pic>
      <p:pic>
        <p:nvPicPr>
          <p:cNvPr id="7" name="图片 6">
            <a:extLst>
              <a:ext uri="{FF2B5EF4-FFF2-40B4-BE49-F238E27FC236}">
                <a16:creationId xmlns:a16="http://schemas.microsoft.com/office/drawing/2014/main" id="{8E8FE5D9-2BFE-4A9F-957A-351180E03E37}"/>
              </a:ext>
            </a:extLst>
          </p:cNvPr>
          <p:cNvPicPr>
            <a:picLocks noChangeAspect="1"/>
          </p:cNvPicPr>
          <p:nvPr/>
        </p:nvPicPr>
        <p:blipFill>
          <a:blip r:embed="rId3"/>
          <a:stretch>
            <a:fillRect/>
          </a:stretch>
        </p:blipFill>
        <p:spPr>
          <a:xfrm>
            <a:off x="1602863" y="3835400"/>
            <a:ext cx="8680450" cy="3022600"/>
          </a:xfrm>
          <a:prstGeom prst="rect">
            <a:avLst/>
          </a:prstGeom>
        </p:spPr>
      </p:pic>
      <p:sp>
        <p:nvSpPr>
          <p:cNvPr id="8" name="文本框 7">
            <a:extLst>
              <a:ext uri="{FF2B5EF4-FFF2-40B4-BE49-F238E27FC236}">
                <a16:creationId xmlns:a16="http://schemas.microsoft.com/office/drawing/2014/main" id="{FB0BFD6F-26F0-47AF-9364-D08472734A30}"/>
              </a:ext>
            </a:extLst>
          </p:cNvPr>
          <p:cNvSpPr txBox="1"/>
          <p:nvPr/>
        </p:nvSpPr>
        <p:spPr>
          <a:xfrm>
            <a:off x="1165553" y="347831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提高资源有效利用率，延迟触发次级构建</a:t>
            </a:r>
          </a:p>
        </p:txBody>
      </p:sp>
      <p:sp>
        <p:nvSpPr>
          <p:cNvPr id="9" name="文本框 8">
            <a:extLst>
              <a:ext uri="{FF2B5EF4-FFF2-40B4-BE49-F238E27FC236}">
                <a16:creationId xmlns:a16="http://schemas.microsoft.com/office/drawing/2014/main" id="{CC90AAF4-DC97-460C-B2A9-A73CC11EE955}"/>
              </a:ext>
            </a:extLst>
          </p:cNvPr>
          <p:cNvSpPr txBox="1"/>
          <p:nvPr/>
        </p:nvSpPr>
        <p:spPr>
          <a:xfrm>
            <a:off x="1165553" y="99846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如果次级构建运行时间长，当多人提交代码时，很容易出现次级构建冲突</a:t>
            </a:r>
          </a:p>
        </p:txBody>
      </p:sp>
    </p:spTree>
    <p:extLst>
      <p:ext uri="{BB962C8B-B14F-4D97-AF65-F5344CB8AC3E}">
        <p14:creationId xmlns:p14="http://schemas.microsoft.com/office/powerpoint/2010/main" val="141801527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0D24F4D-662C-42FF-913D-40B90910F53D}"/>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94270C24-6A60-4042-B17E-B32ECC946BBB}"/>
              </a:ext>
            </a:extLst>
          </p:cNvPr>
          <p:cNvSpPr txBox="1"/>
          <p:nvPr/>
        </p:nvSpPr>
        <p:spPr>
          <a:xfrm>
            <a:off x="2566247" y="377558"/>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施持续集成实践</a:t>
            </a:r>
          </a:p>
        </p:txBody>
      </p:sp>
      <p:pic>
        <p:nvPicPr>
          <p:cNvPr id="5" name="图片 4">
            <a:extLst>
              <a:ext uri="{FF2B5EF4-FFF2-40B4-BE49-F238E27FC236}">
                <a16:creationId xmlns:a16="http://schemas.microsoft.com/office/drawing/2014/main" id="{32142764-558F-4042-A5E3-16635B064D58}"/>
              </a:ext>
            </a:extLst>
          </p:cNvPr>
          <p:cNvPicPr>
            <a:picLocks noChangeAspect="1"/>
          </p:cNvPicPr>
          <p:nvPr/>
        </p:nvPicPr>
        <p:blipFill>
          <a:blip r:embed="rId2"/>
          <a:stretch>
            <a:fillRect/>
          </a:stretch>
        </p:blipFill>
        <p:spPr>
          <a:xfrm>
            <a:off x="1590931" y="377558"/>
            <a:ext cx="9124950" cy="6496050"/>
          </a:xfrm>
          <a:prstGeom prst="rect">
            <a:avLst/>
          </a:prstGeom>
        </p:spPr>
      </p:pic>
    </p:spTree>
    <p:extLst>
      <p:ext uri="{BB962C8B-B14F-4D97-AF65-F5344CB8AC3E}">
        <p14:creationId xmlns:p14="http://schemas.microsoft.com/office/powerpoint/2010/main" val="212007808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6BBB356-ADB7-4269-B126-9E9FF0D17B8C}"/>
              </a:ext>
            </a:extLst>
          </p:cNvPr>
          <p:cNvSpPr txBox="1"/>
          <p:nvPr/>
        </p:nvSpPr>
        <p:spPr>
          <a:xfrm>
            <a:off x="1165553" y="225378"/>
            <a:ext cx="361557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分支策略与部署流水线</a:t>
            </a:r>
          </a:p>
        </p:txBody>
      </p:sp>
      <p:sp>
        <p:nvSpPr>
          <p:cNvPr id="3" name="文本框 2">
            <a:extLst>
              <a:ext uri="{FF2B5EF4-FFF2-40B4-BE49-F238E27FC236}">
                <a16:creationId xmlns:a16="http://schemas.microsoft.com/office/drawing/2014/main" id="{76F0853A-9917-424B-B0C3-C5C8852CDD2C}"/>
              </a:ext>
            </a:extLst>
          </p:cNvPr>
          <p:cNvSpPr txBox="1"/>
          <p:nvPr/>
        </p:nvSpPr>
        <p:spPr>
          <a:xfrm>
            <a:off x="4595969" y="381901"/>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主干开发，主干发布策略</a:t>
            </a:r>
          </a:p>
        </p:txBody>
      </p:sp>
      <p:sp>
        <p:nvSpPr>
          <p:cNvPr id="4" name="Rectangle 2">
            <a:extLst>
              <a:ext uri="{FF2B5EF4-FFF2-40B4-BE49-F238E27FC236}">
                <a16:creationId xmlns:a16="http://schemas.microsoft.com/office/drawing/2014/main" id="{25070CF5-6737-407D-81AF-FA4CF0886CD6}"/>
              </a:ext>
            </a:extLst>
          </p:cNvPr>
          <p:cNvSpPr>
            <a:spLocks noChangeArrowheads="1"/>
          </p:cNvSpPr>
          <p:nvPr/>
        </p:nvSpPr>
        <p:spPr bwMode="auto">
          <a:xfrm>
            <a:off x="2427466" y="15786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B7F84C5E-3429-4A3A-8E78-98BBDBF55304}"/>
              </a:ext>
            </a:extLst>
          </p:cNvPr>
          <p:cNvPicPr>
            <a:picLocks noChangeAspect="1"/>
          </p:cNvPicPr>
          <p:nvPr/>
        </p:nvPicPr>
        <p:blipFill>
          <a:blip r:embed="rId2"/>
          <a:stretch>
            <a:fillRect/>
          </a:stretch>
        </p:blipFill>
        <p:spPr>
          <a:xfrm>
            <a:off x="2971800" y="2212975"/>
            <a:ext cx="6248400" cy="2432050"/>
          </a:xfrm>
          <a:prstGeom prst="rect">
            <a:avLst/>
          </a:prstGeom>
        </p:spPr>
      </p:pic>
    </p:spTree>
    <p:extLst>
      <p:ext uri="{BB962C8B-B14F-4D97-AF65-F5344CB8AC3E}">
        <p14:creationId xmlns:p14="http://schemas.microsoft.com/office/powerpoint/2010/main" val="259368498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6BBB356-ADB7-4269-B126-9E9FF0D17B8C}"/>
              </a:ext>
            </a:extLst>
          </p:cNvPr>
          <p:cNvSpPr txBox="1"/>
          <p:nvPr/>
        </p:nvSpPr>
        <p:spPr>
          <a:xfrm>
            <a:off x="1165553" y="225378"/>
            <a:ext cx="361557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分支策略与部署流水线</a:t>
            </a:r>
          </a:p>
        </p:txBody>
      </p:sp>
      <p:sp>
        <p:nvSpPr>
          <p:cNvPr id="3" name="文本框 2">
            <a:extLst>
              <a:ext uri="{FF2B5EF4-FFF2-40B4-BE49-F238E27FC236}">
                <a16:creationId xmlns:a16="http://schemas.microsoft.com/office/drawing/2014/main" id="{76F0853A-9917-424B-B0C3-C5C8852CDD2C}"/>
              </a:ext>
            </a:extLst>
          </p:cNvPr>
          <p:cNvSpPr txBox="1"/>
          <p:nvPr/>
        </p:nvSpPr>
        <p:spPr>
          <a:xfrm>
            <a:off x="4595969" y="381901"/>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主干开发，分支发布策略</a:t>
            </a:r>
          </a:p>
        </p:txBody>
      </p:sp>
      <p:sp>
        <p:nvSpPr>
          <p:cNvPr id="4" name="Rectangle 2">
            <a:extLst>
              <a:ext uri="{FF2B5EF4-FFF2-40B4-BE49-F238E27FC236}">
                <a16:creationId xmlns:a16="http://schemas.microsoft.com/office/drawing/2014/main" id="{25070CF5-6737-407D-81AF-FA4CF0886CD6}"/>
              </a:ext>
            </a:extLst>
          </p:cNvPr>
          <p:cNvSpPr>
            <a:spLocks noChangeArrowheads="1"/>
          </p:cNvSpPr>
          <p:nvPr/>
        </p:nvSpPr>
        <p:spPr bwMode="auto">
          <a:xfrm>
            <a:off x="2427466" y="15786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F86EFE27-3285-4C39-81C9-23EE0BD05B05}"/>
              </a:ext>
            </a:extLst>
          </p:cNvPr>
          <p:cNvPicPr>
            <a:picLocks noChangeAspect="1"/>
          </p:cNvPicPr>
          <p:nvPr/>
        </p:nvPicPr>
        <p:blipFill>
          <a:blip r:embed="rId2"/>
          <a:stretch>
            <a:fillRect/>
          </a:stretch>
        </p:blipFill>
        <p:spPr>
          <a:xfrm>
            <a:off x="2730500" y="1511300"/>
            <a:ext cx="6731000" cy="3835400"/>
          </a:xfrm>
          <a:prstGeom prst="rect">
            <a:avLst/>
          </a:prstGeom>
        </p:spPr>
      </p:pic>
    </p:spTree>
    <p:extLst>
      <p:ext uri="{BB962C8B-B14F-4D97-AF65-F5344CB8AC3E}">
        <p14:creationId xmlns:p14="http://schemas.microsoft.com/office/powerpoint/2010/main" val="17519822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E9B7B7C-3132-40F4-916B-B2633356655F}"/>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3" name="文本框 2">
            <a:extLst>
              <a:ext uri="{FF2B5EF4-FFF2-40B4-BE49-F238E27FC236}">
                <a16:creationId xmlns:a16="http://schemas.microsoft.com/office/drawing/2014/main" id="{F7531AD7-B8C9-47B2-8F33-E33FB0D0FD51}"/>
              </a:ext>
            </a:extLst>
          </p:cNvPr>
          <p:cNvSpPr txBox="1"/>
          <p:nvPr/>
        </p:nvSpPr>
        <p:spPr>
          <a:xfrm>
            <a:off x="3047649" y="348489"/>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相关角色</a:t>
            </a:r>
          </a:p>
        </p:txBody>
      </p:sp>
      <p:pic>
        <p:nvPicPr>
          <p:cNvPr id="5" name="图片 4">
            <a:extLst>
              <a:ext uri="{FF2B5EF4-FFF2-40B4-BE49-F238E27FC236}">
                <a16:creationId xmlns:a16="http://schemas.microsoft.com/office/drawing/2014/main" id="{C95B41DA-3ADA-4B52-95F4-56F7E4B69A58}"/>
              </a:ext>
            </a:extLst>
          </p:cNvPr>
          <p:cNvPicPr>
            <a:picLocks noChangeAspect="1"/>
          </p:cNvPicPr>
          <p:nvPr/>
        </p:nvPicPr>
        <p:blipFill>
          <a:blip r:embed="rId2"/>
          <a:stretch>
            <a:fillRect/>
          </a:stretch>
        </p:blipFill>
        <p:spPr>
          <a:xfrm>
            <a:off x="2746375" y="2422525"/>
            <a:ext cx="6699250" cy="2012950"/>
          </a:xfrm>
          <a:prstGeom prst="rect">
            <a:avLst/>
          </a:prstGeom>
        </p:spPr>
      </p:pic>
    </p:spTree>
    <p:extLst>
      <p:ext uri="{BB962C8B-B14F-4D97-AF65-F5344CB8AC3E}">
        <p14:creationId xmlns:p14="http://schemas.microsoft.com/office/powerpoint/2010/main" val="394553684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6BBB356-ADB7-4269-B126-9E9FF0D17B8C}"/>
              </a:ext>
            </a:extLst>
          </p:cNvPr>
          <p:cNvSpPr txBox="1"/>
          <p:nvPr/>
        </p:nvSpPr>
        <p:spPr>
          <a:xfrm>
            <a:off x="1165553" y="225378"/>
            <a:ext cx="361557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分支策略与部署流水线</a:t>
            </a:r>
          </a:p>
        </p:txBody>
      </p:sp>
      <p:sp>
        <p:nvSpPr>
          <p:cNvPr id="3" name="文本框 2">
            <a:extLst>
              <a:ext uri="{FF2B5EF4-FFF2-40B4-BE49-F238E27FC236}">
                <a16:creationId xmlns:a16="http://schemas.microsoft.com/office/drawing/2014/main" id="{76F0853A-9917-424B-B0C3-C5C8852CDD2C}"/>
              </a:ext>
            </a:extLst>
          </p:cNvPr>
          <p:cNvSpPr txBox="1"/>
          <p:nvPr/>
        </p:nvSpPr>
        <p:spPr>
          <a:xfrm>
            <a:off x="4595969" y="381901"/>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分支开发，主干发布策略</a:t>
            </a:r>
          </a:p>
        </p:txBody>
      </p:sp>
      <p:sp>
        <p:nvSpPr>
          <p:cNvPr id="4" name="Rectangle 2">
            <a:extLst>
              <a:ext uri="{FF2B5EF4-FFF2-40B4-BE49-F238E27FC236}">
                <a16:creationId xmlns:a16="http://schemas.microsoft.com/office/drawing/2014/main" id="{25070CF5-6737-407D-81AF-FA4CF0886CD6}"/>
              </a:ext>
            </a:extLst>
          </p:cNvPr>
          <p:cNvSpPr>
            <a:spLocks noChangeArrowheads="1"/>
          </p:cNvSpPr>
          <p:nvPr/>
        </p:nvSpPr>
        <p:spPr bwMode="auto">
          <a:xfrm>
            <a:off x="2427466" y="15786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AF5BB411-3CD4-4685-A61E-645D529DFCC3}"/>
              </a:ext>
            </a:extLst>
          </p:cNvPr>
          <p:cNvPicPr>
            <a:picLocks noChangeAspect="1"/>
          </p:cNvPicPr>
          <p:nvPr/>
        </p:nvPicPr>
        <p:blipFill>
          <a:blip r:embed="rId2"/>
          <a:stretch>
            <a:fillRect/>
          </a:stretch>
        </p:blipFill>
        <p:spPr>
          <a:xfrm>
            <a:off x="498475" y="1343025"/>
            <a:ext cx="11195050" cy="4171950"/>
          </a:xfrm>
          <a:prstGeom prst="rect">
            <a:avLst/>
          </a:prstGeom>
        </p:spPr>
      </p:pic>
    </p:spTree>
    <p:extLst>
      <p:ext uri="{BB962C8B-B14F-4D97-AF65-F5344CB8AC3E}">
        <p14:creationId xmlns:p14="http://schemas.microsoft.com/office/powerpoint/2010/main" val="39518098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6BBB356-ADB7-4269-B126-9E9FF0D17B8C}"/>
              </a:ext>
            </a:extLst>
          </p:cNvPr>
          <p:cNvSpPr txBox="1"/>
          <p:nvPr/>
        </p:nvSpPr>
        <p:spPr>
          <a:xfrm>
            <a:off x="1165553" y="225378"/>
            <a:ext cx="361557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分支策略与部署流水线</a:t>
            </a:r>
          </a:p>
        </p:txBody>
      </p:sp>
      <p:sp>
        <p:nvSpPr>
          <p:cNvPr id="3" name="文本框 2">
            <a:extLst>
              <a:ext uri="{FF2B5EF4-FFF2-40B4-BE49-F238E27FC236}">
                <a16:creationId xmlns:a16="http://schemas.microsoft.com/office/drawing/2014/main" id="{76F0853A-9917-424B-B0C3-C5C8852CDD2C}"/>
              </a:ext>
            </a:extLst>
          </p:cNvPr>
          <p:cNvSpPr txBox="1"/>
          <p:nvPr/>
        </p:nvSpPr>
        <p:spPr>
          <a:xfrm>
            <a:off x="4595969" y="381901"/>
            <a:ext cx="389606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多组件集成策略</a:t>
            </a:r>
          </a:p>
        </p:txBody>
      </p:sp>
      <p:sp>
        <p:nvSpPr>
          <p:cNvPr id="4" name="Rectangle 2">
            <a:extLst>
              <a:ext uri="{FF2B5EF4-FFF2-40B4-BE49-F238E27FC236}">
                <a16:creationId xmlns:a16="http://schemas.microsoft.com/office/drawing/2014/main" id="{25070CF5-6737-407D-81AF-FA4CF0886CD6}"/>
              </a:ext>
            </a:extLst>
          </p:cNvPr>
          <p:cNvSpPr>
            <a:spLocks noChangeArrowheads="1"/>
          </p:cNvSpPr>
          <p:nvPr/>
        </p:nvSpPr>
        <p:spPr bwMode="auto">
          <a:xfrm>
            <a:off x="2427466" y="15786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22F0F277-A109-4B24-8D37-8905E067A34A}"/>
              </a:ext>
            </a:extLst>
          </p:cNvPr>
          <p:cNvPicPr>
            <a:picLocks noChangeAspect="1"/>
          </p:cNvPicPr>
          <p:nvPr/>
        </p:nvPicPr>
        <p:blipFill>
          <a:blip r:embed="rId2"/>
          <a:stretch>
            <a:fillRect/>
          </a:stretch>
        </p:blipFill>
        <p:spPr>
          <a:xfrm>
            <a:off x="0" y="1477393"/>
            <a:ext cx="12192000" cy="3903214"/>
          </a:xfrm>
          <a:prstGeom prst="rect">
            <a:avLst/>
          </a:prstGeom>
        </p:spPr>
      </p:pic>
    </p:spTree>
    <p:extLst>
      <p:ext uri="{BB962C8B-B14F-4D97-AF65-F5344CB8AC3E}">
        <p14:creationId xmlns:p14="http://schemas.microsoft.com/office/powerpoint/2010/main" val="235536406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7978DE8-3A02-4CB3-8CE2-C03208C13584}"/>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A87CFE65-82E9-48F0-9337-4888806C3732}"/>
              </a:ext>
            </a:extLst>
          </p:cNvPr>
          <p:cNvSpPr txBox="1"/>
          <p:nvPr/>
        </p:nvSpPr>
        <p:spPr>
          <a:xfrm>
            <a:off x="2918885" y="381901"/>
            <a:ext cx="173102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四类基本活动</a:t>
            </a:r>
          </a:p>
        </p:txBody>
      </p:sp>
      <p:sp>
        <p:nvSpPr>
          <p:cNvPr id="4" name="文本框 3">
            <a:extLst>
              <a:ext uri="{FF2B5EF4-FFF2-40B4-BE49-F238E27FC236}">
                <a16:creationId xmlns:a16="http://schemas.microsoft.com/office/drawing/2014/main" id="{8DA5D041-DB30-4678-98BB-70CD715DCE20}"/>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问题认知</a:t>
            </a:r>
          </a:p>
        </p:txBody>
      </p:sp>
      <p:sp>
        <p:nvSpPr>
          <p:cNvPr id="5" name="文本框 4">
            <a:extLst>
              <a:ext uri="{FF2B5EF4-FFF2-40B4-BE49-F238E27FC236}">
                <a16:creationId xmlns:a16="http://schemas.microsoft.com/office/drawing/2014/main" id="{DE6CBF57-B9DE-4F5E-889F-7E67B95F5A27}"/>
              </a:ext>
            </a:extLst>
          </p:cNvPr>
          <p:cNvSpPr txBox="1"/>
          <p:nvPr/>
        </p:nvSpPr>
        <p:spPr>
          <a:xfrm>
            <a:off x="1157323" y="103204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业务问题本身的理解和认知，其主要信息来源于持续交付</a:t>
            </a:r>
            <a:r>
              <a:rPr lang="en-US" altLang="zh-CN" sz="1600">
                <a:latin typeface="宋体" panose="02010600030101010101" pitchFamily="2" charset="-122"/>
                <a:ea typeface="宋体" panose="02010600030101010101" pitchFamily="2" charset="-122"/>
              </a:rPr>
              <a:t>8</a:t>
            </a:r>
            <a:r>
              <a:rPr lang="zh-CN" altLang="en-US" sz="1600">
                <a:latin typeface="宋体" panose="02010600030101010101" pitchFamily="2" charset="-122"/>
                <a:ea typeface="宋体" panose="02010600030101010101" pitchFamily="2" charset="-122"/>
              </a:rPr>
              <a:t>字环中的探索环</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398E5195-D608-4D46-B43B-269265DF72F0}"/>
              </a:ext>
            </a:extLst>
          </p:cNvPr>
          <p:cNvSpPr txBox="1"/>
          <p:nvPr/>
        </p:nvSpPr>
        <p:spPr>
          <a:xfrm>
            <a:off x="1157323" y="139888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分析</a:t>
            </a:r>
          </a:p>
        </p:txBody>
      </p:sp>
      <p:sp>
        <p:nvSpPr>
          <p:cNvPr id="7" name="文本框 6">
            <a:extLst>
              <a:ext uri="{FF2B5EF4-FFF2-40B4-BE49-F238E27FC236}">
                <a16:creationId xmlns:a16="http://schemas.microsoft.com/office/drawing/2014/main" id="{B860FA28-CEB6-4F82-8785-11D6CCA2E3A9}"/>
              </a:ext>
            </a:extLst>
          </p:cNvPr>
          <p:cNvSpPr txBox="1"/>
          <p:nvPr/>
        </p:nvSpPr>
        <p:spPr>
          <a:xfrm>
            <a:off x="1157323" y="1734347"/>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测试分析和设计”，通过对业务问题的认知，分析并设计能够验证是否成功解决业务问题的方式和方法，通过不断优化，在确保验证质量的前提下，是测试成本最低</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289F8E93-BA31-4887-9018-6C0D6AD9D8C0}"/>
              </a:ext>
            </a:extLst>
          </p:cNvPr>
          <p:cNvSpPr txBox="1"/>
          <p:nvPr/>
        </p:nvSpPr>
        <p:spPr>
          <a:xfrm>
            <a:off x="1165553" y="2670978"/>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执行由测试分析环节产生的测试用例，得到测试结果或数据，这个环节存在大量重复性的劳动</a:t>
            </a:r>
            <a:endParaRPr lang="en-US" altLang="zh-CN" sz="16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89AC2C94-507C-449D-A837-0BAE230F5F28}"/>
              </a:ext>
            </a:extLst>
          </p:cNvPr>
          <p:cNvSpPr txBox="1"/>
          <p:nvPr/>
        </p:nvSpPr>
        <p:spPr>
          <a:xfrm>
            <a:off x="1165553" y="234384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执行</a:t>
            </a:r>
          </a:p>
        </p:txBody>
      </p:sp>
      <p:sp>
        <p:nvSpPr>
          <p:cNvPr id="10" name="文本框 9">
            <a:extLst>
              <a:ext uri="{FF2B5EF4-FFF2-40B4-BE49-F238E27FC236}">
                <a16:creationId xmlns:a16="http://schemas.microsoft.com/office/drawing/2014/main" id="{EDDF0343-A57F-4C3E-BC5D-0915D1AD4D05}"/>
              </a:ext>
            </a:extLst>
          </p:cNvPr>
          <p:cNvSpPr txBox="1"/>
          <p:nvPr/>
        </p:nvSpPr>
        <p:spPr>
          <a:xfrm>
            <a:off x="1157323" y="3330533"/>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根据测试结果做出下一步行动判断</a:t>
            </a:r>
            <a:endParaRPr lang="en-US" altLang="zh-CN" sz="1600">
              <a:latin typeface="宋体" panose="02010600030101010101" pitchFamily="2" charset="-122"/>
              <a:ea typeface="宋体" panose="02010600030101010101" pitchFamily="2" charset="-122"/>
            </a:endParaRPr>
          </a:p>
        </p:txBody>
      </p:sp>
      <p:sp>
        <p:nvSpPr>
          <p:cNvPr id="11" name="文本框 10">
            <a:extLst>
              <a:ext uri="{FF2B5EF4-FFF2-40B4-BE49-F238E27FC236}">
                <a16:creationId xmlns:a16="http://schemas.microsoft.com/office/drawing/2014/main" id="{45007165-E38D-42EE-BDCB-AEBBCC995ACE}"/>
              </a:ext>
            </a:extLst>
          </p:cNvPr>
          <p:cNvSpPr txBox="1"/>
          <p:nvPr/>
        </p:nvSpPr>
        <p:spPr>
          <a:xfrm>
            <a:off x="1157323" y="302275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决策</a:t>
            </a:r>
          </a:p>
        </p:txBody>
      </p:sp>
    </p:spTree>
    <p:extLst>
      <p:ext uri="{BB962C8B-B14F-4D97-AF65-F5344CB8AC3E}">
        <p14:creationId xmlns:p14="http://schemas.microsoft.com/office/powerpoint/2010/main" val="413972344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BDAF14F-0B6B-47F0-AE08-1BCC44AC895C}"/>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9E4AC34A-A467-4B29-91F1-25D443B42B74}"/>
              </a:ext>
            </a:extLst>
          </p:cNvPr>
          <p:cNvSpPr txBox="1"/>
          <p:nvPr/>
        </p:nvSpPr>
        <p:spPr>
          <a:xfrm>
            <a:off x="2918885" y="381901"/>
            <a:ext cx="3932964"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Brian Marick</a:t>
            </a:r>
            <a:r>
              <a:rPr lang="zh-CN" altLang="en-US" sz="1600">
                <a:latin typeface="宋体" panose="02010600030101010101" pitchFamily="2" charset="-122"/>
                <a:ea typeface="宋体" panose="02010600030101010101" pitchFamily="2" charset="-122"/>
              </a:rPr>
              <a:t>的敏捷测试的四象限分类</a:t>
            </a:r>
          </a:p>
        </p:txBody>
      </p:sp>
      <p:pic>
        <p:nvPicPr>
          <p:cNvPr id="5" name="图片 4">
            <a:extLst>
              <a:ext uri="{FF2B5EF4-FFF2-40B4-BE49-F238E27FC236}">
                <a16:creationId xmlns:a16="http://schemas.microsoft.com/office/drawing/2014/main" id="{BD8A8D57-84DD-42B1-A7B6-2DEC114D004F}"/>
              </a:ext>
            </a:extLst>
          </p:cNvPr>
          <p:cNvPicPr>
            <a:picLocks noChangeAspect="1"/>
          </p:cNvPicPr>
          <p:nvPr/>
        </p:nvPicPr>
        <p:blipFill>
          <a:blip r:embed="rId2"/>
          <a:stretch>
            <a:fillRect/>
          </a:stretch>
        </p:blipFill>
        <p:spPr>
          <a:xfrm>
            <a:off x="1387475" y="1050925"/>
            <a:ext cx="9417050" cy="4756150"/>
          </a:xfrm>
          <a:prstGeom prst="rect">
            <a:avLst/>
          </a:prstGeom>
        </p:spPr>
      </p:pic>
    </p:spTree>
    <p:extLst>
      <p:ext uri="{BB962C8B-B14F-4D97-AF65-F5344CB8AC3E}">
        <p14:creationId xmlns:p14="http://schemas.microsoft.com/office/powerpoint/2010/main" val="323086506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A2DD715-1A70-43FC-9943-BB4218473182}"/>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22BD7E14-9F3F-4CD1-A690-13056D5E213A}"/>
              </a:ext>
            </a:extLst>
          </p:cNvPr>
          <p:cNvSpPr txBox="1"/>
          <p:nvPr/>
        </p:nvSpPr>
        <p:spPr>
          <a:xfrm>
            <a:off x="2918885" y="381901"/>
            <a:ext cx="173102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传统自动化测试</a:t>
            </a:r>
          </a:p>
        </p:txBody>
      </p:sp>
      <p:sp>
        <p:nvSpPr>
          <p:cNvPr id="5" name="文本框 4">
            <a:extLst>
              <a:ext uri="{FF2B5EF4-FFF2-40B4-BE49-F238E27FC236}">
                <a16:creationId xmlns:a16="http://schemas.microsoft.com/office/drawing/2014/main" id="{AE01D0DC-5E79-4B17-B796-3D658BF03932}"/>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传统自动化测试用例的生产过程</a:t>
            </a:r>
          </a:p>
        </p:txBody>
      </p:sp>
      <p:sp>
        <p:nvSpPr>
          <p:cNvPr id="6" name="文本框 5">
            <a:extLst>
              <a:ext uri="{FF2B5EF4-FFF2-40B4-BE49-F238E27FC236}">
                <a16:creationId xmlns:a16="http://schemas.microsoft.com/office/drawing/2014/main" id="{39CCD4B1-211C-44F9-B71D-C5F5CDB93382}"/>
              </a:ext>
            </a:extLst>
          </p:cNvPr>
          <p:cNvSpPr txBox="1"/>
          <p:nvPr/>
        </p:nvSpPr>
        <p:spPr>
          <a:xfrm>
            <a:off x="1157323" y="1032044"/>
            <a:ext cx="10434616" cy="1569660"/>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第一步：测试分析者设计测试用例，并文档化</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第二步：测试执行者执行测试用例，并报告</a:t>
            </a:r>
            <a:r>
              <a:rPr lang="en-US" altLang="zh-CN" sz="1600">
                <a:latin typeface="宋体" panose="02010600030101010101" pitchFamily="2" charset="-122"/>
                <a:ea typeface="宋体" panose="02010600030101010101" pitchFamily="2" charset="-122"/>
              </a:rPr>
              <a:t>bug</a:t>
            </a:r>
          </a:p>
          <a:p>
            <a:r>
              <a:rPr lang="zh-CN" altLang="en-US" sz="1600">
                <a:latin typeface="宋体" panose="02010600030101010101" pitchFamily="2" charset="-122"/>
                <a:ea typeface="宋体" panose="02010600030101010101" pitchFamily="2" charset="-122"/>
              </a:rPr>
              <a:t>第三步：开发人员修复</a:t>
            </a:r>
            <a:r>
              <a:rPr lang="en-US" altLang="zh-CN" sz="1600">
                <a:latin typeface="宋体" panose="02010600030101010101" pitchFamily="2" charset="-122"/>
                <a:ea typeface="宋体" panose="02010600030101010101" pitchFamily="2" charset="-122"/>
              </a:rPr>
              <a:t>bug</a:t>
            </a:r>
          </a:p>
          <a:p>
            <a:r>
              <a:rPr lang="zh-CN" altLang="en-US" sz="1600">
                <a:latin typeface="宋体" panose="02010600030101010101" pitchFamily="2" charset="-122"/>
                <a:ea typeface="宋体" panose="02010600030101010101" pitchFamily="2" charset="-122"/>
              </a:rPr>
              <a:t>第四步：测试执行者再次执行测试，直至验证通过</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第五步：测试自动化专家从测试用例文档中选出一些重要且变动可能性比较小的测试用例</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第六步：对挑选出来的重要测试用例编写自动化脚本，并归入自动化回归测试用例库</a:t>
            </a:r>
            <a:endParaRPr lang="en-US" altLang="zh-CN" sz="1600">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D1706F97-A56E-4D6F-86E9-26D1FC2F7D94}"/>
              </a:ext>
            </a:extLst>
          </p:cNvPr>
          <p:cNvPicPr>
            <a:picLocks noChangeAspect="1"/>
          </p:cNvPicPr>
          <p:nvPr/>
        </p:nvPicPr>
        <p:blipFill>
          <a:blip r:embed="rId3"/>
          <a:stretch>
            <a:fillRect/>
          </a:stretch>
        </p:blipFill>
        <p:spPr>
          <a:xfrm>
            <a:off x="2147097" y="2770679"/>
            <a:ext cx="7448550" cy="3670300"/>
          </a:xfrm>
          <a:prstGeom prst="rect">
            <a:avLst/>
          </a:prstGeom>
        </p:spPr>
      </p:pic>
    </p:spTree>
    <p:extLst>
      <p:ext uri="{BB962C8B-B14F-4D97-AF65-F5344CB8AC3E}">
        <p14:creationId xmlns:p14="http://schemas.microsoft.com/office/powerpoint/2010/main" val="380831795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1B48FAC-A53D-476C-A897-600594793A81}"/>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3DFEA4EB-BDAC-4E44-81FC-40D24B25429D}"/>
              </a:ext>
            </a:extLst>
          </p:cNvPr>
          <p:cNvSpPr txBox="1"/>
          <p:nvPr/>
        </p:nvSpPr>
        <p:spPr>
          <a:xfrm>
            <a:off x="2918885" y="381901"/>
            <a:ext cx="2481406" cy="369332"/>
          </a:xfrm>
          <a:prstGeom prst="rect">
            <a:avLst/>
          </a:prstGeom>
          <a:noFill/>
        </p:spPr>
        <p:txBody>
          <a:bodyPr wrap="square">
            <a:spAutoFit/>
          </a:bodyPr>
          <a:lstStyle/>
          <a:p>
            <a:r>
              <a:rPr lang="zh-CN" altLang="zh-CN" sz="1800">
                <a:effectLst/>
                <a:ea typeface="宋体" panose="02010600030101010101" pitchFamily="2" charset="-122"/>
                <a:cs typeface="宋体" panose="02010600030101010101" pitchFamily="2" charset="-122"/>
              </a:rPr>
              <a:t>传统自动化测试的不足</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B044BECA-8DD5-4F1E-9C8A-0CAE1B64AFD9}"/>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用例执行成本高</a:t>
            </a:r>
          </a:p>
        </p:txBody>
      </p:sp>
      <p:sp>
        <p:nvSpPr>
          <p:cNvPr id="5" name="文本框 4">
            <a:extLst>
              <a:ext uri="{FF2B5EF4-FFF2-40B4-BE49-F238E27FC236}">
                <a16:creationId xmlns:a16="http://schemas.microsoft.com/office/drawing/2014/main" id="{934735CD-8966-4004-81F1-49E58DFDA23D}"/>
              </a:ext>
            </a:extLst>
          </p:cNvPr>
          <p:cNvSpPr txBox="1"/>
          <p:nvPr/>
        </p:nvSpPr>
        <p:spPr>
          <a:xfrm>
            <a:off x="1157323" y="103204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多为黑盒自动化测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通常是以模拟界面操作来驱动的系统集成测试，这种测试用例需要模拟真实用户的界面操作，同时要在界面捕获系统返回结果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 除启动被测试系统时所需的初始数据外，每个用例运行前都要为其准备数据，运行结果后要清理脏数据</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E043955-4048-4FFD-992A-7EA2912B1D99}"/>
              </a:ext>
            </a:extLst>
          </p:cNvPr>
          <p:cNvSpPr txBox="1"/>
          <p:nvPr/>
        </p:nvSpPr>
        <p:spPr>
          <a:xfrm>
            <a:off x="1165553" y="210337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自动化测试执行频率低</a:t>
            </a:r>
          </a:p>
        </p:txBody>
      </p:sp>
      <p:sp>
        <p:nvSpPr>
          <p:cNvPr id="7" name="文本框 6">
            <a:extLst>
              <a:ext uri="{FF2B5EF4-FFF2-40B4-BE49-F238E27FC236}">
                <a16:creationId xmlns:a16="http://schemas.microsoft.com/office/drawing/2014/main" id="{D15A0D26-0BDF-4FA3-B9F2-6475B7A7C95D}"/>
              </a:ext>
            </a:extLst>
          </p:cNvPr>
          <p:cNvSpPr txBox="1"/>
          <p:nvPr/>
        </p:nvSpPr>
        <p:spPr>
          <a:xfrm>
            <a:off x="1165553" y="2415450"/>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自动化测试用例通常只在软件开发完成后，作为进入测试阶段的准入标准，以及系统回归测试时使用</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93C01D2C-5DED-4989-ADA4-094665541400}"/>
              </a:ext>
            </a:extLst>
          </p:cNvPr>
          <p:cNvSpPr txBox="1"/>
          <p:nvPr/>
        </p:nvSpPr>
        <p:spPr>
          <a:xfrm>
            <a:off x="1157323" y="273142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质量反馈滞后</a:t>
            </a:r>
          </a:p>
        </p:txBody>
      </p:sp>
      <p:sp>
        <p:nvSpPr>
          <p:cNvPr id="9" name="文本框 8">
            <a:extLst>
              <a:ext uri="{FF2B5EF4-FFF2-40B4-BE49-F238E27FC236}">
                <a16:creationId xmlns:a16="http://schemas.microsoft.com/office/drawing/2014/main" id="{BA6B80C9-B25D-4255-874A-2B2FABCDAF32}"/>
              </a:ext>
            </a:extLst>
          </p:cNvPr>
          <p:cNvSpPr txBox="1"/>
          <p:nvPr/>
        </p:nvSpPr>
        <p:spPr>
          <a:xfrm>
            <a:off x="1157323" y="3043502"/>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大部分测试用例时对软件应用主要操作流程的回归用例，无法覆盖当前版本正在开发的新功能</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在用例运行过程中，为了能够安全运行，经常会通过类似</a:t>
            </a:r>
            <a:r>
              <a:rPr lang="en-US" altLang="zh-CN" sz="1600">
                <a:latin typeface="宋体" panose="02010600030101010101" pitchFamily="2" charset="-122"/>
                <a:ea typeface="宋体" panose="02010600030101010101" pitchFamily="2" charset="-122"/>
              </a:rPr>
              <a:t>Sleep</a:t>
            </a:r>
            <a:r>
              <a:rPr lang="zh-CN" altLang="en-US" sz="1600">
                <a:latin typeface="宋体" panose="02010600030101010101" pitchFamily="2" charset="-122"/>
                <a:ea typeface="宋体" panose="02010600030101010101" pitchFamily="2" charset="-122"/>
              </a:rPr>
              <a:t>这样的指令，令流程暂停，以等待系统处理完毕，再继续下面的操作流程，非常耗时间</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50BC2EC7-9A72-4DFA-A8FA-2E98D1D6E640}"/>
              </a:ext>
            </a:extLst>
          </p:cNvPr>
          <p:cNvSpPr txBox="1"/>
          <p:nvPr/>
        </p:nvSpPr>
        <p:spPr>
          <a:xfrm>
            <a:off x="1165553" y="387449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环境准备成本高</a:t>
            </a:r>
          </a:p>
        </p:txBody>
      </p:sp>
      <p:sp>
        <p:nvSpPr>
          <p:cNvPr id="11" name="文本框 10">
            <a:extLst>
              <a:ext uri="{FF2B5EF4-FFF2-40B4-BE49-F238E27FC236}">
                <a16:creationId xmlns:a16="http://schemas.microsoft.com/office/drawing/2014/main" id="{20CE85D5-FB15-4FA2-8AB2-DC2752B78F4D}"/>
              </a:ext>
            </a:extLst>
          </p:cNvPr>
          <p:cNvSpPr txBox="1"/>
          <p:nvPr/>
        </p:nvSpPr>
        <p:spPr>
          <a:xfrm>
            <a:off x="1165553" y="4186573"/>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需要准备晚上的测试数据集和整套运行环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测试环境的搭建过程中手工操作比较多，甚至需要多人参与，成本比较高</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5323FBA9-0D49-4EE3-86F8-DDEB89253935}"/>
              </a:ext>
            </a:extLst>
          </p:cNvPr>
          <p:cNvSpPr txBox="1"/>
          <p:nvPr/>
        </p:nvSpPr>
        <p:spPr>
          <a:xfrm>
            <a:off x="1157323" y="484110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结果可信度低</a:t>
            </a:r>
          </a:p>
        </p:txBody>
      </p:sp>
      <p:sp>
        <p:nvSpPr>
          <p:cNvPr id="13" name="文本框 12">
            <a:extLst>
              <a:ext uri="{FF2B5EF4-FFF2-40B4-BE49-F238E27FC236}">
                <a16:creationId xmlns:a16="http://schemas.microsoft.com/office/drawing/2014/main" id="{7C68C018-4636-4D8C-99A9-2F6E6BBBD7CC}"/>
              </a:ext>
            </a:extLst>
          </p:cNvPr>
          <p:cNvSpPr txBox="1"/>
          <p:nvPr/>
        </p:nvSpPr>
        <p:spPr>
          <a:xfrm>
            <a:off x="1157323" y="521863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人员依赖性强</a:t>
            </a:r>
          </a:p>
        </p:txBody>
      </p:sp>
      <p:sp>
        <p:nvSpPr>
          <p:cNvPr id="14" name="文本框 13">
            <a:extLst>
              <a:ext uri="{FF2B5EF4-FFF2-40B4-BE49-F238E27FC236}">
                <a16:creationId xmlns:a16="http://schemas.microsoft.com/office/drawing/2014/main" id="{E619546A-D3DC-4833-A6B5-1E4385B28DCE}"/>
              </a:ext>
            </a:extLst>
          </p:cNvPr>
          <p:cNvSpPr txBox="1"/>
          <p:nvPr/>
        </p:nvSpPr>
        <p:spPr>
          <a:xfrm>
            <a:off x="1157323" y="558406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只适合于版本发布周期比较长、使用传统瀑布开发方法的团队</a:t>
            </a:r>
          </a:p>
        </p:txBody>
      </p:sp>
      <p:sp>
        <p:nvSpPr>
          <p:cNvPr id="15" name="文本框 14">
            <a:extLst>
              <a:ext uri="{FF2B5EF4-FFF2-40B4-BE49-F238E27FC236}">
                <a16:creationId xmlns:a16="http://schemas.microsoft.com/office/drawing/2014/main" id="{DDD309B2-454A-4E5B-906C-D7EC413468F6}"/>
              </a:ext>
            </a:extLst>
          </p:cNvPr>
          <p:cNvSpPr txBox="1"/>
          <p:nvPr/>
        </p:nvSpPr>
        <p:spPr>
          <a:xfrm>
            <a:off x="1165553" y="5961599"/>
            <a:ext cx="10434616" cy="523220"/>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随着软件需求多变性增加、功能复杂性不断提高以及人机交互要求提高，软件版本迭代速度越来越快，这种自动化测试用例的投资回报率越来越低</a:t>
            </a:r>
          </a:p>
        </p:txBody>
      </p:sp>
    </p:spTree>
    <p:extLst>
      <p:ext uri="{BB962C8B-B14F-4D97-AF65-F5344CB8AC3E}">
        <p14:creationId xmlns:p14="http://schemas.microsoft.com/office/powerpoint/2010/main" val="167944017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1E79239-D61C-4BF6-9FC9-9E463BF2A23B}"/>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53D65AFB-3C46-433F-9AEF-1384A883AF4C}"/>
              </a:ext>
            </a:extLst>
          </p:cNvPr>
          <p:cNvSpPr txBox="1"/>
          <p:nvPr/>
        </p:nvSpPr>
        <p:spPr>
          <a:xfrm>
            <a:off x="2918885" y="381901"/>
            <a:ext cx="2481406" cy="369332"/>
          </a:xfrm>
          <a:prstGeom prst="rect">
            <a:avLst/>
          </a:prstGeom>
          <a:noFill/>
        </p:spPr>
        <p:txBody>
          <a:bodyPr wrap="square">
            <a:spAutoFit/>
          </a:bodyPr>
          <a:lstStyle/>
          <a:p>
            <a:r>
              <a:rPr lang="zh-CN" altLang="en-US" sz="1800">
                <a:effectLst/>
                <a:ea typeface="宋体" panose="02010600030101010101" pitchFamily="2" charset="-122"/>
                <a:cs typeface="宋体" panose="02010600030101010101" pitchFamily="2" charset="-122"/>
              </a:rPr>
              <a:t>分层</a:t>
            </a:r>
            <a:endParaRPr lang="zh-CN" altLang="en-US" sz="1600">
              <a:latin typeface="宋体" panose="02010600030101010101" pitchFamily="2" charset="-122"/>
              <a:ea typeface="宋体" panose="02010600030101010101" pitchFamily="2" charset="-122"/>
            </a:endParaRPr>
          </a:p>
        </p:txBody>
      </p:sp>
      <p:pic>
        <p:nvPicPr>
          <p:cNvPr id="5" name="图片 4">
            <a:extLst>
              <a:ext uri="{FF2B5EF4-FFF2-40B4-BE49-F238E27FC236}">
                <a16:creationId xmlns:a16="http://schemas.microsoft.com/office/drawing/2014/main" id="{AEADC84B-BB8D-4158-8EA9-A72D5402B76C}"/>
              </a:ext>
            </a:extLst>
          </p:cNvPr>
          <p:cNvPicPr>
            <a:picLocks noChangeAspect="1"/>
          </p:cNvPicPr>
          <p:nvPr/>
        </p:nvPicPr>
        <p:blipFill>
          <a:blip r:embed="rId2"/>
          <a:stretch>
            <a:fillRect/>
          </a:stretch>
        </p:blipFill>
        <p:spPr>
          <a:xfrm>
            <a:off x="631825" y="1790700"/>
            <a:ext cx="10928350" cy="3276600"/>
          </a:xfrm>
          <a:prstGeom prst="rect">
            <a:avLst/>
          </a:prstGeom>
        </p:spPr>
      </p:pic>
    </p:spTree>
    <p:extLst>
      <p:ext uri="{BB962C8B-B14F-4D97-AF65-F5344CB8AC3E}">
        <p14:creationId xmlns:p14="http://schemas.microsoft.com/office/powerpoint/2010/main" val="352206714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CF86327-6302-49C3-9E01-9F9FD58A6DE0}"/>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3BC472F5-B94D-4821-B60F-8FA4C4214256}"/>
              </a:ext>
            </a:extLst>
          </p:cNvPr>
          <p:cNvSpPr txBox="1"/>
          <p:nvPr/>
        </p:nvSpPr>
        <p:spPr>
          <a:xfrm>
            <a:off x="2918885" y="381901"/>
            <a:ext cx="2481406" cy="369332"/>
          </a:xfrm>
          <a:prstGeom prst="rect">
            <a:avLst/>
          </a:prstGeom>
          <a:noFill/>
        </p:spPr>
        <p:txBody>
          <a:bodyPr wrap="square">
            <a:spAutoFit/>
          </a:bodyPr>
          <a:lstStyle/>
          <a:p>
            <a:r>
              <a:rPr lang="zh-CN" altLang="en-US" sz="1800">
                <a:effectLst/>
                <a:ea typeface="宋体" panose="02010600030101010101" pitchFamily="2" charset="-122"/>
                <a:cs typeface="宋体" panose="02010600030101010101" pitchFamily="2" charset="-122"/>
              </a:rPr>
              <a:t>四个衡量维度</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6504F2D-4A23-4C90-992A-DA1B3B3DC7ED}"/>
              </a:ext>
            </a:extLst>
          </p:cNvPr>
          <p:cNvSpPr txBox="1"/>
          <p:nvPr/>
        </p:nvSpPr>
        <p:spPr>
          <a:xfrm>
            <a:off x="1165553" y="87434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快速</a:t>
            </a:r>
          </a:p>
        </p:txBody>
      </p:sp>
      <p:sp>
        <p:nvSpPr>
          <p:cNvPr id="5" name="文本框 4">
            <a:extLst>
              <a:ext uri="{FF2B5EF4-FFF2-40B4-BE49-F238E27FC236}">
                <a16:creationId xmlns:a16="http://schemas.microsoft.com/office/drawing/2014/main" id="{B8463D3F-AE0F-415D-B35A-1D1946670315}"/>
              </a:ext>
            </a:extLst>
          </p:cNvPr>
          <p:cNvSpPr txBox="1"/>
          <p:nvPr/>
        </p:nvSpPr>
        <p:spPr>
          <a:xfrm>
            <a:off x="1165553" y="1186418"/>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自动化测试用例的执行速度要快</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持续集成的要求是“最好在</a:t>
            </a:r>
            <a:r>
              <a:rPr lang="en-US" altLang="zh-CN" sz="1600">
                <a:latin typeface="宋体" panose="02010600030101010101" pitchFamily="2" charset="-122"/>
                <a:ea typeface="宋体" panose="02010600030101010101" pitchFamily="2" charset="-122"/>
              </a:rPr>
              <a:t>10</a:t>
            </a:r>
            <a:r>
              <a:rPr lang="zh-CN" altLang="en-US" sz="1600">
                <a:latin typeface="宋体" panose="02010600030101010101" pitchFamily="2" charset="-122"/>
                <a:ea typeface="宋体" panose="02010600030101010101" pitchFamily="2" charset="-122"/>
              </a:rPr>
              <a:t>分钟内，不要超过</a:t>
            </a:r>
            <a:r>
              <a:rPr lang="en-US" altLang="zh-CN" sz="1600">
                <a:latin typeface="宋体" panose="02010600030101010101" pitchFamily="2" charset="-122"/>
                <a:ea typeface="宋体" panose="02010600030101010101" pitchFamily="2" charset="-122"/>
              </a:rPr>
              <a:t>15</a:t>
            </a:r>
            <a:r>
              <a:rPr lang="zh-CN" altLang="en-US" sz="1600">
                <a:latin typeface="宋体" panose="02010600030101010101" pitchFamily="2" charset="-122"/>
                <a:ea typeface="宋体" panose="02010600030101010101" pitchFamily="2" charset="-122"/>
              </a:rPr>
              <a:t>分钟”</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729363EA-3B82-45B7-AC33-8C2506CF31F4}"/>
              </a:ext>
            </a:extLst>
          </p:cNvPr>
          <p:cNvSpPr txBox="1"/>
          <p:nvPr/>
        </p:nvSpPr>
        <p:spPr>
          <a:xfrm>
            <a:off x="1165553" y="184098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便捷</a:t>
            </a:r>
          </a:p>
        </p:txBody>
      </p:sp>
      <p:sp>
        <p:nvSpPr>
          <p:cNvPr id="7" name="文本框 6">
            <a:extLst>
              <a:ext uri="{FF2B5EF4-FFF2-40B4-BE49-F238E27FC236}">
                <a16:creationId xmlns:a16="http://schemas.microsoft.com/office/drawing/2014/main" id="{1984A964-9C85-46A7-81B6-B772CC1C2BB7}"/>
              </a:ext>
            </a:extLst>
          </p:cNvPr>
          <p:cNvSpPr txBox="1"/>
          <p:nvPr/>
        </p:nvSpPr>
        <p:spPr>
          <a:xfrm>
            <a:off x="1165553" y="214514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团队中每名工程师都能够随时随地很方便地执行自动化测试用例，而不需要其他人帮助，也不会影响到其他人</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93B290DA-A72E-4FEF-8B27-962C5359AB73}"/>
              </a:ext>
            </a:extLst>
          </p:cNvPr>
          <p:cNvSpPr txBox="1"/>
          <p:nvPr/>
        </p:nvSpPr>
        <p:spPr>
          <a:xfrm>
            <a:off x="1165553" y="255921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及时</a:t>
            </a:r>
          </a:p>
        </p:txBody>
      </p:sp>
      <p:sp>
        <p:nvSpPr>
          <p:cNvPr id="9" name="文本框 8">
            <a:extLst>
              <a:ext uri="{FF2B5EF4-FFF2-40B4-BE49-F238E27FC236}">
                <a16:creationId xmlns:a16="http://schemas.microsoft.com/office/drawing/2014/main" id="{7A7BE49E-C1A1-4009-887F-DC2116E5D4DA}"/>
              </a:ext>
            </a:extLst>
          </p:cNvPr>
          <p:cNvSpPr txBox="1"/>
          <p:nvPr/>
        </p:nvSpPr>
        <p:spPr>
          <a:xfrm>
            <a:off x="1165553" y="2886238"/>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一旦功能发生了改变，就能够通过自动化测试用例地运行，告知本次代码变更对软件质量地影响，包括对原有功能的影响，以及新增功能的质量情况</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如果已开发完新功能，但没有自动化测试用例及时验证新功能和这次改动对其他功能的影响，就可能会导致反馈速度的降低</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0AC5E174-F6C8-40CA-97B4-B4891B4CCAF1}"/>
              </a:ext>
            </a:extLst>
          </p:cNvPr>
          <p:cNvSpPr txBox="1"/>
          <p:nvPr/>
        </p:nvSpPr>
        <p:spPr>
          <a:xfrm>
            <a:off x="1165553" y="398269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可信</a:t>
            </a:r>
          </a:p>
        </p:txBody>
      </p:sp>
      <p:sp>
        <p:nvSpPr>
          <p:cNvPr id="11" name="文本框 10">
            <a:extLst>
              <a:ext uri="{FF2B5EF4-FFF2-40B4-BE49-F238E27FC236}">
                <a16:creationId xmlns:a16="http://schemas.microsoft.com/office/drawing/2014/main" id="{A7CC2005-B848-4162-BAF0-D98241F81F40}"/>
              </a:ext>
            </a:extLst>
          </p:cNvPr>
          <p:cNvSpPr txBox="1"/>
          <p:nvPr/>
        </p:nvSpPr>
        <p:spPr>
          <a:xfrm>
            <a:off x="1165553" y="4290476"/>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自动化测试用例运行后的结果可以信赖，不存在随机失败</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成功</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的现象</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持续集成实践要求一旦自动化测试用例失败，必须立即修复</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4455174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3FF9DA0-91E4-4DAD-B001-23D9D14DE652}"/>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F548EEB3-9266-4657-A9BC-A5FB2BC5CD0B}"/>
              </a:ext>
            </a:extLst>
          </p:cNvPr>
          <p:cNvSpPr txBox="1"/>
          <p:nvPr/>
        </p:nvSpPr>
        <p:spPr>
          <a:xfrm>
            <a:off x="2918885" y="348489"/>
            <a:ext cx="2481406" cy="369332"/>
          </a:xfrm>
          <a:prstGeom prst="rect">
            <a:avLst/>
          </a:prstGeom>
          <a:noFill/>
        </p:spPr>
        <p:txBody>
          <a:bodyPr wrap="square">
            <a:spAutoFit/>
          </a:bodyPr>
          <a:lstStyle/>
          <a:p>
            <a:r>
              <a:rPr lang="zh-CN" altLang="en-US">
                <a:latin typeface="宋体" panose="02010600030101010101" pitchFamily="2" charset="-122"/>
                <a:ea typeface="宋体" panose="02010600030101010101" pitchFamily="2" charset="-122"/>
              </a:rPr>
              <a:t>测试金字塔</a:t>
            </a:r>
            <a:endParaRPr lang="zh-CN" altLang="en-US" sz="1600">
              <a:latin typeface="宋体" panose="02010600030101010101" pitchFamily="2" charset="-122"/>
              <a:ea typeface="宋体" panose="02010600030101010101" pitchFamily="2" charset="-122"/>
            </a:endParaRPr>
          </a:p>
        </p:txBody>
      </p:sp>
      <p:pic>
        <p:nvPicPr>
          <p:cNvPr id="5" name="图片 4">
            <a:extLst>
              <a:ext uri="{FF2B5EF4-FFF2-40B4-BE49-F238E27FC236}">
                <a16:creationId xmlns:a16="http://schemas.microsoft.com/office/drawing/2014/main" id="{955A1808-BD41-4181-B4E8-C23D21E8DB83}"/>
              </a:ext>
            </a:extLst>
          </p:cNvPr>
          <p:cNvPicPr>
            <a:picLocks noChangeAspect="1"/>
          </p:cNvPicPr>
          <p:nvPr/>
        </p:nvPicPr>
        <p:blipFill>
          <a:blip r:embed="rId2"/>
          <a:stretch>
            <a:fillRect/>
          </a:stretch>
        </p:blipFill>
        <p:spPr>
          <a:xfrm>
            <a:off x="3492500" y="1387475"/>
            <a:ext cx="5207000" cy="4083050"/>
          </a:xfrm>
          <a:prstGeom prst="rect">
            <a:avLst/>
          </a:prstGeom>
        </p:spPr>
      </p:pic>
    </p:spTree>
    <p:extLst>
      <p:ext uri="{BB962C8B-B14F-4D97-AF65-F5344CB8AC3E}">
        <p14:creationId xmlns:p14="http://schemas.microsoft.com/office/powerpoint/2010/main" val="41860145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3D9D19-14F7-4188-9BAD-8100CEE5DD9B}"/>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D44DAD3F-610A-4839-8881-CED3564D2ED2}"/>
              </a:ext>
            </a:extLst>
          </p:cNvPr>
          <p:cNvSpPr txBox="1"/>
          <p:nvPr/>
        </p:nvSpPr>
        <p:spPr>
          <a:xfrm>
            <a:off x="2918885" y="348489"/>
            <a:ext cx="2481406" cy="369332"/>
          </a:xfrm>
          <a:prstGeom prst="rect">
            <a:avLst/>
          </a:prstGeom>
          <a:noFill/>
        </p:spPr>
        <p:txBody>
          <a:bodyPr wrap="square">
            <a:spAutoFit/>
          </a:bodyPr>
          <a:lstStyle/>
          <a:p>
            <a:r>
              <a:rPr lang="zh-CN" altLang="en-US">
                <a:latin typeface="宋体" panose="02010600030101010101" pitchFamily="2" charset="-122"/>
                <a:ea typeface="宋体" panose="02010600030101010101" pitchFamily="2" charset="-122"/>
              </a:rPr>
              <a:t>微核架构的测试金字塔</a:t>
            </a:r>
            <a:endParaRPr lang="zh-CN" altLang="en-US" sz="1600">
              <a:latin typeface="宋体" panose="02010600030101010101" pitchFamily="2" charset="-122"/>
              <a:ea typeface="宋体" panose="02010600030101010101" pitchFamily="2" charset="-122"/>
            </a:endParaRPr>
          </a:p>
        </p:txBody>
      </p:sp>
      <p:pic>
        <p:nvPicPr>
          <p:cNvPr id="5" name="图片 4">
            <a:extLst>
              <a:ext uri="{FF2B5EF4-FFF2-40B4-BE49-F238E27FC236}">
                <a16:creationId xmlns:a16="http://schemas.microsoft.com/office/drawing/2014/main" id="{BDB26EC2-1D9A-456F-B1C5-549CB71A283D}"/>
              </a:ext>
            </a:extLst>
          </p:cNvPr>
          <p:cNvPicPr>
            <a:picLocks noChangeAspect="1"/>
          </p:cNvPicPr>
          <p:nvPr/>
        </p:nvPicPr>
        <p:blipFill>
          <a:blip r:embed="rId2"/>
          <a:stretch>
            <a:fillRect/>
          </a:stretch>
        </p:blipFill>
        <p:spPr>
          <a:xfrm>
            <a:off x="3216275" y="1536700"/>
            <a:ext cx="5759450" cy="3784600"/>
          </a:xfrm>
          <a:prstGeom prst="rect">
            <a:avLst/>
          </a:prstGeom>
        </p:spPr>
      </p:pic>
    </p:spTree>
    <p:extLst>
      <p:ext uri="{BB962C8B-B14F-4D97-AF65-F5344CB8AC3E}">
        <p14:creationId xmlns:p14="http://schemas.microsoft.com/office/powerpoint/2010/main" val="41019848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1559D8C-9881-467D-BFE5-C56398D0991C}"/>
              </a:ext>
            </a:extLst>
          </p:cNvPr>
          <p:cNvSpPr txBox="1"/>
          <p:nvPr/>
        </p:nvSpPr>
        <p:spPr>
          <a:xfrm>
            <a:off x="1165553" y="225378"/>
            <a:ext cx="2024596" cy="492443"/>
          </a:xfrm>
          <a:prstGeom prst="rect">
            <a:avLst/>
          </a:prstGeom>
          <a:noFill/>
        </p:spPr>
        <p:txBody>
          <a:bodyPr wrap="square">
            <a:spAutoFit/>
          </a:bodyPr>
          <a:lstStyle/>
          <a:p>
            <a:r>
              <a:rPr lang="en-US" altLang="zh-CN" sz="2600">
                <a:latin typeface="宋体" panose="02010600030101010101" pitchFamily="2" charset="-122"/>
                <a:ea typeface="宋体" panose="02010600030101010101" pitchFamily="2" charset="-122"/>
              </a:rPr>
              <a:t>8</a:t>
            </a:r>
            <a:r>
              <a:rPr lang="zh-CN" altLang="en-US" sz="2600">
                <a:latin typeface="宋体" panose="02010600030101010101" pitchFamily="2" charset="-122"/>
                <a:ea typeface="宋体" panose="02010600030101010101" pitchFamily="2" charset="-122"/>
              </a:rPr>
              <a:t>字环</a:t>
            </a:r>
          </a:p>
        </p:txBody>
      </p:sp>
      <p:sp>
        <p:nvSpPr>
          <p:cNvPr id="3" name="文本框 2">
            <a:extLst>
              <a:ext uri="{FF2B5EF4-FFF2-40B4-BE49-F238E27FC236}">
                <a16:creationId xmlns:a16="http://schemas.microsoft.com/office/drawing/2014/main" id="{1967A76E-81A5-44F5-B14A-875D37BB9B34}"/>
              </a:ext>
            </a:extLst>
          </p:cNvPr>
          <p:cNvSpPr txBox="1"/>
          <p:nvPr/>
        </p:nvSpPr>
        <p:spPr>
          <a:xfrm>
            <a:off x="203633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探索环</a:t>
            </a:r>
            <a:r>
              <a:rPr lang="en-US" altLang="zh-CN" sz="1600">
                <a:latin typeface="宋体" panose="02010600030101010101" pitchFamily="2" charset="-122"/>
                <a:ea typeface="宋体" panose="02010600030101010101" pitchFamily="2" charset="-122"/>
              </a:rPr>
              <a:t>(Discovery Loop)</a:t>
            </a:r>
            <a:endParaRPr lang="zh-CN" altLang="en-US"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39496BB9-54DE-48C2-BD6C-61DFB06D89CD}"/>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9" name="文本框 8">
            <a:extLst>
              <a:ext uri="{FF2B5EF4-FFF2-40B4-BE49-F238E27FC236}">
                <a16:creationId xmlns:a16="http://schemas.microsoft.com/office/drawing/2014/main" id="{0C3F963E-BE50-4C78-BCAD-3917875EE331}"/>
              </a:ext>
            </a:extLst>
          </p:cNvPr>
          <p:cNvSpPr txBox="1"/>
          <p:nvPr/>
        </p:nvSpPr>
        <p:spPr>
          <a:xfrm>
            <a:off x="1165553" y="578679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包含四个环节</a:t>
            </a:r>
          </a:p>
        </p:txBody>
      </p:sp>
      <p:sp>
        <p:nvSpPr>
          <p:cNvPr id="12" name="文本框 11">
            <a:extLst>
              <a:ext uri="{FF2B5EF4-FFF2-40B4-BE49-F238E27FC236}">
                <a16:creationId xmlns:a16="http://schemas.microsoft.com/office/drawing/2014/main" id="{BA067A9F-AB27-46B7-84EC-132C7804E835}"/>
              </a:ext>
            </a:extLst>
          </p:cNvPr>
          <p:cNvSpPr txBox="1"/>
          <p:nvPr/>
        </p:nvSpPr>
        <p:spPr>
          <a:xfrm>
            <a:off x="1165554" y="1176924"/>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团队通过一系列工作环节，能够识别和定义业务问题，制定响应的衡量指标，找出低成本且可快速验证的最小可行解决方案</a:t>
            </a:r>
            <a:r>
              <a:rPr lang="en-US" altLang="zh-CN" sz="1600">
                <a:latin typeface="宋体" panose="02010600030101010101" pitchFamily="2" charset="-122"/>
                <a:ea typeface="宋体" panose="02010600030101010101" pitchFamily="2" charset="-122"/>
              </a:rPr>
              <a:t>(Minimum Viable Solution);</a:t>
            </a:r>
            <a:r>
              <a:rPr lang="zh-CN" altLang="en-US" sz="1600">
                <a:latin typeface="宋体" panose="02010600030101010101" pitchFamily="2" charset="-122"/>
                <a:ea typeface="宋体" panose="02010600030101010101" pitchFamily="2" charset="-122"/>
              </a:rPr>
              <a:t>这是一个理解真实需求、判断优先级、再评估需求的过程</a:t>
            </a:r>
          </a:p>
        </p:txBody>
      </p:sp>
      <p:sp>
        <p:nvSpPr>
          <p:cNvPr id="13" name="文本框 12">
            <a:extLst>
              <a:ext uri="{FF2B5EF4-FFF2-40B4-BE49-F238E27FC236}">
                <a16:creationId xmlns:a16="http://schemas.microsoft.com/office/drawing/2014/main" id="{6351AC51-634D-48A0-8EDC-9D03139F2C14}"/>
              </a:ext>
            </a:extLst>
          </p:cNvPr>
          <p:cNvSpPr txBox="1"/>
          <p:nvPr/>
        </p:nvSpPr>
        <p:spPr>
          <a:xfrm>
            <a:off x="1165553" y="6094573"/>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提问、锚定、共创、精炼</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114584F5-1829-445E-84C6-5CC046EE5C1B}"/>
              </a:ext>
            </a:extLst>
          </p:cNvPr>
          <p:cNvSpPr txBox="1"/>
          <p:nvPr/>
        </p:nvSpPr>
        <p:spPr>
          <a:xfrm>
            <a:off x="1165554" y="184926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产品或服务开发过程中常见的风险假设</a:t>
            </a:r>
          </a:p>
        </p:txBody>
      </p:sp>
      <p:sp>
        <p:nvSpPr>
          <p:cNvPr id="17" name="文本框 16">
            <a:extLst>
              <a:ext uri="{FF2B5EF4-FFF2-40B4-BE49-F238E27FC236}">
                <a16:creationId xmlns:a16="http://schemas.microsoft.com/office/drawing/2014/main" id="{634D56C8-1E34-41B8-A66F-D83C8FA7C579}"/>
              </a:ext>
            </a:extLst>
          </p:cNvPr>
          <p:cNvSpPr txBox="1"/>
          <p:nvPr/>
        </p:nvSpPr>
        <p:spPr>
          <a:xfrm>
            <a:off x="1165554" y="2157038"/>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户假设：我们提供的产品服务使针对某类潜在用户人群的需求的假设</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问题假设：目标用户群体之所以有这种需求，是因为它们的确存在某些痛点</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问题</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需要解决的假设</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解决方案假设：我们的解决方案可以解决这些痛点或问题，而且比其他现存的解决方案都有效且高效</a:t>
            </a:r>
            <a:endParaRPr lang="en-US" altLang="zh-CN" sz="1600">
              <a:latin typeface="宋体" panose="02010600030101010101" pitchFamily="2" charset="-122"/>
              <a:ea typeface="宋体" panose="02010600030101010101" pitchFamily="2" charset="-122"/>
            </a:endParaRPr>
          </a:p>
        </p:txBody>
      </p:sp>
      <p:sp>
        <p:nvSpPr>
          <p:cNvPr id="18" name="文本框 17">
            <a:extLst>
              <a:ext uri="{FF2B5EF4-FFF2-40B4-BE49-F238E27FC236}">
                <a16:creationId xmlns:a16="http://schemas.microsoft.com/office/drawing/2014/main" id="{B4246B69-1A49-488B-AABF-8009205E7117}"/>
              </a:ext>
            </a:extLst>
          </p:cNvPr>
          <p:cNvSpPr txBox="1"/>
          <p:nvPr/>
        </p:nvSpPr>
        <p:spPr>
          <a:xfrm>
            <a:off x="1165553" y="302193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标</a:t>
            </a:r>
          </a:p>
        </p:txBody>
      </p:sp>
      <p:sp>
        <p:nvSpPr>
          <p:cNvPr id="19" name="文本框 18">
            <a:extLst>
              <a:ext uri="{FF2B5EF4-FFF2-40B4-BE49-F238E27FC236}">
                <a16:creationId xmlns:a16="http://schemas.microsoft.com/office/drawing/2014/main" id="{68380F39-0113-4C42-9237-6ADAD76F0935}"/>
              </a:ext>
            </a:extLst>
          </p:cNvPr>
          <p:cNvSpPr txBox="1"/>
          <p:nvPr/>
        </p:nvSpPr>
        <p:spPr>
          <a:xfrm>
            <a:off x="1165553" y="3339249"/>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持续识别和定义这些有价值的假设，选择并验证其中风险最高或最易验证的假设，借助价值验证环得到数据反馈，以便深入理解用户需求，把握业务前进方向</a:t>
            </a:r>
            <a:endParaRPr lang="en-US" altLang="zh-CN" sz="1600">
              <a:latin typeface="宋体" panose="02010600030101010101" pitchFamily="2" charset="-122"/>
              <a:ea typeface="宋体" panose="02010600030101010101" pitchFamily="2" charset="-122"/>
            </a:endParaRPr>
          </a:p>
        </p:txBody>
      </p:sp>
      <p:sp>
        <p:nvSpPr>
          <p:cNvPr id="20" name="文本框 19">
            <a:extLst>
              <a:ext uri="{FF2B5EF4-FFF2-40B4-BE49-F238E27FC236}">
                <a16:creationId xmlns:a16="http://schemas.microsoft.com/office/drawing/2014/main" id="{B667F951-6CC7-4B00-BD2F-9631D85AF7A1}"/>
              </a:ext>
            </a:extLst>
          </p:cNvPr>
          <p:cNvSpPr txBox="1"/>
          <p:nvPr/>
        </p:nvSpPr>
        <p:spPr>
          <a:xfrm>
            <a:off x="1165553" y="395884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前提</a:t>
            </a:r>
          </a:p>
        </p:txBody>
      </p:sp>
      <p:sp>
        <p:nvSpPr>
          <p:cNvPr id="21" name="文本框 20">
            <a:extLst>
              <a:ext uri="{FF2B5EF4-FFF2-40B4-BE49-F238E27FC236}">
                <a16:creationId xmlns:a16="http://schemas.microsoft.com/office/drawing/2014/main" id="{792D5DE0-191D-442B-B0BE-04A9798A3BD7}"/>
              </a:ext>
            </a:extLst>
          </p:cNvPr>
          <p:cNvSpPr txBox="1"/>
          <p:nvPr/>
        </p:nvSpPr>
        <p:spPr>
          <a:xfrm>
            <a:off x="1165554" y="4271630"/>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团队拥抱“先假设后开发”的思考方式，能够识别问题假设、人群假设和解决方案假设</a:t>
            </a:r>
            <a:endParaRPr lang="en-US" altLang="zh-CN" sz="1600">
              <a:latin typeface="宋体" panose="02010600030101010101" pitchFamily="2" charset="-122"/>
              <a:ea typeface="宋体" panose="02010600030101010101" pitchFamily="2" charset="-122"/>
            </a:endParaRPr>
          </a:p>
        </p:txBody>
      </p:sp>
      <p:sp>
        <p:nvSpPr>
          <p:cNvPr id="24" name="文本框 23">
            <a:extLst>
              <a:ext uri="{FF2B5EF4-FFF2-40B4-BE49-F238E27FC236}">
                <a16:creationId xmlns:a16="http://schemas.microsoft.com/office/drawing/2014/main" id="{374330D4-CA57-4B4B-84A4-82AE34BF2816}"/>
              </a:ext>
            </a:extLst>
          </p:cNvPr>
          <p:cNvSpPr txBox="1"/>
          <p:nvPr/>
        </p:nvSpPr>
        <p:spPr>
          <a:xfrm>
            <a:off x="1165553" y="465001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括</a:t>
            </a:r>
          </a:p>
        </p:txBody>
      </p:sp>
      <p:sp>
        <p:nvSpPr>
          <p:cNvPr id="25" name="文本框 24">
            <a:extLst>
              <a:ext uri="{FF2B5EF4-FFF2-40B4-BE49-F238E27FC236}">
                <a16:creationId xmlns:a16="http://schemas.microsoft.com/office/drawing/2014/main" id="{0D813FDD-1B21-4B23-94E7-6606DB3CFD08}"/>
              </a:ext>
            </a:extLst>
          </p:cNvPr>
          <p:cNvSpPr txBox="1"/>
          <p:nvPr/>
        </p:nvSpPr>
        <p:spPr>
          <a:xfrm>
            <a:off x="1165554" y="4960981"/>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从业务问题出发，与团队一起，共同找出</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类假设，通过分析评估，确认最大的风险点，并指定相关的衡量指标，找出相应的最小可行性的验证方案。然后再借助验证环的高速运转，尽早获得反馈，并根据衡量指标来验证这些风险点</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645040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3D9D19-14F7-4188-9BAD-8100CEE5DD9B}"/>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D44DAD3F-610A-4839-8881-CED3564D2ED2}"/>
              </a:ext>
            </a:extLst>
          </p:cNvPr>
          <p:cNvSpPr txBox="1"/>
          <p:nvPr/>
        </p:nvSpPr>
        <p:spPr>
          <a:xfrm>
            <a:off x="2918885" y="348489"/>
            <a:ext cx="2920154" cy="369332"/>
          </a:xfrm>
          <a:prstGeom prst="rect">
            <a:avLst/>
          </a:prstGeom>
          <a:noFill/>
        </p:spPr>
        <p:txBody>
          <a:bodyPr wrap="square">
            <a:spAutoFit/>
          </a:bodyPr>
          <a:lstStyle/>
          <a:p>
            <a:r>
              <a:rPr lang="zh-CN" altLang="en-US">
                <a:latin typeface="宋体" panose="02010600030101010101" pitchFamily="2" charset="-122"/>
                <a:ea typeface="宋体" panose="02010600030101010101" pitchFamily="2" charset="-122"/>
              </a:rPr>
              <a:t>微服务架构的测试金字塔</a:t>
            </a:r>
            <a:endParaRPr lang="zh-CN" altLang="en-US" sz="1600">
              <a:latin typeface="宋体" panose="02010600030101010101" pitchFamily="2" charset="-122"/>
              <a:ea typeface="宋体" panose="02010600030101010101" pitchFamily="2" charset="-122"/>
            </a:endParaRPr>
          </a:p>
        </p:txBody>
      </p:sp>
      <p:pic>
        <p:nvPicPr>
          <p:cNvPr id="6" name="图片 5">
            <a:extLst>
              <a:ext uri="{FF2B5EF4-FFF2-40B4-BE49-F238E27FC236}">
                <a16:creationId xmlns:a16="http://schemas.microsoft.com/office/drawing/2014/main" id="{C3C18EA4-A356-4D49-BC7C-B48BEBC60667}"/>
              </a:ext>
            </a:extLst>
          </p:cNvPr>
          <p:cNvPicPr>
            <a:picLocks noChangeAspect="1"/>
          </p:cNvPicPr>
          <p:nvPr/>
        </p:nvPicPr>
        <p:blipFill>
          <a:blip r:embed="rId3"/>
          <a:stretch>
            <a:fillRect/>
          </a:stretch>
        </p:blipFill>
        <p:spPr>
          <a:xfrm>
            <a:off x="1990725" y="990600"/>
            <a:ext cx="8210550" cy="4876800"/>
          </a:xfrm>
          <a:prstGeom prst="rect">
            <a:avLst/>
          </a:prstGeom>
        </p:spPr>
      </p:pic>
      <p:pic>
        <p:nvPicPr>
          <p:cNvPr id="8" name="图片 7">
            <a:extLst>
              <a:ext uri="{FF2B5EF4-FFF2-40B4-BE49-F238E27FC236}">
                <a16:creationId xmlns:a16="http://schemas.microsoft.com/office/drawing/2014/main" id="{ADADC409-C59D-4E3B-AF35-FAD85842FE89}"/>
              </a:ext>
            </a:extLst>
          </p:cNvPr>
          <p:cNvPicPr>
            <a:picLocks noChangeAspect="1"/>
          </p:cNvPicPr>
          <p:nvPr/>
        </p:nvPicPr>
        <p:blipFill>
          <a:blip r:embed="rId4"/>
          <a:stretch>
            <a:fillRect/>
          </a:stretch>
        </p:blipFill>
        <p:spPr>
          <a:xfrm>
            <a:off x="4219360" y="5854306"/>
            <a:ext cx="3431363" cy="1003694"/>
          </a:xfrm>
          <a:prstGeom prst="rect">
            <a:avLst/>
          </a:prstGeom>
        </p:spPr>
      </p:pic>
    </p:spTree>
    <p:extLst>
      <p:ext uri="{BB962C8B-B14F-4D97-AF65-F5344CB8AC3E}">
        <p14:creationId xmlns:p14="http://schemas.microsoft.com/office/powerpoint/2010/main" val="368995532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3D9D19-14F7-4188-9BAD-8100CEE5DD9B}"/>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D44DAD3F-610A-4839-8881-CED3564D2ED2}"/>
              </a:ext>
            </a:extLst>
          </p:cNvPr>
          <p:cNvSpPr txBox="1"/>
          <p:nvPr/>
        </p:nvSpPr>
        <p:spPr>
          <a:xfrm>
            <a:off x="2918884" y="348489"/>
            <a:ext cx="303906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增加自动化测试用例的着手点</a:t>
            </a:r>
          </a:p>
        </p:txBody>
      </p:sp>
      <p:sp>
        <p:nvSpPr>
          <p:cNvPr id="6" name="文本框 5">
            <a:extLst>
              <a:ext uri="{FF2B5EF4-FFF2-40B4-BE49-F238E27FC236}">
                <a16:creationId xmlns:a16="http://schemas.microsoft.com/office/drawing/2014/main" id="{94320BA1-E2F4-4FD4-ADBE-F2A5F083DA90}"/>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避免“蛋筒冰淇淋”式的测试用例分布</a:t>
            </a:r>
          </a:p>
        </p:txBody>
      </p:sp>
      <p:sp>
        <p:nvSpPr>
          <p:cNvPr id="8" name="文本框 7">
            <a:extLst>
              <a:ext uri="{FF2B5EF4-FFF2-40B4-BE49-F238E27FC236}">
                <a16:creationId xmlns:a16="http://schemas.microsoft.com/office/drawing/2014/main" id="{9494B974-BAD2-4C46-A361-C47D2B73DCD9}"/>
              </a:ext>
            </a:extLst>
          </p:cNvPr>
          <p:cNvSpPr txBox="1"/>
          <p:nvPr/>
        </p:nvSpPr>
        <p:spPr>
          <a:xfrm>
            <a:off x="1165553" y="110375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针对代码热区补充自动化测试用例</a:t>
            </a:r>
          </a:p>
        </p:txBody>
      </p:sp>
      <p:sp>
        <p:nvSpPr>
          <p:cNvPr id="9" name="文本框 8">
            <a:extLst>
              <a:ext uri="{FF2B5EF4-FFF2-40B4-BE49-F238E27FC236}">
                <a16:creationId xmlns:a16="http://schemas.microsoft.com/office/drawing/2014/main" id="{85E6AE63-1013-4F83-A763-301AE1763F79}"/>
              </a:ext>
            </a:extLst>
          </p:cNvPr>
          <p:cNvSpPr txBox="1"/>
          <p:nvPr/>
        </p:nvSpPr>
        <p:spPr>
          <a:xfrm>
            <a:off x="1165553" y="1430770"/>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代码热区，是指哪些代码改动频率相对较高的文件或函数，以及经常出现问题的功能组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对那些不经常改动又长期运行的代码来说，事实已经证明它们运行稳定，因此也没必要马上为它们写自动化测试用例</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2AA95B6C-86E4-4A10-AD77-91EEECCE8011}"/>
              </a:ext>
            </a:extLst>
          </p:cNvPr>
          <p:cNvSpPr txBox="1"/>
          <p:nvPr/>
        </p:nvSpPr>
        <p:spPr>
          <a:xfrm>
            <a:off x="1165553" y="226176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跟随新功能开发的进度</a:t>
            </a:r>
          </a:p>
        </p:txBody>
      </p:sp>
      <p:sp>
        <p:nvSpPr>
          <p:cNvPr id="11" name="文本框 10">
            <a:extLst>
              <a:ext uri="{FF2B5EF4-FFF2-40B4-BE49-F238E27FC236}">
                <a16:creationId xmlns:a16="http://schemas.microsoft.com/office/drawing/2014/main" id="{982781A6-D2FD-4649-BACE-C502E8E939B0}"/>
              </a:ext>
            </a:extLst>
          </p:cNvPr>
          <p:cNvSpPr txBox="1"/>
          <p:nvPr/>
        </p:nvSpPr>
        <p:spPr>
          <a:xfrm>
            <a:off x="1165553" y="255415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最好能跟随开发进度，编写对应的自动化测试用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如果只是在补充原有功能的自动化测试用例，那么自动化测试的功能覆盖很可能一致落后于功能开发，无法及时起到保护网作用</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5647BDEC-89D2-4592-875D-6A50B5DFBDA8}"/>
              </a:ext>
            </a:extLst>
          </p:cNvPr>
          <p:cNvSpPr txBox="1"/>
          <p:nvPr/>
        </p:nvSpPr>
        <p:spPr>
          <a:xfrm>
            <a:off x="1165553" y="340054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从测试金字塔的中间层向上下两端扩展</a:t>
            </a:r>
          </a:p>
        </p:txBody>
      </p:sp>
      <p:sp>
        <p:nvSpPr>
          <p:cNvPr id="13" name="文本框 12">
            <a:extLst>
              <a:ext uri="{FF2B5EF4-FFF2-40B4-BE49-F238E27FC236}">
                <a16:creationId xmlns:a16="http://schemas.microsoft.com/office/drawing/2014/main" id="{A1A6C6DA-7D47-4678-86A4-009B8D8F0210}"/>
              </a:ext>
            </a:extLst>
          </p:cNvPr>
          <p:cNvSpPr txBox="1"/>
          <p:nvPr/>
        </p:nvSpPr>
        <p:spPr>
          <a:xfrm>
            <a:off x="1169653" y="4079187"/>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达到质量目的前提下，自动化测试用例越少越好，数量够用就行，绝不要写不必要的测试代码</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不要再不同层级的测试中，针对相同的逻辑编写测试用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要在实现成本最低的测试层级上进行相应业务逻辑的测试</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06E0B4EF-2924-4AFF-89B4-A9529DD903D8}"/>
              </a:ext>
            </a:extLst>
          </p:cNvPr>
          <p:cNvSpPr txBox="1"/>
          <p:nvPr/>
        </p:nvSpPr>
        <p:spPr>
          <a:xfrm>
            <a:off x="1165553" y="376856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自动化测试用例的质量比数量重要</a:t>
            </a:r>
          </a:p>
        </p:txBody>
      </p:sp>
      <p:sp>
        <p:nvSpPr>
          <p:cNvPr id="15" name="文本框 14">
            <a:extLst>
              <a:ext uri="{FF2B5EF4-FFF2-40B4-BE49-F238E27FC236}">
                <a16:creationId xmlns:a16="http://schemas.microsoft.com/office/drawing/2014/main" id="{34C0CB26-7EEC-46B9-9C99-8087710ABB20}"/>
              </a:ext>
            </a:extLst>
          </p:cNvPr>
          <p:cNvSpPr txBox="1"/>
          <p:nvPr/>
        </p:nvSpPr>
        <p:spPr>
          <a:xfrm>
            <a:off x="1165553" y="5188720"/>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在多个不同的场景中重复利用这些已经写好的自动化测试用例，共享自动化测试用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开发人员自动化测试的第一用户，将自动化测试用例作为开发人员日常开发中的一张质量保护网，而不是测试人员用来验收开发人员工作成果的工具</a:t>
            </a:r>
            <a:endParaRPr lang="en-US" altLang="zh-CN" sz="1600">
              <a:latin typeface="宋体" panose="02010600030101010101" pitchFamily="2" charset="-122"/>
              <a:ea typeface="宋体" panose="02010600030101010101" pitchFamily="2" charset="-122"/>
            </a:endParaRPr>
          </a:p>
        </p:txBody>
      </p:sp>
      <p:sp>
        <p:nvSpPr>
          <p:cNvPr id="16" name="文本框 15">
            <a:extLst>
              <a:ext uri="{FF2B5EF4-FFF2-40B4-BE49-F238E27FC236}">
                <a16:creationId xmlns:a16="http://schemas.microsoft.com/office/drawing/2014/main" id="{719D8748-E60F-47B6-8ED1-424A2D812A87}"/>
              </a:ext>
            </a:extLst>
          </p:cNvPr>
          <p:cNvSpPr txBox="1"/>
          <p:nvPr/>
        </p:nvSpPr>
        <p:spPr>
          <a:xfrm>
            <a:off x="1161453" y="487809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提高自动化的执行次数</a:t>
            </a:r>
          </a:p>
        </p:txBody>
      </p:sp>
    </p:spTree>
    <p:extLst>
      <p:ext uri="{BB962C8B-B14F-4D97-AF65-F5344CB8AC3E}">
        <p14:creationId xmlns:p14="http://schemas.microsoft.com/office/powerpoint/2010/main" val="39185365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3D9D19-14F7-4188-9BAD-8100CEE5DD9B}"/>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D44DAD3F-610A-4839-8881-CED3564D2ED2}"/>
              </a:ext>
            </a:extLst>
          </p:cNvPr>
          <p:cNvSpPr txBox="1"/>
          <p:nvPr/>
        </p:nvSpPr>
        <p:spPr>
          <a:xfrm>
            <a:off x="2918884" y="348489"/>
            <a:ext cx="303906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良好自动化测试的特征</a:t>
            </a:r>
          </a:p>
        </p:txBody>
      </p:sp>
      <p:sp>
        <p:nvSpPr>
          <p:cNvPr id="6" name="文本框 5">
            <a:extLst>
              <a:ext uri="{FF2B5EF4-FFF2-40B4-BE49-F238E27FC236}">
                <a16:creationId xmlns:a16="http://schemas.microsoft.com/office/drawing/2014/main" id="{94320BA1-E2F4-4FD4-ADBE-F2A5F083DA90}"/>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用例之间必须相互独立</a:t>
            </a:r>
          </a:p>
        </p:txBody>
      </p:sp>
      <p:sp>
        <p:nvSpPr>
          <p:cNvPr id="8" name="文本框 7">
            <a:extLst>
              <a:ext uri="{FF2B5EF4-FFF2-40B4-BE49-F238E27FC236}">
                <a16:creationId xmlns:a16="http://schemas.microsoft.com/office/drawing/2014/main" id="{9494B974-BAD2-4C46-A361-C47D2B73DCD9}"/>
              </a:ext>
            </a:extLst>
          </p:cNvPr>
          <p:cNvSpPr txBox="1"/>
          <p:nvPr/>
        </p:nvSpPr>
        <p:spPr>
          <a:xfrm>
            <a:off x="1169653" y="13806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用例的运行结果必须稳定</a:t>
            </a:r>
          </a:p>
        </p:txBody>
      </p:sp>
      <p:sp>
        <p:nvSpPr>
          <p:cNvPr id="9" name="文本框 8">
            <a:extLst>
              <a:ext uri="{FF2B5EF4-FFF2-40B4-BE49-F238E27FC236}">
                <a16:creationId xmlns:a16="http://schemas.microsoft.com/office/drawing/2014/main" id="{85E6AE63-1013-4F83-A763-301AE1763F79}"/>
              </a:ext>
            </a:extLst>
          </p:cNvPr>
          <p:cNvSpPr txBox="1"/>
          <p:nvPr/>
        </p:nvSpPr>
        <p:spPr>
          <a:xfrm>
            <a:off x="1169653" y="1033025"/>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即前一个测试用例的执行结果对后一个用例的执行没有影响</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2AA95B6C-86E4-4A10-AD77-91EEECCE8011}"/>
              </a:ext>
            </a:extLst>
          </p:cNvPr>
          <p:cNvSpPr txBox="1"/>
          <p:nvPr/>
        </p:nvSpPr>
        <p:spPr>
          <a:xfrm>
            <a:off x="1161453" y="201548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用例的运行速度必须快</a:t>
            </a:r>
          </a:p>
        </p:txBody>
      </p:sp>
      <p:sp>
        <p:nvSpPr>
          <p:cNvPr id="11" name="文本框 10">
            <a:extLst>
              <a:ext uri="{FF2B5EF4-FFF2-40B4-BE49-F238E27FC236}">
                <a16:creationId xmlns:a16="http://schemas.microsoft.com/office/drawing/2014/main" id="{982781A6-D2FD-4649-BACE-C502E8E939B0}"/>
              </a:ext>
            </a:extLst>
          </p:cNvPr>
          <p:cNvSpPr txBox="1"/>
          <p:nvPr/>
        </p:nvSpPr>
        <p:spPr>
          <a:xfrm>
            <a:off x="1169653" y="2337944"/>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如果测试用例时间很长，可以</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1 </a:t>
            </a:r>
            <a:r>
              <a:rPr lang="zh-CN" altLang="en-US" sz="1600">
                <a:latin typeface="宋体" panose="02010600030101010101" pitchFamily="2" charset="-122"/>
                <a:ea typeface="宋体" panose="02010600030101010101" pitchFamily="2" charset="-122"/>
              </a:rPr>
              <a:t>将一个测试用例分解成独立的测试用例，每个测试用例仅测试原有测试用例的一部分，并行执行</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 </a:t>
            </a:r>
            <a:r>
              <a:rPr lang="zh-CN" altLang="en-US" sz="1600">
                <a:latin typeface="宋体" panose="02010600030101010101" pitchFamily="2" charset="-122"/>
                <a:ea typeface="宋体" panose="02010600030101010101" pitchFamily="2" charset="-122"/>
              </a:rPr>
              <a:t>将“等待”改为“轮询”，即以很小的时间间隔来不断查询是否达到下一步执行状态</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5647BDEC-89D2-4592-875D-6A50B5DFBDA8}"/>
              </a:ext>
            </a:extLst>
          </p:cNvPr>
          <p:cNvSpPr txBox="1"/>
          <p:nvPr/>
        </p:nvSpPr>
        <p:spPr>
          <a:xfrm>
            <a:off x="1169653" y="320995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环境应该统一</a:t>
            </a:r>
          </a:p>
        </p:txBody>
      </p:sp>
      <p:sp>
        <p:nvSpPr>
          <p:cNvPr id="13" name="文本框 12">
            <a:extLst>
              <a:ext uri="{FF2B5EF4-FFF2-40B4-BE49-F238E27FC236}">
                <a16:creationId xmlns:a16="http://schemas.microsoft.com/office/drawing/2014/main" id="{A1A6C6DA-7D47-4678-86A4-009B8D8F0210}"/>
              </a:ext>
            </a:extLst>
          </p:cNvPr>
          <p:cNvSpPr txBox="1"/>
          <p:nvPr/>
        </p:nvSpPr>
        <p:spPr>
          <a:xfrm>
            <a:off x="1161453" y="387844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避免“破窗效应”，必须让自动化测试尽可能与生产代码同步变化</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06E0B4EF-2924-4AFF-89B4-A9529DD903D8}"/>
              </a:ext>
            </a:extLst>
          </p:cNvPr>
          <p:cNvSpPr txBox="1"/>
          <p:nvPr/>
        </p:nvSpPr>
        <p:spPr>
          <a:xfrm>
            <a:off x="1161453" y="355874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共享自动化测试用例的维护职责</a:t>
            </a:r>
          </a:p>
        </p:txBody>
      </p:sp>
      <p:sp>
        <p:nvSpPr>
          <p:cNvPr id="15" name="文本框 14">
            <a:extLst>
              <a:ext uri="{FF2B5EF4-FFF2-40B4-BE49-F238E27FC236}">
                <a16:creationId xmlns:a16="http://schemas.microsoft.com/office/drawing/2014/main" id="{34C0CB26-7EEC-46B9-9C99-8087710ABB20}"/>
              </a:ext>
            </a:extLst>
          </p:cNvPr>
          <p:cNvSpPr txBox="1"/>
          <p:nvPr/>
        </p:nvSpPr>
        <p:spPr>
          <a:xfrm>
            <a:off x="1161453" y="4602543"/>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测试覆盖率到底达到多少合适？没必要纠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写自动化测试不是为了测试覆盖率的数值，而是运行这些自动化测试后，对自己正在开发的软件质量到底有多少信息</a:t>
            </a:r>
            <a:endParaRPr lang="en-US" altLang="zh-CN" sz="1600">
              <a:latin typeface="宋体" panose="02010600030101010101" pitchFamily="2" charset="-122"/>
              <a:ea typeface="宋体" panose="02010600030101010101" pitchFamily="2" charset="-122"/>
            </a:endParaRPr>
          </a:p>
        </p:txBody>
      </p:sp>
      <p:sp>
        <p:nvSpPr>
          <p:cNvPr id="16" name="文本框 15">
            <a:extLst>
              <a:ext uri="{FF2B5EF4-FFF2-40B4-BE49-F238E27FC236}">
                <a16:creationId xmlns:a16="http://schemas.microsoft.com/office/drawing/2014/main" id="{719D8748-E60F-47B6-8ED1-424A2D812A87}"/>
              </a:ext>
            </a:extLst>
          </p:cNvPr>
          <p:cNvSpPr txBox="1"/>
          <p:nvPr/>
        </p:nvSpPr>
        <p:spPr>
          <a:xfrm>
            <a:off x="1169653" y="425898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代码测试覆盖率</a:t>
            </a:r>
          </a:p>
        </p:txBody>
      </p:sp>
      <p:sp>
        <p:nvSpPr>
          <p:cNvPr id="17" name="文本框 16">
            <a:extLst>
              <a:ext uri="{FF2B5EF4-FFF2-40B4-BE49-F238E27FC236}">
                <a16:creationId xmlns:a16="http://schemas.microsoft.com/office/drawing/2014/main" id="{FF78D913-1E97-441B-AA3C-D360C221374A}"/>
              </a:ext>
            </a:extLst>
          </p:cNvPr>
          <p:cNvSpPr txBox="1"/>
          <p:nvPr/>
        </p:nvSpPr>
        <p:spPr>
          <a:xfrm>
            <a:off x="1161453" y="1669503"/>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稳定，是指当测试脚本和被测试代码都保持不变的情况下，多次执行的测试结果应该是稳定的、不变的</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74119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07519E4-FFE9-4CC6-AB42-4BAB4282D67A}"/>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C3A67900-100A-40A3-B2C4-94E140C13730}"/>
              </a:ext>
            </a:extLst>
          </p:cNvPr>
          <p:cNvSpPr txBox="1"/>
          <p:nvPr/>
        </p:nvSpPr>
        <p:spPr>
          <a:xfrm>
            <a:off x="2918884" y="348489"/>
            <a:ext cx="303906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户验收自动化测试要点</a:t>
            </a:r>
          </a:p>
        </p:txBody>
      </p:sp>
      <p:sp>
        <p:nvSpPr>
          <p:cNvPr id="4" name="文本框 3">
            <a:extLst>
              <a:ext uri="{FF2B5EF4-FFF2-40B4-BE49-F238E27FC236}">
                <a16:creationId xmlns:a16="http://schemas.microsoft.com/office/drawing/2014/main" id="{86FD0FBF-4573-422D-8B02-96DD04A258A1}"/>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先搭建分层框架</a:t>
            </a:r>
          </a:p>
        </p:txBody>
      </p:sp>
      <p:sp>
        <p:nvSpPr>
          <p:cNvPr id="5" name="文本框 4">
            <a:extLst>
              <a:ext uri="{FF2B5EF4-FFF2-40B4-BE49-F238E27FC236}">
                <a16:creationId xmlns:a16="http://schemas.microsoft.com/office/drawing/2014/main" id="{435CCFAA-8CB4-4324-968C-80B45DFC2D90}"/>
              </a:ext>
            </a:extLst>
          </p:cNvPr>
          <p:cNvSpPr txBox="1"/>
          <p:nvPr/>
        </p:nvSpPr>
        <p:spPr>
          <a:xfrm>
            <a:off x="1169653" y="1033025"/>
            <a:ext cx="10434616"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即前一个测试用例的应该先利用通用测试工具</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比如</a:t>
            </a:r>
            <a:r>
              <a:rPr lang="en-US" altLang="zh-CN" sz="1600">
                <a:latin typeface="宋体" panose="02010600030101010101" pitchFamily="2" charset="-122"/>
                <a:ea typeface="宋体" panose="02010600030101010101" pitchFamily="2" charset="-122"/>
              </a:rPr>
              <a:t>Selenium)</a:t>
            </a:r>
            <a:r>
              <a:rPr lang="zh-CN" altLang="en-US" sz="1600">
                <a:latin typeface="宋体" panose="02010600030101010101" pitchFamily="2" charset="-122"/>
                <a:ea typeface="宋体" panose="02010600030101010101" pitchFamily="2" charset="-122"/>
              </a:rPr>
              <a:t>，在自己产品的业务领域内建立专有领域语言的自动化测试机制，这一能使得自动化测试用例易于维护和修改，减少维护陈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测试用例的代码框架结构可分为</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个不同层次</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2.1 </a:t>
            </a:r>
            <a:r>
              <a:rPr lang="zh-CN" altLang="en-US" sz="1600">
                <a:latin typeface="宋体" panose="02010600030101010101" pitchFamily="2" charset="-122"/>
                <a:ea typeface="宋体" panose="02010600030101010101" pitchFamily="2" charset="-122"/>
              </a:rPr>
              <a:t>测试用例的描述层：用于人与人的沟通交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 </a:t>
            </a:r>
            <a:r>
              <a:rPr lang="zh-CN" altLang="en-US" sz="1600">
                <a:latin typeface="宋体" panose="02010600030101010101" pitchFamily="2" charset="-122"/>
                <a:ea typeface="宋体" panose="02010600030101010101" pitchFamily="2" charset="-122"/>
              </a:rPr>
              <a:t>测试用例的实现层：用于将上面的描述层与程序脚本对应在一起，并可实现测试意图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3</a:t>
            </a:r>
            <a:r>
              <a:rPr lang="zh-CN" altLang="en-US" sz="1600">
                <a:latin typeface="宋体" panose="02010600030101010101" pitchFamily="2" charset="-122"/>
                <a:ea typeface="宋体" panose="02010600030101010101" pitchFamily="2" charset="-122"/>
              </a:rPr>
              <a:t> 测试用例的接口层：对通过测试工具提供的</a:t>
            </a:r>
            <a:r>
              <a:rPr lang="en-US" altLang="zh-CN" sz="1600">
                <a:latin typeface="宋体" panose="02010600030101010101" pitchFamily="2" charset="-122"/>
                <a:ea typeface="宋体" panose="02010600030101010101" pitchFamily="2" charset="-122"/>
              </a:rPr>
              <a:t>API</a:t>
            </a:r>
            <a:r>
              <a:rPr lang="zh-CN" altLang="en-US" sz="1600">
                <a:latin typeface="宋体" panose="02010600030101010101" pitchFamily="2" charset="-122"/>
                <a:ea typeface="宋体" panose="02010600030101010101" pitchFamily="2" charset="-122"/>
              </a:rPr>
              <a:t>进行一定的封装，把那些与测试领域不相关的代码实现细节隔离，并为上层的实现层提供一些可复用的基本接口集合执行结果对后一个用例的执行没有影响</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622577FB-D3D7-4E09-B696-EA18DDB45C57}"/>
              </a:ext>
            </a:extLst>
          </p:cNvPr>
          <p:cNvSpPr txBox="1"/>
          <p:nvPr/>
        </p:nvSpPr>
        <p:spPr>
          <a:xfrm>
            <a:off x="1161453" y="286918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用例数应该保持低位</a:t>
            </a:r>
          </a:p>
        </p:txBody>
      </p:sp>
      <p:sp>
        <p:nvSpPr>
          <p:cNvPr id="7" name="文本框 6">
            <a:extLst>
              <a:ext uri="{FF2B5EF4-FFF2-40B4-BE49-F238E27FC236}">
                <a16:creationId xmlns:a16="http://schemas.microsoft.com/office/drawing/2014/main" id="{0B659432-9040-4801-8B1B-288536391713}"/>
              </a:ext>
            </a:extLst>
          </p:cNvPr>
          <p:cNvSpPr txBox="1"/>
          <p:nvPr/>
        </p:nvSpPr>
        <p:spPr>
          <a:xfrm>
            <a:off x="1165553" y="3181758"/>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用户验收自动化测试应该以</a:t>
            </a:r>
            <a:r>
              <a:rPr lang="zh-CN" altLang="en-US" sz="1600">
                <a:solidFill>
                  <a:srgbClr val="FF0000"/>
                </a:solidFill>
                <a:latin typeface="宋体" panose="02010600030101010101" pitchFamily="2" charset="-122"/>
                <a:ea typeface="宋体" panose="02010600030101010101" pitchFamily="2" charset="-122"/>
              </a:rPr>
              <a:t>用户旅行地图</a:t>
            </a:r>
            <a:r>
              <a:rPr lang="zh-CN" altLang="en-US" sz="1600">
                <a:latin typeface="宋体" panose="02010600030101010101" pitchFamily="2" charset="-122"/>
                <a:ea typeface="宋体" panose="02010600030101010101" pitchFamily="2" charset="-122"/>
              </a:rPr>
              <a:t>的方式来验证软件应用或服务的核心工作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用户验收自动化测试应该验证软件应用或服务的端到端行为，而非具体实现细节</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01E67E7D-DE79-4BEC-9EC8-B47696F32EAC}"/>
              </a:ext>
            </a:extLst>
          </p:cNvPr>
          <p:cNvSpPr txBox="1"/>
          <p:nvPr/>
        </p:nvSpPr>
        <p:spPr>
          <a:xfrm>
            <a:off x="1169653" y="378594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为自动化测试用例预留</a:t>
            </a:r>
            <a:r>
              <a:rPr lang="en-US" altLang="zh-CN" sz="1400">
                <a:latin typeface="宋体" panose="02010600030101010101" pitchFamily="2" charset="-122"/>
                <a:ea typeface="宋体" panose="02010600030101010101" pitchFamily="2" charset="-122"/>
              </a:rPr>
              <a:t>API</a:t>
            </a:r>
            <a:endParaRPr lang="zh-CN" altLang="en-US" sz="14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D48E555E-0289-45D4-8532-2CB7CEC049A1}"/>
              </a:ext>
            </a:extLst>
          </p:cNvPr>
          <p:cNvSpPr txBox="1"/>
          <p:nvPr/>
        </p:nvSpPr>
        <p:spPr>
          <a:xfrm>
            <a:off x="1173753" y="4098510"/>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应该尽量调用位于界面下层的</a:t>
            </a:r>
            <a:r>
              <a:rPr lang="en-US" altLang="zh-CN" sz="1600">
                <a:latin typeface="宋体" panose="02010600030101010101" pitchFamily="2" charset="-122"/>
                <a:ea typeface="宋体" panose="02010600030101010101" pitchFamily="2" charset="-122"/>
              </a:rPr>
              <a:t>API</a:t>
            </a:r>
            <a:r>
              <a:rPr lang="zh-CN" altLang="en-US" sz="1600">
                <a:latin typeface="宋体" panose="02010600030101010101" pitchFamily="2" charset="-122"/>
                <a:ea typeface="宋体" panose="02010600030101010101" pitchFamily="2" charset="-122"/>
              </a:rPr>
              <a:t>来驱动业务流程的执行，而少用模拟图形界面操作的代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在程序设计时就考虑端到端自动化测试的便捷性，支持相应的</a:t>
            </a:r>
            <a:r>
              <a:rPr lang="en-US" altLang="zh-CN" sz="1600">
                <a:latin typeface="宋体" panose="02010600030101010101" pitchFamily="2" charset="-122"/>
                <a:ea typeface="宋体" panose="02010600030101010101" pitchFamily="2" charset="-122"/>
              </a:rPr>
              <a:t>API</a:t>
            </a:r>
            <a:r>
              <a:rPr lang="zh-CN" altLang="en-US" sz="1600">
                <a:latin typeface="宋体" panose="02010600030101010101" pitchFamily="2" charset="-122"/>
                <a:ea typeface="宋体" panose="02010600030101010101" pitchFamily="2" charset="-122"/>
              </a:rPr>
              <a:t>驱动方式</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D53732A0-BE2B-43AE-867E-C37AB0640D67}"/>
              </a:ext>
            </a:extLst>
          </p:cNvPr>
          <p:cNvSpPr txBox="1"/>
          <p:nvPr/>
        </p:nvSpPr>
        <p:spPr>
          <a:xfrm>
            <a:off x="1173753" y="468770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为调试做好准备</a:t>
            </a:r>
          </a:p>
        </p:txBody>
      </p:sp>
    </p:spTree>
    <p:extLst>
      <p:ext uri="{BB962C8B-B14F-4D97-AF65-F5344CB8AC3E}">
        <p14:creationId xmlns:p14="http://schemas.microsoft.com/office/powerpoint/2010/main" val="131300798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4C73478-8ABD-4217-9EA6-9ADEF458F916}"/>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4" name="文本框 3">
            <a:extLst>
              <a:ext uri="{FF2B5EF4-FFF2-40B4-BE49-F238E27FC236}">
                <a16:creationId xmlns:a16="http://schemas.microsoft.com/office/drawing/2014/main" id="{8FFF5C2C-42F5-48A6-9109-A53F62D48912}"/>
              </a:ext>
            </a:extLst>
          </p:cNvPr>
          <p:cNvSpPr txBox="1"/>
          <p:nvPr/>
        </p:nvSpPr>
        <p:spPr>
          <a:xfrm>
            <a:off x="1177853" y="1063364"/>
            <a:ext cx="10434616"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测试所需要的数据分为三类 ① 确保应用程序启动所需的最基本数据 ② 令某一类测试组成的测试用例集达到预期状态所需要的数据 ③ 某个具体测试用例执行，它自己所需要准备的数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为了保持测试用例之间的独立性，一个测试用例执行完成后，应该消除它对原有数据产生的影响，恢复数据原始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数据准备的方法，通常有四种 ① 通过一些规则，编写程序自动生成数据 ② 通过录制手工测试时产生的数据 ③ 将生成环境的非敏感数据克隆，或截取数据片段 ④ 进行生产环境数据的自动化录制、保存并备份</a:t>
            </a:r>
            <a:endParaRPr lang="en-US" altLang="zh-CN" sz="160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FFB61E94-46E8-4714-B250-F2C6B7EE66B7}"/>
              </a:ext>
            </a:extLst>
          </p:cNvPr>
          <p:cNvSpPr txBox="1"/>
          <p:nvPr/>
        </p:nvSpPr>
        <p:spPr>
          <a:xfrm>
            <a:off x="1169653" y="80624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数据的准备</a:t>
            </a:r>
          </a:p>
        </p:txBody>
      </p:sp>
      <p:sp>
        <p:nvSpPr>
          <p:cNvPr id="7" name="文本框 6">
            <a:extLst>
              <a:ext uri="{FF2B5EF4-FFF2-40B4-BE49-F238E27FC236}">
                <a16:creationId xmlns:a16="http://schemas.microsoft.com/office/drawing/2014/main" id="{28FBB9EB-EA57-42F1-AE7C-A1B76CB3B4D1}"/>
              </a:ext>
            </a:extLst>
          </p:cNvPr>
          <p:cNvSpPr txBox="1"/>
          <p:nvPr/>
        </p:nvSpPr>
        <p:spPr>
          <a:xfrm>
            <a:off x="2918884" y="348489"/>
            <a:ext cx="303906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户验收自动化测试要点</a:t>
            </a:r>
          </a:p>
        </p:txBody>
      </p:sp>
      <p:sp>
        <p:nvSpPr>
          <p:cNvPr id="8" name="文本框 7">
            <a:extLst>
              <a:ext uri="{FF2B5EF4-FFF2-40B4-BE49-F238E27FC236}">
                <a16:creationId xmlns:a16="http://schemas.microsoft.com/office/drawing/2014/main" id="{A2663E18-51AF-4C8C-A03E-33E8E394540D}"/>
              </a:ext>
            </a:extLst>
          </p:cNvPr>
          <p:cNvSpPr txBox="1"/>
          <p:nvPr/>
        </p:nvSpPr>
        <p:spPr>
          <a:xfrm>
            <a:off x="1165553" y="263302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生产环境的流量克隆</a:t>
            </a:r>
          </a:p>
        </p:txBody>
      </p:sp>
      <p:pic>
        <p:nvPicPr>
          <p:cNvPr id="10" name="图片 9">
            <a:extLst>
              <a:ext uri="{FF2B5EF4-FFF2-40B4-BE49-F238E27FC236}">
                <a16:creationId xmlns:a16="http://schemas.microsoft.com/office/drawing/2014/main" id="{8F460FA3-80B7-41BD-B24A-6F1BDB701733}"/>
              </a:ext>
            </a:extLst>
          </p:cNvPr>
          <p:cNvPicPr>
            <a:picLocks noChangeAspect="1"/>
          </p:cNvPicPr>
          <p:nvPr/>
        </p:nvPicPr>
        <p:blipFill>
          <a:blip r:embed="rId2"/>
          <a:stretch>
            <a:fillRect/>
          </a:stretch>
        </p:blipFill>
        <p:spPr>
          <a:xfrm>
            <a:off x="3797014" y="2998537"/>
            <a:ext cx="5573749" cy="3804803"/>
          </a:xfrm>
          <a:prstGeom prst="rect">
            <a:avLst/>
          </a:prstGeom>
        </p:spPr>
      </p:pic>
    </p:spTree>
    <p:extLst>
      <p:ext uri="{BB962C8B-B14F-4D97-AF65-F5344CB8AC3E}">
        <p14:creationId xmlns:p14="http://schemas.microsoft.com/office/powerpoint/2010/main" val="387318781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046F009-5707-416F-879B-7E645E32C0B4}"/>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94E3657B-6962-446B-901B-79C1252D2C23}"/>
              </a:ext>
            </a:extLst>
          </p:cNvPr>
          <p:cNvSpPr txBox="1"/>
          <p:nvPr/>
        </p:nvSpPr>
        <p:spPr>
          <a:xfrm>
            <a:off x="2918884" y="348489"/>
            <a:ext cx="46710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差异对比批注测试方法</a:t>
            </a:r>
            <a:r>
              <a:rPr lang="en-US" altLang="zh-CN" sz="1600">
                <a:latin typeface="宋体" panose="02010600030101010101" pitchFamily="2" charset="-122"/>
                <a:ea typeface="宋体" panose="02010600030101010101" pitchFamily="2" charset="-122"/>
              </a:rPr>
              <a:t>(diff-approval testing)</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215BF970-64EE-41D8-AD08-FA65272F8F3B}"/>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F6F480DD-A35E-4339-A7E0-72F88833C4AD}"/>
              </a:ext>
            </a:extLst>
          </p:cNvPr>
          <p:cNvSpPr txBox="1"/>
          <p:nvPr/>
        </p:nvSpPr>
        <p:spPr>
          <a:xfrm>
            <a:off x="1169653" y="103302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一种半自动化测试方法</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当将预定义的数据集输入系统后，收集运行后的输出结果，对其中需要验证的数据进行提取，将提取的记过放入文本文件中，通过前后两次测试结果的对比，用人工批注的方式进行半自动化测试</a:t>
            </a:r>
            <a:endParaRPr lang="en-US" altLang="zh-CN" sz="1600">
              <a:latin typeface="宋体" panose="02010600030101010101" pitchFamily="2" charset="-122"/>
              <a:ea typeface="宋体" panose="02010600030101010101" pitchFamily="2" charset="-122"/>
            </a:endParaRPr>
          </a:p>
        </p:txBody>
      </p:sp>
      <p:sp>
        <p:nvSpPr>
          <p:cNvPr id="7" name="文本框 6">
            <a:extLst>
              <a:ext uri="{FF2B5EF4-FFF2-40B4-BE49-F238E27FC236}">
                <a16:creationId xmlns:a16="http://schemas.microsoft.com/office/drawing/2014/main" id="{8AD58F76-3851-4225-B0D9-23DC3C4D9F24}"/>
              </a:ext>
            </a:extLst>
          </p:cNvPr>
          <p:cNvSpPr txBox="1"/>
          <p:nvPr/>
        </p:nvSpPr>
        <p:spPr>
          <a:xfrm>
            <a:off x="1161453" y="186302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人工批注步骤</a:t>
            </a:r>
          </a:p>
        </p:txBody>
      </p:sp>
      <p:sp>
        <p:nvSpPr>
          <p:cNvPr id="8" name="文本框 7">
            <a:extLst>
              <a:ext uri="{FF2B5EF4-FFF2-40B4-BE49-F238E27FC236}">
                <a16:creationId xmlns:a16="http://schemas.microsoft.com/office/drawing/2014/main" id="{99C2B534-CA08-443B-9FFA-6F3839946613}"/>
              </a:ext>
            </a:extLst>
          </p:cNvPr>
          <p:cNvSpPr txBox="1"/>
          <p:nvPr/>
        </p:nvSpPr>
        <p:spPr>
          <a:xfrm>
            <a:off x="1165553" y="2175593"/>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首次运行后，人工对这些文本文件的内容标注其正确性，并保存起来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当再次运行这些测试时，将运行结果与上次保存的结果进行对比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 </a:t>
            </a:r>
            <a:r>
              <a:rPr lang="zh-CN" altLang="en-US" sz="1600">
                <a:latin typeface="宋体" panose="02010600030101010101" pitchFamily="2" charset="-122"/>
                <a:ea typeface="宋体" panose="02010600030101010101" pitchFamily="2" charset="-122"/>
              </a:rPr>
              <a:t>如果没有差异，即可认为本次输出结果是正确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如果存在差异，则由人工进行再次审核。加入后面这次的执行结果是正确的，将它批注为新的正确结果，以便作为下次的判断基准</a:t>
            </a:r>
            <a:endParaRPr lang="en-US" altLang="zh-CN" sz="1600">
              <a:latin typeface="宋体" panose="02010600030101010101" pitchFamily="2" charset="-122"/>
              <a:ea typeface="宋体" panose="02010600030101010101" pitchFamily="2" charset="-122"/>
            </a:endParaRPr>
          </a:p>
        </p:txBody>
      </p:sp>
      <p:pic>
        <p:nvPicPr>
          <p:cNvPr id="12" name="图片 11">
            <a:extLst>
              <a:ext uri="{FF2B5EF4-FFF2-40B4-BE49-F238E27FC236}">
                <a16:creationId xmlns:a16="http://schemas.microsoft.com/office/drawing/2014/main" id="{4BBF0122-2918-4BB8-B5E2-32FDDCF7CD3A}"/>
              </a:ext>
            </a:extLst>
          </p:cNvPr>
          <p:cNvPicPr>
            <a:picLocks noChangeAspect="1"/>
          </p:cNvPicPr>
          <p:nvPr/>
        </p:nvPicPr>
        <p:blipFill>
          <a:blip r:embed="rId2"/>
          <a:stretch>
            <a:fillRect/>
          </a:stretch>
        </p:blipFill>
        <p:spPr>
          <a:xfrm>
            <a:off x="2750247" y="4915661"/>
            <a:ext cx="6191250" cy="1593850"/>
          </a:xfrm>
          <a:prstGeom prst="rect">
            <a:avLst/>
          </a:prstGeom>
        </p:spPr>
      </p:pic>
      <p:sp>
        <p:nvSpPr>
          <p:cNvPr id="14" name="文本框 13">
            <a:extLst>
              <a:ext uri="{FF2B5EF4-FFF2-40B4-BE49-F238E27FC236}">
                <a16:creationId xmlns:a16="http://schemas.microsoft.com/office/drawing/2014/main" id="{BA672974-61CA-4A9E-B511-BC439C35605A}"/>
              </a:ext>
            </a:extLst>
          </p:cNvPr>
          <p:cNvSpPr txBox="1"/>
          <p:nvPr/>
        </p:nvSpPr>
        <p:spPr>
          <a:xfrm>
            <a:off x="1157353" y="349803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注意</a:t>
            </a:r>
          </a:p>
        </p:txBody>
      </p:sp>
      <p:sp>
        <p:nvSpPr>
          <p:cNvPr id="15" name="文本框 14">
            <a:extLst>
              <a:ext uri="{FF2B5EF4-FFF2-40B4-BE49-F238E27FC236}">
                <a16:creationId xmlns:a16="http://schemas.microsoft.com/office/drawing/2014/main" id="{D2F3A680-299C-4D5E-9791-4DE7AD671BD7}"/>
              </a:ext>
            </a:extLst>
          </p:cNvPr>
          <p:cNvSpPr txBox="1"/>
          <p:nvPr/>
        </p:nvSpPr>
        <p:spPr>
          <a:xfrm>
            <a:off x="1161453" y="3810603"/>
            <a:ext cx="10434616" cy="369332"/>
          </a:xfrm>
          <a:prstGeom prst="rect">
            <a:avLst/>
          </a:prstGeom>
          <a:noFill/>
        </p:spPr>
        <p:txBody>
          <a:bodyPr wrap="square">
            <a:spAutoFit/>
          </a:bodyPr>
          <a:lstStyle/>
          <a:p>
            <a:r>
              <a:rPr lang="zh-CN" altLang="zh-CN" sz="1800">
                <a:effectLst/>
                <a:ea typeface="宋体" panose="02010600030101010101" pitchFamily="2" charset="-122"/>
                <a:cs typeface="宋体" panose="02010600030101010101" pitchFamily="2" charset="-122"/>
              </a:rPr>
              <a:t>使用这个方法时，需要注意动态信息的处理，需要通过某种方式过滤噪声</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1012786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CC9FC1B-7ABF-488C-8A83-A24E9520BD58}"/>
              </a:ext>
            </a:extLst>
          </p:cNvPr>
          <p:cNvSpPr txBox="1"/>
          <p:nvPr/>
        </p:nvSpPr>
        <p:spPr>
          <a:xfrm>
            <a:off x="1165553" y="225378"/>
            <a:ext cx="196308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自动化测试</a:t>
            </a:r>
          </a:p>
        </p:txBody>
      </p:sp>
      <p:sp>
        <p:nvSpPr>
          <p:cNvPr id="3" name="文本框 2">
            <a:extLst>
              <a:ext uri="{FF2B5EF4-FFF2-40B4-BE49-F238E27FC236}">
                <a16:creationId xmlns:a16="http://schemas.microsoft.com/office/drawing/2014/main" id="{D9D74567-79C2-4B55-9B50-FC9FD9FD7104}"/>
              </a:ext>
            </a:extLst>
          </p:cNvPr>
          <p:cNvSpPr txBox="1"/>
          <p:nvPr/>
        </p:nvSpPr>
        <p:spPr>
          <a:xfrm>
            <a:off x="2918884" y="348489"/>
            <a:ext cx="46710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代码规范检查与代码动静态监测</a:t>
            </a:r>
          </a:p>
        </p:txBody>
      </p:sp>
      <p:sp>
        <p:nvSpPr>
          <p:cNvPr id="4" name="文本框 3">
            <a:extLst>
              <a:ext uri="{FF2B5EF4-FFF2-40B4-BE49-F238E27FC236}">
                <a16:creationId xmlns:a16="http://schemas.microsoft.com/office/drawing/2014/main" id="{0EF13AF1-BB90-4620-B32D-71DDD2ADECA5}"/>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代码风格规范检查</a:t>
            </a:r>
          </a:p>
        </p:txBody>
      </p:sp>
      <p:sp>
        <p:nvSpPr>
          <p:cNvPr id="5" name="文本框 4">
            <a:extLst>
              <a:ext uri="{FF2B5EF4-FFF2-40B4-BE49-F238E27FC236}">
                <a16:creationId xmlns:a16="http://schemas.microsoft.com/office/drawing/2014/main" id="{6593E3C0-77D5-4B26-8142-442791D89A1C}"/>
              </a:ext>
            </a:extLst>
          </p:cNvPr>
          <p:cNvSpPr txBox="1"/>
          <p:nvPr/>
        </p:nvSpPr>
        <p:spPr>
          <a:xfrm>
            <a:off x="1169653" y="1033025"/>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通过一些工具，依据团队定义的一些代码编写规范，针对源代码进行检查，如发现破坏规范的代码，就加以指正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常用工具有：</a:t>
            </a:r>
            <a:r>
              <a:rPr lang="en-US" altLang="zh-CN" sz="1600">
                <a:latin typeface="宋体" panose="02010600030101010101" pitchFamily="2" charset="-122"/>
                <a:ea typeface="宋体" panose="02010600030101010101" pitchFamily="2" charset="-122"/>
              </a:rPr>
              <a:t>Checkstyle</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PMD</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SonarQube</a:t>
            </a:r>
            <a:r>
              <a:rPr lang="zh-CN" altLang="en-US" sz="1600">
                <a:latin typeface="宋体" panose="02010600030101010101" pitchFamily="2" charset="-122"/>
                <a:ea typeface="宋体" panose="02010600030101010101" pitchFamily="2" charset="-122"/>
              </a:rPr>
              <a:t>等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其目的更多地是增强代码地可读性和易维护性</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14BF7161-1FEF-427D-8702-BADB9C80EEEC}"/>
              </a:ext>
            </a:extLst>
          </p:cNvPr>
          <p:cNvSpPr txBox="1"/>
          <p:nvPr/>
        </p:nvSpPr>
        <p:spPr>
          <a:xfrm>
            <a:off x="1161453" y="212988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代码静态扫描</a:t>
            </a:r>
          </a:p>
        </p:txBody>
      </p:sp>
      <p:sp>
        <p:nvSpPr>
          <p:cNvPr id="7" name="文本框 6">
            <a:extLst>
              <a:ext uri="{FF2B5EF4-FFF2-40B4-BE49-F238E27FC236}">
                <a16:creationId xmlns:a16="http://schemas.microsoft.com/office/drawing/2014/main" id="{17AB22AF-CED1-4CB1-9CC4-D3E254B34953}"/>
              </a:ext>
            </a:extLst>
          </p:cNvPr>
          <p:cNvSpPr txBox="1"/>
          <p:nvPr/>
        </p:nvSpPr>
        <p:spPr>
          <a:xfrm>
            <a:off x="1165553" y="2442454"/>
            <a:ext cx="10434616" cy="2062103"/>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通常指写好代码后，无需经过编译器编译，而直接使用一些扫描工具对其进行扫描，找出代码当中存在地一些语义缺陷、安全漏洞地解决方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实现方式包括两种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a:t>
            </a:r>
            <a:r>
              <a:rPr lang="zh-CN" altLang="en-US" sz="1600">
                <a:latin typeface="宋体" panose="02010600030101010101" pitchFamily="2" charset="-122"/>
                <a:ea typeface="宋体" panose="02010600030101010101" pitchFamily="2" charset="-122"/>
              </a:rPr>
              <a:t> 基于语法解析方法进行模式匹配来做静态分析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 </a:t>
            </a:r>
            <a:r>
              <a:rPr lang="zh-CN" altLang="en-US" sz="1600">
                <a:latin typeface="宋体" panose="02010600030101010101" pitchFamily="2" charset="-122"/>
                <a:ea typeface="宋体" panose="02010600030101010101" pitchFamily="2" charset="-122"/>
              </a:rPr>
              <a:t>采用模拟程序全路径执行地方式进行分析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常见工具有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a:t>
            </a:r>
            <a:r>
              <a:rPr lang="zh-CN" altLang="en-US" sz="1600">
                <a:latin typeface="宋体" panose="02010600030101010101" pitchFamily="2" charset="-122"/>
                <a:ea typeface="宋体" panose="02010600030101010101" pitchFamily="2" charset="-122"/>
              </a:rPr>
              <a:t> 各种编程语言对应的</a:t>
            </a:r>
            <a:r>
              <a:rPr lang="en-US" altLang="zh-CN" sz="1600">
                <a:latin typeface="宋体" panose="02010600030101010101" pitchFamily="2" charset="-122"/>
                <a:ea typeface="宋体" panose="02010600030101010101" pitchFamily="2" charset="-122"/>
              </a:rPr>
              <a:t>lint</a:t>
            </a:r>
            <a:r>
              <a:rPr lang="zh-CN" altLang="en-US" sz="1600">
                <a:latin typeface="宋体" panose="02010600030101010101" pitchFamily="2" charset="-122"/>
                <a:ea typeface="宋体" panose="02010600030101010101" pitchFamily="2" charset="-122"/>
              </a:rPr>
              <a:t>工具等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a:t>
            </a:r>
            <a:r>
              <a:rPr lang="zh-CN" altLang="en-US" sz="1600">
                <a:latin typeface="宋体" panose="02010600030101010101" pitchFamily="2" charset="-122"/>
                <a:ea typeface="宋体" panose="02010600030101010101" pitchFamily="2" charset="-122"/>
              </a:rPr>
              <a:t> 商业化工具，如</a:t>
            </a:r>
            <a:r>
              <a:rPr lang="en-US" altLang="zh-CN" sz="1600">
                <a:latin typeface="宋体" panose="02010600030101010101" pitchFamily="2" charset="-122"/>
                <a:ea typeface="宋体" panose="02010600030101010101" pitchFamily="2" charset="-122"/>
              </a:rPr>
              <a:t>Coverity</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Klocwork</a:t>
            </a:r>
            <a:r>
              <a:rPr lang="zh-CN" altLang="en-US" sz="1600">
                <a:latin typeface="宋体" panose="02010600030101010101" pitchFamily="2" charset="-122"/>
                <a:ea typeface="宋体" panose="02010600030101010101" pitchFamily="2" charset="-122"/>
              </a:rPr>
              <a:t>等</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76AF4D3B-3817-4359-B5F6-35359402ED1B}"/>
              </a:ext>
            </a:extLst>
          </p:cNvPr>
          <p:cNvSpPr txBox="1"/>
          <p:nvPr/>
        </p:nvSpPr>
        <p:spPr>
          <a:xfrm>
            <a:off x="1169653" y="450455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代码动态分析</a:t>
            </a:r>
          </a:p>
        </p:txBody>
      </p:sp>
      <p:sp>
        <p:nvSpPr>
          <p:cNvPr id="9" name="文本框 8">
            <a:extLst>
              <a:ext uri="{FF2B5EF4-FFF2-40B4-BE49-F238E27FC236}">
                <a16:creationId xmlns:a16="http://schemas.microsoft.com/office/drawing/2014/main" id="{5DC4EE26-85C2-4289-950E-BFC6C891CBFD}"/>
              </a:ext>
            </a:extLst>
          </p:cNvPr>
          <p:cNvSpPr txBox="1"/>
          <p:nvPr/>
        </p:nvSpPr>
        <p:spPr>
          <a:xfrm>
            <a:off x="1169653" y="4833262"/>
            <a:ext cx="10434616" cy="584775"/>
          </a:xfrm>
          <a:prstGeom prst="rect">
            <a:avLst/>
          </a:prstGeom>
          <a:noFill/>
        </p:spPr>
        <p:txBody>
          <a:bodyPr wrap="square">
            <a:spAutoFit/>
          </a:bodyPr>
          <a:lstStyle/>
          <a:p>
            <a:r>
              <a:rPr lang="en-US" altLang="zh-CN" sz="1600">
                <a:effectLst/>
                <a:latin typeface="宋体" panose="02010600030101010101" pitchFamily="2" charset="-122"/>
                <a:ea typeface="宋体" panose="02010600030101010101" pitchFamily="2" charset="-122"/>
                <a:cs typeface="宋体" panose="02010600030101010101" pitchFamily="2" charset="-122"/>
              </a:rPr>
              <a:t>1 </a:t>
            </a:r>
            <a:r>
              <a:rPr lang="zh-CN" altLang="en-US" sz="1600">
                <a:effectLst/>
                <a:latin typeface="宋体" panose="02010600030101010101" pitchFamily="2" charset="-122"/>
                <a:ea typeface="宋体" panose="02010600030101010101" pitchFamily="2" charset="-122"/>
                <a:cs typeface="宋体" panose="02010600030101010101" pitchFamily="2" charset="-122"/>
              </a:rPr>
              <a:t>是指通过真实或虚拟处理器上执行目标程序进行分析 </a:t>
            </a:r>
            <a:endParaRPr lang="en-US" altLang="zh-CN" sz="1600">
              <a:latin typeface="宋体" panose="02010600030101010101" pitchFamily="2" charset="-122"/>
              <a:ea typeface="宋体" panose="02010600030101010101" pitchFamily="2" charset="-122"/>
              <a:cs typeface="宋体" panose="02010600030101010101" pitchFamily="2" charset="-122"/>
            </a:endParaRPr>
          </a:p>
          <a:p>
            <a:r>
              <a:rPr lang="en-US" altLang="zh-CN" sz="1600">
                <a:effectLst/>
                <a:latin typeface="宋体" panose="02010600030101010101" pitchFamily="2" charset="-122"/>
                <a:ea typeface="宋体" panose="02010600030101010101" pitchFamily="2" charset="-122"/>
                <a:cs typeface="宋体" panose="02010600030101010101" pitchFamily="2" charset="-122"/>
              </a:rPr>
              <a:t>2 </a:t>
            </a:r>
            <a:r>
              <a:rPr lang="zh-CN" altLang="en-US" sz="1600">
                <a:effectLst/>
                <a:latin typeface="宋体" panose="02010600030101010101" pitchFamily="2" charset="-122"/>
                <a:ea typeface="宋体" panose="02010600030101010101" pitchFamily="2" charset="-122"/>
                <a:cs typeface="宋体" panose="02010600030101010101" pitchFamily="2" charset="-122"/>
              </a:rPr>
              <a:t>常用工具有</a:t>
            </a:r>
            <a:r>
              <a:rPr lang="en-US" altLang="zh-CN" sz="1600">
                <a:effectLst/>
                <a:latin typeface="宋体" panose="02010600030101010101" pitchFamily="2" charset="-122"/>
                <a:ea typeface="宋体" panose="02010600030101010101" pitchFamily="2" charset="-122"/>
                <a:cs typeface="宋体" panose="02010600030101010101" pitchFamily="2" charset="-122"/>
              </a:rPr>
              <a:t>Valgrind</a:t>
            </a:r>
            <a:r>
              <a:rPr lang="zh-CN" altLang="en-US" sz="1600">
                <a:effectLst/>
                <a:latin typeface="宋体" panose="02010600030101010101" pitchFamily="2" charset="-122"/>
                <a:ea typeface="宋体" panose="02010600030101010101" pitchFamily="2" charset="-122"/>
                <a:cs typeface="宋体" panose="02010600030101010101" pitchFamily="2" charset="-122"/>
              </a:rPr>
              <a:t>、</a:t>
            </a:r>
            <a:r>
              <a:rPr lang="en-US" altLang="zh-CN" sz="1600">
                <a:effectLst/>
                <a:latin typeface="宋体" panose="02010600030101010101" pitchFamily="2" charset="-122"/>
                <a:ea typeface="宋体" panose="02010600030101010101" pitchFamily="2" charset="-122"/>
                <a:cs typeface="宋体" panose="02010600030101010101" pitchFamily="2" charset="-122"/>
              </a:rPr>
              <a:t>Purify</a:t>
            </a:r>
            <a:r>
              <a:rPr lang="zh-CN" altLang="en-US" sz="1600">
                <a:effectLst/>
                <a:latin typeface="宋体" panose="02010600030101010101" pitchFamily="2" charset="-122"/>
                <a:ea typeface="宋体" panose="02010600030101010101" pitchFamily="2" charset="-122"/>
                <a:cs typeface="宋体" panose="02010600030101010101" pitchFamily="2" charset="-122"/>
              </a:rPr>
              <a:t>等</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5992844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3A03604-2B9F-4AA6-A199-C13F64CD8A28}"/>
              </a:ext>
            </a:extLst>
          </p:cNvPr>
          <p:cNvSpPr txBox="1"/>
          <p:nvPr/>
        </p:nvSpPr>
        <p:spPr>
          <a:xfrm>
            <a:off x="1165553" y="225378"/>
            <a:ext cx="2172212"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管理</a:t>
            </a:r>
          </a:p>
        </p:txBody>
      </p:sp>
      <p:sp>
        <p:nvSpPr>
          <p:cNvPr id="3" name="文本框 2">
            <a:extLst>
              <a:ext uri="{FF2B5EF4-FFF2-40B4-BE49-F238E27FC236}">
                <a16:creationId xmlns:a16="http://schemas.microsoft.com/office/drawing/2014/main" id="{CF6074E6-6D9C-4AFE-BA94-6A7DC840084F}"/>
              </a:ext>
            </a:extLst>
          </p:cNvPr>
          <p:cNvSpPr txBox="1"/>
          <p:nvPr/>
        </p:nvSpPr>
        <p:spPr>
          <a:xfrm>
            <a:off x="3251020" y="348489"/>
            <a:ext cx="145219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配置管理目标</a:t>
            </a:r>
          </a:p>
        </p:txBody>
      </p:sp>
      <p:sp>
        <p:nvSpPr>
          <p:cNvPr id="6" name="文本框 5">
            <a:extLst>
              <a:ext uri="{FF2B5EF4-FFF2-40B4-BE49-F238E27FC236}">
                <a16:creationId xmlns:a16="http://schemas.microsoft.com/office/drawing/2014/main" id="{DA74C24B-5E1C-4F04-8C03-DCA302A9D880}"/>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在</a:t>
            </a:r>
            <a:r>
              <a:rPr lang="en-US" altLang="zh-CN" sz="1400">
                <a:latin typeface="宋体" panose="02010600030101010101" pitchFamily="2" charset="-122"/>
                <a:ea typeface="宋体" panose="02010600030101010101" pitchFamily="2" charset="-122"/>
              </a:rPr>
              <a:t>IT</a:t>
            </a:r>
            <a:r>
              <a:rPr lang="zh-CN" altLang="en-US" sz="1400">
                <a:latin typeface="宋体" panose="02010600030101010101" pitchFamily="2" charset="-122"/>
                <a:ea typeface="宋体" panose="02010600030101010101" pitchFamily="2" charset="-122"/>
              </a:rPr>
              <a:t>行业中，“配置管理”在不同的场景下代表不同的含义</a:t>
            </a:r>
          </a:p>
        </p:txBody>
      </p:sp>
      <p:sp>
        <p:nvSpPr>
          <p:cNvPr id="7" name="文本框 6">
            <a:extLst>
              <a:ext uri="{FF2B5EF4-FFF2-40B4-BE49-F238E27FC236}">
                <a16:creationId xmlns:a16="http://schemas.microsoft.com/office/drawing/2014/main" id="{E66DB4D0-23A1-4B15-89B2-A2B9A2F8047B}"/>
              </a:ext>
            </a:extLst>
          </p:cNvPr>
          <p:cNvSpPr txBox="1"/>
          <p:nvPr/>
        </p:nvSpPr>
        <p:spPr>
          <a:xfrm>
            <a:off x="1169653" y="103302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软件生命周期管理中，它与版本控制和基线管理相近</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而当讨论环节准备与应用部署时，配置管理则于运维领域的配置管理数据库</a:t>
            </a:r>
            <a:r>
              <a:rPr lang="en-US" altLang="zh-CN" sz="1600">
                <a:latin typeface="宋体" panose="02010600030101010101" pitchFamily="2" charset="-122"/>
                <a:ea typeface="宋体" panose="02010600030101010101" pitchFamily="2" charset="-122"/>
              </a:rPr>
              <a:t>(Configuration Management Database,CMDB)</a:t>
            </a:r>
            <a:r>
              <a:rPr lang="zh-CN" altLang="en-US" sz="1600">
                <a:latin typeface="宋体" panose="02010600030101010101" pitchFamily="2" charset="-122"/>
                <a:ea typeface="宋体" panose="02010600030101010101" pitchFamily="2" charset="-122"/>
              </a:rPr>
              <a:t>紧密相关</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427137BE-35FA-453D-A782-FA2F87A97C5D}"/>
              </a:ext>
            </a:extLst>
          </p:cNvPr>
          <p:cNvSpPr txBox="1"/>
          <p:nvPr/>
        </p:nvSpPr>
        <p:spPr>
          <a:xfrm>
            <a:off x="1161453" y="185517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在这里，软件配置管理</a:t>
            </a:r>
          </a:p>
        </p:txBody>
      </p:sp>
      <p:sp>
        <p:nvSpPr>
          <p:cNvPr id="9" name="文本框 8">
            <a:extLst>
              <a:ext uri="{FF2B5EF4-FFF2-40B4-BE49-F238E27FC236}">
                <a16:creationId xmlns:a16="http://schemas.microsoft.com/office/drawing/2014/main" id="{8BC19122-0F13-498F-88F9-370385391403}"/>
              </a:ext>
            </a:extLst>
          </p:cNvPr>
          <p:cNvSpPr txBox="1"/>
          <p:nvPr/>
        </p:nvSpPr>
        <p:spPr>
          <a:xfrm>
            <a:off x="1169653" y="2183878"/>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在整个软件生命周期中，对生产与运行环节中相关产物的管理，包括产物自身及唯一标识和修订历史，以及不同产物之间的关联关系等</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5A4D2848-5086-4B78-8B30-BF74C28B4E71}"/>
              </a:ext>
            </a:extLst>
          </p:cNvPr>
          <p:cNvSpPr txBox="1"/>
          <p:nvPr/>
        </p:nvSpPr>
        <p:spPr>
          <a:xfrm>
            <a:off x="1161453" y="276865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标</a:t>
            </a:r>
          </a:p>
        </p:txBody>
      </p:sp>
      <p:sp>
        <p:nvSpPr>
          <p:cNvPr id="11" name="文本框 10">
            <a:extLst>
              <a:ext uri="{FF2B5EF4-FFF2-40B4-BE49-F238E27FC236}">
                <a16:creationId xmlns:a16="http://schemas.microsoft.com/office/drawing/2014/main" id="{9B262B8D-C009-467A-BCC1-24510B6ADF70}"/>
              </a:ext>
            </a:extLst>
          </p:cNvPr>
          <p:cNvSpPr txBox="1"/>
          <p:nvPr/>
        </p:nvSpPr>
        <p:spPr>
          <a:xfrm>
            <a:off x="1161453" y="3099644"/>
            <a:ext cx="10434616" cy="584775"/>
          </a:xfrm>
          <a:prstGeom prst="rect">
            <a:avLst/>
          </a:prstGeom>
          <a:noFill/>
        </p:spPr>
        <p:txBody>
          <a:bodyPr wrap="square">
            <a:spAutoFit/>
          </a:bodyPr>
          <a:lstStyle/>
          <a:p>
            <a:r>
              <a:rPr lang="zh-CN" altLang="en-US" sz="1600">
                <a:effectLst/>
                <a:latin typeface="宋体" panose="02010600030101010101" pitchFamily="2" charset="-122"/>
                <a:ea typeface="宋体" panose="02010600030101010101" pitchFamily="2" charset="-122"/>
                <a:cs typeface="宋体" panose="02010600030101010101" pitchFamily="2" charset="-122"/>
              </a:rPr>
              <a:t>其目标是记录并管理软件产品的烟花过程，确保组织在软件生命周期中的各个阶段能得到精准的产品配置，并提升各角色的协作效率</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8782103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3A03604-2B9F-4AA6-A199-C13F64CD8A28}"/>
              </a:ext>
            </a:extLst>
          </p:cNvPr>
          <p:cNvSpPr txBox="1"/>
          <p:nvPr/>
        </p:nvSpPr>
        <p:spPr>
          <a:xfrm>
            <a:off x="1165553" y="225378"/>
            <a:ext cx="2172212"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管理</a:t>
            </a:r>
          </a:p>
        </p:txBody>
      </p:sp>
      <p:sp>
        <p:nvSpPr>
          <p:cNvPr id="3" name="文本框 2">
            <a:extLst>
              <a:ext uri="{FF2B5EF4-FFF2-40B4-BE49-F238E27FC236}">
                <a16:creationId xmlns:a16="http://schemas.microsoft.com/office/drawing/2014/main" id="{CF6074E6-6D9C-4AFE-BA94-6A7DC840084F}"/>
              </a:ext>
            </a:extLst>
          </p:cNvPr>
          <p:cNvSpPr txBox="1"/>
          <p:nvPr/>
        </p:nvSpPr>
        <p:spPr>
          <a:xfrm>
            <a:off x="3251020" y="348489"/>
            <a:ext cx="145219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两种基本能力</a:t>
            </a:r>
          </a:p>
        </p:txBody>
      </p:sp>
      <p:sp>
        <p:nvSpPr>
          <p:cNvPr id="6" name="文本框 5">
            <a:extLst>
              <a:ext uri="{FF2B5EF4-FFF2-40B4-BE49-F238E27FC236}">
                <a16:creationId xmlns:a16="http://schemas.microsoft.com/office/drawing/2014/main" id="{DA74C24B-5E1C-4F04-8C03-DCA302A9D880}"/>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可追溯性</a:t>
            </a:r>
          </a:p>
        </p:txBody>
      </p:sp>
      <p:sp>
        <p:nvSpPr>
          <p:cNvPr id="7" name="文本框 6">
            <a:extLst>
              <a:ext uri="{FF2B5EF4-FFF2-40B4-BE49-F238E27FC236}">
                <a16:creationId xmlns:a16="http://schemas.microsoft.com/office/drawing/2014/main" id="{E66DB4D0-23A1-4B15-89B2-A2B9A2F8047B}"/>
              </a:ext>
            </a:extLst>
          </p:cNvPr>
          <p:cNvSpPr txBox="1"/>
          <p:nvPr/>
        </p:nvSpPr>
        <p:spPr>
          <a:xfrm>
            <a:off x="1169653" y="103302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任何人在获得授权的前提下，能够找到该软件的任何变更历史，即对任何一次软件变更，都可以准确地回答</a:t>
            </a:r>
            <a:r>
              <a:rPr lang="en-US" altLang="zh-CN" sz="1600">
                <a:latin typeface="宋体" panose="02010600030101010101" pitchFamily="2" charset="-122"/>
                <a:ea typeface="宋体" panose="02010600030101010101" pitchFamily="2" charset="-122"/>
              </a:rPr>
              <a:t>5W1H</a:t>
            </a:r>
            <a:r>
              <a:rPr lang="zh-CN" altLang="en-US" sz="1600">
                <a:latin typeface="宋体" panose="02010600030101010101" pitchFamily="2" charset="-122"/>
                <a:ea typeface="宋体" panose="02010600030101010101" pitchFamily="2" charset="-122"/>
              </a:rPr>
              <a:t>：谁</a:t>
            </a:r>
            <a:r>
              <a:rPr lang="en-US" altLang="zh-CN" sz="1600">
                <a:latin typeface="宋体" panose="02010600030101010101" pitchFamily="2" charset="-122"/>
                <a:ea typeface="宋体" panose="02010600030101010101" pitchFamily="2" charset="-122"/>
              </a:rPr>
              <a:t>(Who)</a:t>
            </a:r>
            <a:r>
              <a:rPr lang="zh-CN" altLang="en-US" sz="1600">
                <a:latin typeface="宋体" panose="02010600030101010101" pitchFamily="2" charset="-122"/>
                <a:ea typeface="宋体" panose="02010600030101010101" pitchFamily="2" charset="-122"/>
              </a:rPr>
              <a:t>、什么时间</a:t>
            </a:r>
            <a:r>
              <a:rPr lang="en-US" altLang="zh-CN" sz="1600">
                <a:latin typeface="宋体" panose="02010600030101010101" pitchFamily="2" charset="-122"/>
                <a:ea typeface="宋体" panose="02010600030101010101" pitchFamily="2" charset="-122"/>
              </a:rPr>
              <a:t>(Who)</a:t>
            </a:r>
            <a:r>
              <a:rPr lang="zh-CN" altLang="en-US" sz="1600">
                <a:latin typeface="宋体" panose="02010600030101010101" pitchFamily="2" charset="-122"/>
                <a:ea typeface="宋体" panose="02010600030101010101" pitchFamily="2" charset="-122"/>
              </a:rPr>
              <a:t>，做了什么</a:t>
            </a:r>
            <a:r>
              <a:rPr lang="en-US" altLang="zh-CN" sz="1600">
                <a:latin typeface="宋体" panose="02010600030101010101" pitchFamily="2" charset="-122"/>
                <a:ea typeface="宋体" panose="02010600030101010101" pitchFamily="2" charset="-122"/>
              </a:rPr>
              <a:t>(What)</a:t>
            </a:r>
            <a:r>
              <a:rPr lang="zh-CN" altLang="en-US" sz="1600">
                <a:latin typeface="宋体" panose="02010600030101010101" pitchFamily="2" charset="-122"/>
                <a:ea typeface="宋体" panose="02010600030101010101" pitchFamily="2" charset="-122"/>
              </a:rPr>
              <a:t>，为什么</a:t>
            </a:r>
            <a:r>
              <a:rPr lang="en-US" altLang="zh-CN" sz="1600">
                <a:latin typeface="宋体" panose="02010600030101010101" pitchFamily="2" charset="-122"/>
                <a:ea typeface="宋体" panose="02010600030101010101" pitchFamily="2" charset="-122"/>
              </a:rPr>
              <a:t>(Why)</a:t>
            </a:r>
            <a:r>
              <a:rPr lang="zh-CN" altLang="en-US" sz="1600">
                <a:latin typeface="宋体" panose="02010600030101010101" pitchFamily="2" charset="-122"/>
                <a:ea typeface="宋体" panose="02010600030101010101" pitchFamily="2" charset="-122"/>
              </a:rPr>
              <a:t>，如何做的</a:t>
            </a:r>
            <a:r>
              <a:rPr lang="en-US" altLang="zh-CN" sz="1600">
                <a:latin typeface="宋体" panose="02010600030101010101" pitchFamily="2" charset="-122"/>
                <a:ea typeface="宋体" panose="02010600030101010101" pitchFamily="2" charset="-122"/>
              </a:rPr>
              <a:t>(how) </a:t>
            </a: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这是软件组织信息安全管理中的一个重要保障手段</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427137BE-35FA-453D-A782-FA2F87A97C5D}"/>
              </a:ext>
            </a:extLst>
          </p:cNvPr>
          <p:cNvSpPr txBox="1"/>
          <p:nvPr/>
        </p:nvSpPr>
        <p:spPr>
          <a:xfrm>
            <a:off x="1161453" y="185517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可重现性</a:t>
            </a:r>
          </a:p>
        </p:txBody>
      </p:sp>
      <p:sp>
        <p:nvSpPr>
          <p:cNvPr id="9" name="文本框 8">
            <a:extLst>
              <a:ext uri="{FF2B5EF4-FFF2-40B4-BE49-F238E27FC236}">
                <a16:creationId xmlns:a16="http://schemas.microsoft.com/office/drawing/2014/main" id="{8BC19122-0F13-498F-88F9-370385391403}"/>
              </a:ext>
            </a:extLst>
          </p:cNvPr>
          <p:cNvSpPr txBox="1"/>
          <p:nvPr/>
        </p:nvSpPr>
        <p:spPr>
          <a:xfrm>
            <a:off x="1169653" y="2183878"/>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任何人在获得授权的前提下，能够重现从过去到现在之间任意时间点的软件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除信息安全管理方面的贡献外，它还是格局色提升协作效率的最重要手段之一</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ED56CF9E-06C9-4835-8870-69AA961E9E4A}"/>
              </a:ext>
            </a:extLst>
          </p:cNvPr>
          <p:cNvSpPr txBox="1"/>
          <p:nvPr/>
        </p:nvSpPr>
        <p:spPr>
          <a:xfrm>
            <a:off x="1157353" y="275788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良好的软件配置管理</a:t>
            </a:r>
          </a:p>
        </p:txBody>
      </p:sp>
      <p:sp>
        <p:nvSpPr>
          <p:cNvPr id="13" name="文本框 12">
            <a:extLst>
              <a:ext uri="{FF2B5EF4-FFF2-40B4-BE49-F238E27FC236}">
                <a16:creationId xmlns:a16="http://schemas.microsoft.com/office/drawing/2014/main" id="{C1010677-A8D7-4F05-8172-3979A353333D}"/>
              </a:ext>
            </a:extLst>
          </p:cNvPr>
          <p:cNvSpPr txBox="1"/>
          <p:nvPr/>
        </p:nvSpPr>
        <p:spPr>
          <a:xfrm>
            <a:off x="1165553" y="3086590"/>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还要求易操作性和高效性，即可以很方便地追溯和重现软件服务在某时间点的指定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还应该尽可能少进入团队成员正常活动的情况下，以自动化方式获得配置管理所需信息</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670683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493534A0-A72B-4116-A3B0-D8C77B827950}"/>
              </a:ext>
            </a:extLst>
          </p:cNvPr>
          <p:cNvSpPr txBox="1"/>
          <p:nvPr/>
        </p:nvSpPr>
        <p:spPr>
          <a:xfrm>
            <a:off x="1165553" y="225378"/>
            <a:ext cx="2172212"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管理</a:t>
            </a:r>
          </a:p>
        </p:txBody>
      </p:sp>
      <p:sp>
        <p:nvSpPr>
          <p:cNvPr id="4" name="文本框 3">
            <a:extLst>
              <a:ext uri="{FF2B5EF4-FFF2-40B4-BE49-F238E27FC236}">
                <a16:creationId xmlns:a16="http://schemas.microsoft.com/office/drawing/2014/main" id="{A056DF98-8930-486C-BFD4-3499837B1025}"/>
              </a:ext>
            </a:extLst>
          </p:cNvPr>
          <p:cNvSpPr txBox="1"/>
          <p:nvPr/>
        </p:nvSpPr>
        <p:spPr>
          <a:xfrm>
            <a:off x="3251020" y="348489"/>
            <a:ext cx="145219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配置管理范围</a:t>
            </a:r>
          </a:p>
        </p:txBody>
      </p:sp>
      <p:pic>
        <p:nvPicPr>
          <p:cNvPr id="6" name="图片 5">
            <a:extLst>
              <a:ext uri="{FF2B5EF4-FFF2-40B4-BE49-F238E27FC236}">
                <a16:creationId xmlns:a16="http://schemas.microsoft.com/office/drawing/2014/main" id="{8A2B5F66-D19D-43FA-BDA3-E08B8E1D4207}"/>
              </a:ext>
            </a:extLst>
          </p:cNvPr>
          <p:cNvPicPr>
            <a:picLocks noChangeAspect="1"/>
          </p:cNvPicPr>
          <p:nvPr/>
        </p:nvPicPr>
        <p:blipFill>
          <a:blip r:embed="rId2"/>
          <a:stretch>
            <a:fillRect/>
          </a:stretch>
        </p:blipFill>
        <p:spPr>
          <a:xfrm>
            <a:off x="394582" y="0"/>
            <a:ext cx="11402835" cy="6858000"/>
          </a:xfrm>
          <a:prstGeom prst="rect">
            <a:avLst/>
          </a:prstGeom>
        </p:spPr>
      </p:pic>
    </p:spTree>
    <p:extLst>
      <p:ext uri="{BB962C8B-B14F-4D97-AF65-F5344CB8AC3E}">
        <p14:creationId xmlns:p14="http://schemas.microsoft.com/office/powerpoint/2010/main" val="36733470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3B4C0D42-79A8-4403-AE37-347CEDF5AE4B}"/>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4" name="文本框 3">
            <a:extLst>
              <a:ext uri="{FF2B5EF4-FFF2-40B4-BE49-F238E27FC236}">
                <a16:creationId xmlns:a16="http://schemas.microsoft.com/office/drawing/2014/main" id="{AE29458F-469C-4FAC-AF50-F01466D425F0}"/>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提问</a:t>
            </a:r>
          </a:p>
        </p:txBody>
      </p:sp>
      <p:sp>
        <p:nvSpPr>
          <p:cNvPr id="5" name="文本框 4">
            <a:extLst>
              <a:ext uri="{FF2B5EF4-FFF2-40B4-BE49-F238E27FC236}">
                <a16:creationId xmlns:a16="http://schemas.microsoft.com/office/drawing/2014/main" id="{4767E3E7-3F30-48BD-B2DC-2E30133F3A65}"/>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6" name="文本框 5">
            <a:extLst>
              <a:ext uri="{FF2B5EF4-FFF2-40B4-BE49-F238E27FC236}">
                <a16:creationId xmlns:a16="http://schemas.microsoft.com/office/drawing/2014/main" id="{8868C3D8-3F80-46C8-9910-42E8D0F502CB}"/>
              </a:ext>
            </a:extLst>
          </p:cNvPr>
          <p:cNvSpPr txBox="1"/>
          <p:nvPr/>
        </p:nvSpPr>
        <p:spPr>
          <a:xfrm>
            <a:off x="1165554" y="184926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7" name="文本框 6">
            <a:extLst>
              <a:ext uri="{FF2B5EF4-FFF2-40B4-BE49-F238E27FC236}">
                <a16:creationId xmlns:a16="http://schemas.microsoft.com/office/drawing/2014/main" id="{74E528C2-83D0-443F-BAD8-13D4E6A6F380}"/>
              </a:ext>
            </a:extLst>
          </p:cNvPr>
          <p:cNvSpPr txBox="1"/>
          <p:nvPr/>
        </p:nvSpPr>
        <p:spPr>
          <a:xfrm>
            <a:off x="1165552" y="282890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前提</a:t>
            </a:r>
          </a:p>
        </p:txBody>
      </p:sp>
      <p:sp>
        <p:nvSpPr>
          <p:cNvPr id="8" name="文本框 7">
            <a:extLst>
              <a:ext uri="{FF2B5EF4-FFF2-40B4-BE49-F238E27FC236}">
                <a16:creationId xmlns:a16="http://schemas.microsoft.com/office/drawing/2014/main" id="{D5F93E03-D58E-430B-BEE2-4326699B8323}"/>
              </a:ext>
            </a:extLst>
          </p:cNvPr>
          <p:cNvSpPr txBox="1"/>
          <p:nvPr/>
        </p:nvSpPr>
        <p:spPr>
          <a:xfrm>
            <a:off x="1165552" y="475295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注意</a:t>
            </a:r>
          </a:p>
        </p:txBody>
      </p:sp>
      <p:sp>
        <p:nvSpPr>
          <p:cNvPr id="10" name="文本框 9">
            <a:extLst>
              <a:ext uri="{FF2B5EF4-FFF2-40B4-BE49-F238E27FC236}">
                <a16:creationId xmlns:a16="http://schemas.microsoft.com/office/drawing/2014/main" id="{B1578191-6C58-47B0-A5CB-76FBA0012B47}"/>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通过有针对性的提问与讨论，找出团队期望达成的业务目标或者希望解决的业务本质问题</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该环节是持续交付8字环的起点。</a:t>
            </a:r>
          </a:p>
        </p:txBody>
      </p:sp>
      <p:sp>
        <p:nvSpPr>
          <p:cNvPr id="11" name="文本框 10">
            <a:extLst>
              <a:ext uri="{FF2B5EF4-FFF2-40B4-BE49-F238E27FC236}">
                <a16:creationId xmlns:a16="http://schemas.microsoft.com/office/drawing/2014/main" id="{7DFFCA11-C0A3-4771-B4BE-9F0591AB8778}"/>
              </a:ext>
            </a:extLst>
          </p:cNvPr>
          <p:cNvSpPr txBox="1"/>
          <p:nvPr/>
        </p:nvSpPr>
        <p:spPr>
          <a:xfrm>
            <a:off x="1165553" y="2157157"/>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通过不断地提问，澄清客户需求背后要实现地真正目标，以便寻找更多解决问题的方法，同时也有助于团队成员从业务问题出发，充分理解业务问题</a:t>
            </a:r>
            <a:endParaRPr lang="en-US" altLang="zh-CN" sz="1600">
              <a:latin typeface="宋体" panose="02010600030101010101" pitchFamily="2" charset="-122"/>
              <a:ea typeface="宋体" panose="02010600030101010101" pitchFamily="2" charset="-122"/>
            </a:endParaRPr>
          </a:p>
        </p:txBody>
      </p:sp>
      <p:sp>
        <p:nvSpPr>
          <p:cNvPr id="15" name="文本框 14">
            <a:extLst>
              <a:ext uri="{FF2B5EF4-FFF2-40B4-BE49-F238E27FC236}">
                <a16:creationId xmlns:a16="http://schemas.microsoft.com/office/drawing/2014/main" id="{19D8081C-430F-4231-9EC8-3CB238193329}"/>
              </a:ext>
            </a:extLst>
          </p:cNvPr>
          <p:cNvSpPr txBox="1"/>
          <p:nvPr/>
        </p:nvSpPr>
        <p:spPr>
          <a:xfrm>
            <a:off x="1165552" y="3853646"/>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不仅仅是找到“实现什么”以及“如何实现”，更是要了解客户需求背后要解决的真正问题“为什么要实现”，以便规划更加方便会计的验证方案或解决方案</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我们应该做的是：如何更好地为客户解决真正的问题</a:t>
            </a:r>
          </a:p>
        </p:txBody>
      </p:sp>
      <p:sp>
        <p:nvSpPr>
          <p:cNvPr id="16" name="文本框 15">
            <a:extLst>
              <a:ext uri="{FF2B5EF4-FFF2-40B4-BE49-F238E27FC236}">
                <a16:creationId xmlns:a16="http://schemas.microsoft.com/office/drawing/2014/main" id="{896D642C-3355-4283-9317-8E293AF2E919}"/>
              </a:ext>
            </a:extLst>
          </p:cNvPr>
          <p:cNvSpPr txBox="1"/>
          <p:nvPr/>
        </p:nvSpPr>
        <p:spPr>
          <a:xfrm>
            <a:off x="1165552" y="5065832"/>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问题域的提出方及解决方案的提供方代表尽量到场，参与讨论</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多问几个“为什么”。尽量避免因为感觉自己熟悉这个问题域，而过早地放弃探索</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在条件允许的情况下，尽可能搜集数据信息，以便作为问题理解和分析的佐证</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移情，使用同理心，设身处地地站在客户或问题提出方的角度思考问题，还原客户问题的场景</a:t>
            </a:r>
          </a:p>
        </p:txBody>
      </p:sp>
      <p:sp>
        <p:nvSpPr>
          <p:cNvPr id="17" name="文本框 16">
            <a:extLst>
              <a:ext uri="{FF2B5EF4-FFF2-40B4-BE49-F238E27FC236}">
                <a16:creationId xmlns:a16="http://schemas.microsoft.com/office/drawing/2014/main" id="{8479211E-51BE-4C9F-8DFE-EEC55244691C}"/>
              </a:ext>
            </a:extLst>
          </p:cNvPr>
          <p:cNvSpPr txBox="1"/>
          <p:nvPr/>
        </p:nvSpPr>
        <p:spPr>
          <a:xfrm>
            <a:off x="1165554" y="354542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要求</a:t>
            </a:r>
          </a:p>
        </p:txBody>
      </p:sp>
      <p:sp>
        <p:nvSpPr>
          <p:cNvPr id="18" name="文本框 17">
            <a:extLst>
              <a:ext uri="{FF2B5EF4-FFF2-40B4-BE49-F238E27FC236}">
                <a16:creationId xmlns:a16="http://schemas.microsoft.com/office/drawing/2014/main" id="{3F8ABB46-7061-425D-97C6-9AD92D0AA799}"/>
              </a:ext>
            </a:extLst>
          </p:cNvPr>
          <p:cNvSpPr txBox="1"/>
          <p:nvPr/>
        </p:nvSpPr>
        <p:spPr>
          <a:xfrm>
            <a:off x="1165552" y="3139007"/>
            <a:ext cx="10434616" cy="338554"/>
          </a:xfrm>
          <a:prstGeom prst="rect">
            <a:avLst/>
          </a:prstGeom>
          <a:noFill/>
        </p:spPr>
        <p:txBody>
          <a:bodyPr wrap="square">
            <a:spAutoFit/>
          </a:bodyPr>
          <a:lstStyle/>
          <a:p>
            <a:r>
              <a:rPr lang="zh-CN" altLang="zh-CN" sz="1600">
                <a:effectLst/>
                <a:ea typeface="宋体" panose="02010600030101010101" pitchFamily="2" charset="-122"/>
                <a:cs typeface="宋体" panose="02010600030101010101" pitchFamily="2" charset="-122"/>
              </a:rPr>
              <a:t>正确的需求：是那些能够解决客户真正想要解决的问题，而不一定是由客户提出的解决方案</a:t>
            </a:r>
            <a:endParaRPr lang="zh-CN" altLang="en-US"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2544307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F468D00-2AED-44B1-8830-D03172CED4F3}"/>
              </a:ext>
            </a:extLst>
          </p:cNvPr>
          <p:cNvSpPr txBox="1"/>
          <p:nvPr/>
        </p:nvSpPr>
        <p:spPr>
          <a:xfrm>
            <a:off x="1165553" y="225378"/>
            <a:ext cx="2172212"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管理</a:t>
            </a:r>
          </a:p>
        </p:txBody>
      </p:sp>
      <p:sp>
        <p:nvSpPr>
          <p:cNvPr id="3" name="文本框 2">
            <a:extLst>
              <a:ext uri="{FF2B5EF4-FFF2-40B4-BE49-F238E27FC236}">
                <a16:creationId xmlns:a16="http://schemas.microsoft.com/office/drawing/2014/main" id="{FE9DDDA1-C9ED-45BC-B94E-7A3F3E677DE7}"/>
              </a:ext>
            </a:extLst>
          </p:cNvPr>
          <p:cNvSpPr txBox="1"/>
          <p:nvPr/>
        </p:nvSpPr>
        <p:spPr>
          <a:xfrm>
            <a:off x="3251019"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检验软件配置管理水平</a:t>
            </a:r>
          </a:p>
        </p:txBody>
      </p:sp>
      <p:sp>
        <p:nvSpPr>
          <p:cNvPr id="4" name="文本框 3">
            <a:extLst>
              <a:ext uri="{FF2B5EF4-FFF2-40B4-BE49-F238E27FC236}">
                <a16:creationId xmlns:a16="http://schemas.microsoft.com/office/drawing/2014/main" id="{5B7FD9BD-326C-4EF6-A0BB-A2429744121F}"/>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创建一套全新的软件运行环境</a:t>
            </a:r>
          </a:p>
        </p:txBody>
      </p:sp>
      <p:sp>
        <p:nvSpPr>
          <p:cNvPr id="5" name="文本框 4">
            <a:extLst>
              <a:ext uri="{FF2B5EF4-FFF2-40B4-BE49-F238E27FC236}">
                <a16:creationId xmlns:a16="http://schemas.microsoft.com/office/drawing/2014/main" id="{05098B17-22CE-4C88-97E1-29F91A541698}"/>
              </a:ext>
            </a:extLst>
          </p:cNvPr>
          <p:cNvSpPr txBox="1"/>
          <p:nvPr/>
        </p:nvSpPr>
        <p:spPr>
          <a:xfrm>
            <a:off x="1169653" y="1033025"/>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需要花费多长时间？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 在创建环境的过程中，需要多少人提供支持？</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 需要多少手工干预操作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 只要有授权，任何人所用的时间都相同吗？</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A76C1FF-7D33-4316-B18A-F5340D80E21C}"/>
              </a:ext>
            </a:extLst>
          </p:cNvPr>
          <p:cNvSpPr txBox="1"/>
          <p:nvPr/>
        </p:nvSpPr>
        <p:spPr>
          <a:xfrm>
            <a:off x="1165553" y="212994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如果部署流水线服务器磁盘损坏，无法修复，需要多长时间重新建立并配置好新的持续集成服务器，并恢复正常使用</a:t>
            </a:r>
          </a:p>
        </p:txBody>
      </p:sp>
    </p:spTree>
    <p:extLst>
      <p:ext uri="{BB962C8B-B14F-4D97-AF65-F5344CB8AC3E}">
        <p14:creationId xmlns:p14="http://schemas.microsoft.com/office/powerpoint/2010/main" val="34666967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4276BAC-2DC5-4EBB-810F-8693DA5E2FC8}"/>
              </a:ext>
            </a:extLst>
          </p:cNvPr>
          <p:cNvSpPr txBox="1"/>
          <p:nvPr/>
        </p:nvSpPr>
        <p:spPr>
          <a:xfrm>
            <a:off x="1165553" y="225378"/>
            <a:ext cx="2172212"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管理</a:t>
            </a:r>
          </a:p>
        </p:txBody>
      </p:sp>
      <p:sp>
        <p:nvSpPr>
          <p:cNvPr id="3" name="文本框 2">
            <a:extLst>
              <a:ext uri="{FF2B5EF4-FFF2-40B4-BE49-F238E27FC236}">
                <a16:creationId xmlns:a16="http://schemas.microsoft.com/office/drawing/2014/main" id="{799A1DC2-BCCC-4198-AEA3-CDCF8112C5A8}"/>
              </a:ext>
            </a:extLst>
          </p:cNvPr>
          <p:cNvSpPr txBox="1"/>
          <p:nvPr/>
        </p:nvSpPr>
        <p:spPr>
          <a:xfrm>
            <a:off x="3251019"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内容的三个层次</a:t>
            </a:r>
          </a:p>
        </p:txBody>
      </p:sp>
      <p:sp>
        <p:nvSpPr>
          <p:cNvPr id="4" name="文本框 3">
            <a:extLst>
              <a:ext uri="{FF2B5EF4-FFF2-40B4-BE49-F238E27FC236}">
                <a16:creationId xmlns:a16="http://schemas.microsoft.com/office/drawing/2014/main" id="{5CE1E50F-6BB3-4A60-907E-DE8EF132CB6A}"/>
              </a:ext>
            </a:extLst>
          </p:cNvPr>
          <p:cNvSpPr txBox="1"/>
          <p:nvPr/>
        </p:nvSpPr>
        <p:spPr>
          <a:xfrm>
            <a:off x="1165553" y="7204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为了运行某个业务服务需要准备的所有相关内容可以分为三个层次</a:t>
            </a:r>
          </a:p>
        </p:txBody>
      </p:sp>
      <p:pic>
        <p:nvPicPr>
          <p:cNvPr id="7" name="图片 6">
            <a:extLst>
              <a:ext uri="{FF2B5EF4-FFF2-40B4-BE49-F238E27FC236}">
                <a16:creationId xmlns:a16="http://schemas.microsoft.com/office/drawing/2014/main" id="{FF46E9E7-722C-48CB-AE47-6542C1508BC9}"/>
              </a:ext>
            </a:extLst>
          </p:cNvPr>
          <p:cNvPicPr>
            <a:picLocks noChangeAspect="1"/>
          </p:cNvPicPr>
          <p:nvPr/>
        </p:nvPicPr>
        <p:blipFill>
          <a:blip r:embed="rId2"/>
          <a:stretch>
            <a:fillRect/>
          </a:stretch>
        </p:blipFill>
        <p:spPr>
          <a:xfrm>
            <a:off x="2969208" y="1223429"/>
            <a:ext cx="6108700" cy="2647950"/>
          </a:xfrm>
          <a:prstGeom prst="rect">
            <a:avLst/>
          </a:prstGeom>
        </p:spPr>
      </p:pic>
      <p:sp>
        <p:nvSpPr>
          <p:cNvPr id="8" name="文本框 7">
            <a:extLst>
              <a:ext uri="{FF2B5EF4-FFF2-40B4-BE49-F238E27FC236}">
                <a16:creationId xmlns:a16="http://schemas.microsoft.com/office/drawing/2014/main" id="{D9654F1B-3EB9-4A77-90B4-A309D7658505}"/>
              </a:ext>
            </a:extLst>
          </p:cNvPr>
          <p:cNvSpPr txBox="1"/>
          <p:nvPr/>
        </p:nvSpPr>
        <p:spPr>
          <a:xfrm>
            <a:off x="1165553" y="397689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为了让整个系统可以运行</a:t>
            </a:r>
          </a:p>
        </p:txBody>
      </p:sp>
      <p:sp>
        <p:nvSpPr>
          <p:cNvPr id="9" name="文本框 8">
            <a:extLst>
              <a:ext uri="{FF2B5EF4-FFF2-40B4-BE49-F238E27FC236}">
                <a16:creationId xmlns:a16="http://schemas.microsoft.com/office/drawing/2014/main" id="{8351BB71-28DC-4096-8F28-1F86F7FD49E2}"/>
              </a:ext>
            </a:extLst>
          </p:cNvPr>
          <p:cNvSpPr txBox="1"/>
          <p:nvPr/>
        </p:nvSpPr>
        <p:spPr>
          <a:xfrm>
            <a:off x="1169653" y="4284672"/>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还需要软件能够正确启动并允许所需的软件配置信息和相关数据</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493562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a:extLst>
              <a:ext uri="{FF2B5EF4-FFF2-40B4-BE49-F238E27FC236}">
                <a16:creationId xmlns:a16="http://schemas.microsoft.com/office/drawing/2014/main" id="{9ABD1F98-BB4F-4586-9799-314C5FA6B8B6}"/>
              </a:ext>
            </a:extLst>
          </p:cNvPr>
          <p:cNvSpPr txBox="1"/>
          <p:nvPr/>
        </p:nvSpPr>
        <p:spPr>
          <a:xfrm>
            <a:off x="1165553" y="225378"/>
            <a:ext cx="2172212"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管理</a:t>
            </a:r>
          </a:p>
        </p:txBody>
      </p:sp>
      <p:sp>
        <p:nvSpPr>
          <p:cNvPr id="11" name="文本框 10">
            <a:extLst>
              <a:ext uri="{FF2B5EF4-FFF2-40B4-BE49-F238E27FC236}">
                <a16:creationId xmlns:a16="http://schemas.microsoft.com/office/drawing/2014/main" id="{083C8D6D-47DF-4B41-854B-04A155BCE8C7}"/>
              </a:ext>
            </a:extLst>
          </p:cNvPr>
          <p:cNvSpPr txBox="1"/>
          <p:nvPr/>
        </p:nvSpPr>
        <p:spPr>
          <a:xfrm>
            <a:off x="3251019"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三个基本原则</a:t>
            </a:r>
          </a:p>
        </p:txBody>
      </p:sp>
      <p:sp>
        <p:nvSpPr>
          <p:cNvPr id="12" name="文本框 11">
            <a:extLst>
              <a:ext uri="{FF2B5EF4-FFF2-40B4-BE49-F238E27FC236}">
                <a16:creationId xmlns:a16="http://schemas.microsoft.com/office/drawing/2014/main" id="{89B6152A-2D92-4C6A-B40C-93098F565A3D}"/>
              </a:ext>
            </a:extLst>
          </p:cNvPr>
          <p:cNvSpPr txBox="1"/>
          <p:nvPr/>
        </p:nvSpPr>
        <p:spPr>
          <a:xfrm>
            <a:off x="1169653" y="76214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一切皆需版本管理</a:t>
            </a:r>
          </a:p>
        </p:txBody>
      </p:sp>
      <p:sp>
        <p:nvSpPr>
          <p:cNvPr id="13" name="文本框 12">
            <a:extLst>
              <a:ext uri="{FF2B5EF4-FFF2-40B4-BE49-F238E27FC236}">
                <a16:creationId xmlns:a16="http://schemas.microsoft.com/office/drawing/2014/main" id="{085AE71C-A49C-4A83-A642-AD13CB9FFA12}"/>
              </a:ext>
            </a:extLst>
          </p:cNvPr>
          <p:cNvSpPr txBox="1"/>
          <p:nvPr/>
        </p:nvSpPr>
        <p:spPr>
          <a:xfrm>
            <a:off x="1173753" y="1069920"/>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对内容的任何一次变更，都会产生一次新的快照</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即新的版本对应关系</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每一次变更都应当来自某个业务请求</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要么是需求变更，要么是缺陷修复或技术改造</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将所有内容进行进行版本变更管理</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EF2AB9F6-2023-4FE8-9F5F-7CB9127C999B}"/>
              </a:ext>
            </a:extLst>
          </p:cNvPr>
          <p:cNvSpPr txBox="1"/>
          <p:nvPr/>
        </p:nvSpPr>
        <p:spPr>
          <a:xfrm>
            <a:off x="1181953" y="384078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共享受信源</a:t>
            </a:r>
          </a:p>
        </p:txBody>
      </p:sp>
      <p:sp>
        <p:nvSpPr>
          <p:cNvPr id="15" name="文本框 14">
            <a:extLst>
              <a:ext uri="{FF2B5EF4-FFF2-40B4-BE49-F238E27FC236}">
                <a16:creationId xmlns:a16="http://schemas.microsoft.com/office/drawing/2014/main" id="{B33CC10D-3DA9-40BF-B047-D73EC3944B33}"/>
              </a:ext>
            </a:extLst>
          </p:cNvPr>
          <p:cNvSpPr txBox="1"/>
          <p:nvPr/>
        </p:nvSpPr>
        <p:spPr>
          <a:xfrm>
            <a:off x="1190153" y="4169786"/>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目标是，为了能够掌握任意时刻的软件状态，并确保所有获取的信息都是一致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所有团队都应该以唯一受信源中的仓库中的内容为基准，相互沟通与协作</a:t>
            </a:r>
            <a:endParaRPr lang="en-US" altLang="zh-CN" sz="1600">
              <a:latin typeface="宋体" panose="02010600030101010101" pitchFamily="2" charset="-122"/>
              <a:ea typeface="宋体" panose="02010600030101010101" pitchFamily="2" charset="-122"/>
            </a:endParaRPr>
          </a:p>
        </p:txBody>
      </p:sp>
      <p:sp>
        <p:nvSpPr>
          <p:cNvPr id="16" name="文本框 15">
            <a:extLst>
              <a:ext uri="{FF2B5EF4-FFF2-40B4-BE49-F238E27FC236}">
                <a16:creationId xmlns:a16="http://schemas.microsoft.com/office/drawing/2014/main" id="{CD2C673D-9636-4AEF-8E66-7C7441B9AF4B}"/>
              </a:ext>
            </a:extLst>
          </p:cNvPr>
          <p:cNvSpPr txBox="1"/>
          <p:nvPr/>
        </p:nvSpPr>
        <p:spPr>
          <a:xfrm>
            <a:off x="1165553" y="470783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标准化与自动化</a:t>
            </a:r>
          </a:p>
        </p:txBody>
      </p:sp>
      <p:sp>
        <p:nvSpPr>
          <p:cNvPr id="17" name="文本框 16">
            <a:extLst>
              <a:ext uri="{FF2B5EF4-FFF2-40B4-BE49-F238E27FC236}">
                <a16:creationId xmlns:a16="http://schemas.microsoft.com/office/drawing/2014/main" id="{E3E8CC62-E116-4A4E-AAEF-11866AD0A209}"/>
              </a:ext>
            </a:extLst>
          </p:cNvPr>
          <p:cNvSpPr txBox="1"/>
          <p:nvPr/>
        </p:nvSpPr>
        <p:spPr>
          <a:xfrm>
            <a:off x="1165553" y="5015607"/>
            <a:ext cx="10434616"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软件管理中的一项重要工作就是基线管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1.1 </a:t>
            </a:r>
            <a:r>
              <a:rPr lang="zh-CN" altLang="en-US" sz="1600">
                <a:latin typeface="宋体" panose="02010600030101010101" pitchFamily="2" charset="-122"/>
                <a:ea typeface="宋体" panose="02010600030101010101" pitchFamily="2" charset="-122"/>
              </a:rPr>
              <a:t>基线</a:t>
            </a:r>
            <a:r>
              <a:rPr lang="en-US" altLang="zh-CN" sz="1600">
                <a:latin typeface="宋体" panose="02010600030101010101" pitchFamily="2" charset="-122"/>
                <a:ea typeface="宋体" panose="02010600030101010101" pitchFamily="2" charset="-122"/>
              </a:rPr>
              <a:t>(baseline)</a:t>
            </a:r>
            <a:r>
              <a:rPr lang="zh-CN" altLang="en-US" sz="1600">
                <a:latin typeface="宋体" panose="02010600030101010101" pitchFamily="2" charset="-122"/>
                <a:ea typeface="宋体" panose="02010600030101010101" pitchFamily="2" charset="-122"/>
              </a:rPr>
              <a:t>，就是所有仓库在某一时刻的“快照”，即创建基线的时候，对仓库中的当前版本的一个整体标记或复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软件配置管理应该指定一些相应的标准与规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 </a:t>
            </a:r>
            <a:r>
              <a:rPr lang="zh-CN" altLang="en-US" sz="1600">
                <a:latin typeface="宋体" panose="02010600030101010101" pitchFamily="2" charset="-122"/>
                <a:ea typeface="宋体" panose="02010600030101010101" pitchFamily="2" charset="-122"/>
              </a:rPr>
              <a:t>有利于团队协作和版本追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 </a:t>
            </a:r>
            <a:r>
              <a:rPr lang="zh-CN" altLang="en-US" sz="1600">
                <a:latin typeface="宋体" panose="02010600030101010101" pitchFamily="2" charset="-122"/>
                <a:ea typeface="宋体" panose="02010600030101010101" pitchFamily="2" charset="-122"/>
              </a:rPr>
              <a:t>当每个人都了解并遵守管理规范以后，就可以减少很多不必要的沟通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当具有标准规范后，很多日常事务性操作都可以被自动化</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如基线</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从而释放更多的人力资源</a:t>
            </a:r>
            <a:endParaRPr lang="en-US" altLang="zh-CN" sz="1600">
              <a:latin typeface="宋体" panose="02010600030101010101" pitchFamily="2" charset="-122"/>
              <a:ea typeface="宋体" panose="02010600030101010101" pitchFamily="2" charset="-122"/>
            </a:endParaRPr>
          </a:p>
        </p:txBody>
      </p:sp>
      <p:pic>
        <p:nvPicPr>
          <p:cNvPr id="19" name="图片 18">
            <a:extLst>
              <a:ext uri="{FF2B5EF4-FFF2-40B4-BE49-F238E27FC236}">
                <a16:creationId xmlns:a16="http://schemas.microsoft.com/office/drawing/2014/main" id="{82F3F9E4-565D-4CCA-8164-0813F2A10E86}"/>
              </a:ext>
            </a:extLst>
          </p:cNvPr>
          <p:cNvPicPr>
            <a:picLocks noChangeAspect="1"/>
          </p:cNvPicPr>
          <p:nvPr/>
        </p:nvPicPr>
        <p:blipFill>
          <a:blip r:embed="rId2"/>
          <a:stretch>
            <a:fillRect/>
          </a:stretch>
        </p:blipFill>
        <p:spPr>
          <a:xfrm>
            <a:off x="2151112" y="1643680"/>
            <a:ext cx="7200900" cy="2197100"/>
          </a:xfrm>
          <a:prstGeom prst="rect">
            <a:avLst/>
          </a:prstGeom>
        </p:spPr>
      </p:pic>
    </p:spTree>
    <p:extLst>
      <p:ext uri="{BB962C8B-B14F-4D97-AF65-F5344CB8AC3E}">
        <p14:creationId xmlns:p14="http://schemas.microsoft.com/office/powerpoint/2010/main" val="184825440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D926579-65B3-4D40-B82E-9E9B935699CD}"/>
              </a:ext>
            </a:extLst>
          </p:cNvPr>
          <p:cNvSpPr txBox="1"/>
          <p:nvPr/>
        </p:nvSpPr>
        <p:spPr>
          <a:xfrm>
            <a:off x="1165552" y="225378"/>
            <a:ext cx="286108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包的版本管理</a:t>
            </a:r>
          </a:p>
        </p:txBody>
      </p:sp>
      <p:sp>
        <p:nvSpPr>
          <p:cNvPr id="4" name="文本框 3">
            <a:extLst>
              <a:ext uri="{FF2B5EF4-FFF2-40B4-BE49-F238E27FC236}">
                <a16:creationId xmlns:a16="http://schemas.microsoft.com/office/drawing/2014/main" id="{92B0284F-3339-4546-BA71-A53AAA759DAE}"/>
              </a:ext>
            </a:extLst>
          </p:cNvPr>
          <p:cNvSpPr txBox="1"/>
          <p:nvPr/>
        </p:nvSpPr>
        <p:spPr>
          <a:xfrm>
            <a:off x="3898890"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包管理的反模式</a:t>
            </a:r>
          </a:p>
        </p:txBody>
      </p:sp>
      <p:sp>
        <p:nvSpPr>
          <p:cNvPr id="5" name="文本框 4">
            <a:extLst>
              <a:ext uri="{FF2B5EF4-FFF2-40B4-BE49-F238E27FC236}">
                <a16:creationId xmlns:a16="http://schemas.microsoft.com/office/drawing/2014/main" id="{6A789283-EE54-44F5-8F47-97AED5FA11B8}"/>
              </a:ext>
            </a:extLst>
          </p:cNvPr>
          <p:cNvSpPr txBox="1"/>
          <p:nvPr/>
        </p:nvSpPr>
        <p:spPr>
          <a:xfrm>
            <a:off x="1104044" y="71782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6" name="文本框 5">
            <a:extLst>
              <a:ext uri="{FF2B5EF4-FFF2-40B4-BE49-F238E27FC236}">
                <a16:creationId xmlns:a16="http://schemas.microsoft.com/office/drawing/2014/main" id="{5E8487E0-44AB-47BE-BE0B-C92561DEADC9}"/>
              </a:ext>
            </a:extLst>
          </p:cNvPr>
          <p:cNvSpPr txBox="1"/>
          <p:nvPr/>
        </p:nvSpPr>
        <p:spPr>
          <a:xfrm>
            <a:off x="1112244" y="104682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对应用程序所依赖的包，直接将它们与程序源代码放在一起，提交到版本控制中</a:t>
            </a:r>
            <a:endParaRPr lang="en-US" altLang="zh-CN" sz="1600">
              <a:latin typeface="宋体" panose="02010600030101010101" pitchFamily="2" charset="-122"/>
              <a:ea typeface="宋体" panose="02010600030101010101" pitchFamily="2" charset="-122"/>
            </a:endParaRPr>
          </a:p>
        </p:txBody>
      </p:sp>
      <p:sp>
        <p:nvSpPr>
          <p:cNvPr id="7" name="文本框 6">
            <a:extLst>
              <a:ext uri="{FF2B5EF4-FFF2-40B4-BE49-F238E27FC236}">
                <a16:creationId xmlns:a16="http://schemas.microsoft.com/office/drawing/2014/main" id="{2105CC83-EE26-4C8A-96D7-CC6BFD9C3AB9}"/>
              </a:ext>
            </a:extLst>
          </p:cNvPr>
          <p:cNvSpPr txBox="1"/>
          <p:nvPr/>
        </p:nvSpPr>
        <p:spPr>
          <a:xfrm>
            <a:off x="1112244" y="140247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好处</a:t>
            </a:r>
          </a:p>
        </p:txBody>
      </p:sp>
      <p:sp>
        <p:nvSpPr>
          <p:cNvPr id="8" name="文本框 7">
            <a:extLst>
              <a:ext uri="{FF2B5EF4-FFF2-40B4-BE49-F238E27FC236}">
                <a16:creationId xmlns:a16="http://schemas.microsoft.com/office/drawing/2014/main" id="{1E6AAD4C-4A33-4BFC-A909-410B3B8924FE}"/>
              </a:ext>
            </a:extLst>
          </p:cNvPr>
          <p:cNvSpPr txBox="1"/>
          <p:nvPr/>
        </p:nvSpPr>
        <p:spPr>
          <a:xfrm>
            <a:off x="1112244" y="1710252"/>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对该应用程序的开发团队比较方便简单</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 能够做到“开箱即用”</a:t>
            </a:r>
            <a:endParaRPr lang="en-US" altLang="zh-CN" sz="16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FE996FFB-D25A-4F55-B62F-D94AF6C6C70A}"/>
              </a:ext>
            </a:extLst>
          </p:cNvPr>
          <p:cNvSpPr txBox="1"/>
          <p:nvPr/>
        </p:nvSpPr>
        <p:spPr>
          <a:xfrm>
            <a:off x="1112244" y="236188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0" name="文本框 9">
            <a:extLst>
              <a:ext uri="{FF2B5EF4-FFF2-40B4-BE49-F238E27FC236}">
                <a16:creationId xmlns:a16="http://schemas.microsoft.com/office/drawing/2014/main" id="{A0A5834B-77BB-40EE-9536-BF95AC3D3566}"/>
              </a:ext>
            </a:extLst>
          </p:cNvPr>
          <p:cNvSpPr txBox="1"/>
          <p:nvPr/>
        </p:nvSpPr>
        <p:spPr>
          <a:xfrm>
            <a:off x="1112244" y="2669659"/>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大量的软件包以二进制的形式存在于版本控制仓库中，而大多数版本控制系统对二进制文件的管理是非常低效的，而且有</a:t>
            </a:r>
            <a:r>
              <a:rPr lang="en-US" altLang="zh-CN" sz="1600">
                <a:latin typeface="宋体" panose="02010600030101010101" pitchFamily="2" charset="-122"/>
                <a:ea typeface="宋体" panose="02010600030101010101" pitchFamily="2" charset="-122"/>
              </a:rPr>
              <a:t>IO</a:t>
            </a:r>
            <a:r>
              <a:rPr lang="zh-CN" altLang="en-US" sz="1600">
                <a:latin typeface="宋体" panose="02010600030101010101" pitchFamily="2" charset="-122"/>
                <a:ea typeface="宋体" panose="02010600030101010101" pitchFamily="2" charset="-122"/>
              </a:rPr>
              <a:t>瓶颈，且无法有针对性地进行传输优化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 大量重复地软件包在版本仓库中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 公共软件包的协调工作增加</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1223116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609934D-2201-4A2F-93B6-3AD203C4AFEB}"/>
              </a:ext>
            </a:extLst>
          </p:cNvPr>
          <p:cNvSpPr txBox="1"/>
          <p:nvPr/>
        </p:nvSpPr>
        <p:spPr>
          <a:xfrm>
            <a:off x="1165552" y="225378"/>
            <a:ext cx="286108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包的版本管理</a:t>
            </a:r>
          </a:p>
        </p:txBody>
      </p:sp>
      <p:sp>
        <p:nvSpPr>
          <p:cNvPr id="3" name="文本框 2">
            <a:extLst>
              <a:ext uri="{FF2B5EF4-FFF2-40B4-BE49-F238E27FC236}">
                <a16:creationId xmlns:a16="http://schemas.microsoft.com/office/drawing/2014/main" id="{1C4304A1-7C92-4249-BF84-0FB404E9FF95}"/>
              </a:ext>
            </a:extLst>
          </p:cNvPr>
          <p:cNvSpPr txBox="1"/>
          <p:nvPr/>
        </p:nvSpPr>
        <p:spPr>
          <a:xfrm>
            <a:off x="3898890"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集中式包管理服务</a:t>
            </a:r>
          </a:p>
        </p:txBody>
      </p:sp>
      <p:sp>
        <p:nvSpPr>
          <p:cNvPr id="4" name="文本框 3">
            <a:extLst>
              <a:ext uri="{FF2B5EF4-FFF2-40B4-BE49-F238E27FC236}">
                <a16:creationId xmlns:a16="http://schemas.microsoft.com/office/drawing/2014/main" id="{F614AE45-5A10-4420-8969-31D206B59BF3}"/>
              </a:ext>
            </a:extLst>
          </p:cNvPr>
          <p:cNvSpPr txBox="1"/>
          <p:nvPr/>
        </p:nvSpPr>
        <p:spPr>
          <a:xfrm>
            <a:off x="1104044" y="71782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8A0F9585-2981-44AD-BDF1-49A5C37A590C}"/>
              </a:ext>
            </a:extLst>
          </p:cNvPr>
          <p:cNvSpPr txBox="1"/>
          <p:nvPr/>
        </p:nvSpPr>
        <p:spPr>
          <a:xfrm>
            <a:off x="1112244" y="1046827"/>
            <a:ext cx="10434616" cy="1569660"/>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建立统一软件包库管理服务，将所有软件包都放入其中，并且对内部团队提供稳定的查询、获取和申请等服务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现成库管理系统有：</a:t>
            </a:r>
            <a:r>
              <a:rPr lang="en-US" altLang="zh-CN" sz="1600">
                <a:latin typeface="宋体" panose="02010600030101010101" pitchFamily="2" charset="-122"/>
                <a:ea typeface="宋体" panose="02010600030101010101" pitchFamily="2" charset="-122"/>
              </a:rPr>
              <a:t>Nexus</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Artifactory</a:t>
            </a:r>
          </a:p>
          <a:p>
            <a:r>
              <a:rPr lang="zh-CN" altLang="en-US" sz="1600">
                <a:latin typeface="宋体" panose="02010600030101010101" pitchFamily="2" charset="-122"/>
                <a:ea typeface="宋体" panose="02010600030101010101" pitchFamily="2" charset="-122"/>
              </a:rPr>
              <a:t>查询服务，是指内部人员可以方便地查询他想要找的软件包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获取服务，是指能够通过包管理服务下载自己所需要的软件包版本，并且做到版本正确和高速下载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申请服务，是指没有查找到所需要的软件包时，内部人员可以快速提出相应软件包的使用申请，并在第一时间内快速获得响应</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B5F2F01F-DB57-48CE-A008-789A13FF2542}"/>
              </a:ext>
            </a:extLst>
          </p:cNvPr>
          <p:cNvSpPr txBox="1"/>
          <p:nvPr/>
        </p:nvSpPr>
        <p:spPr>
          <a:xfrm>
            <a:off x="1112244" y="263771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好处</a:t>
            </a:r>
          </a:p>
        </p:txBody>
      </p:sp>
      <p:sp>
        <p:nvSpPr>
          <p:cNvPr id="7" name="文本框 6">
            <a:extLst>
              <a:ext uri="{FF2B5EF4-FFF2-40B4-BE49-F238E27FC236}">
                <a16:creationId xmlns:a16="http://schemas.microsoft.com/office/drawing/2014/main" id="{F911B800-6090-4518-9934-B057F136B8D8}"/>
              </a:ext>
            </a:extLst>
          </p:cNvPr>
          <p:cNvSpPr txBox="1"/>
          <p:nvPr/>
        </p:nvSpPr>
        <p:spPr>
          <a:xfrm>
            <a:off x="1112244" y="2945493"/>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① 统一存储，空间占用少 ② 一致性 ③ 安全省心 ④ 下载速度快</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10CA4645-6302-4BEA-9C6C-CA3A366D0896}"/>
              </a:ext>
            </a:extLst>
          </p:cNvPr>
          <p:cNvSpPr txBox="1"/>
          <p:nvPr/>
        </p:nvSpPr>
        <p:spPr>
          <a:xfrm>
            <a:off x="1112244" y="335829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9" name="文本框 8">
            <a:extLst>
              <a:ext uri="{FF2B5EF4-FFF2-40B4-BE49-F238E27FC236}">
                <a16:creationId xmlns:a16="http://schemas.microsoft.com/office/drawing/2014/main" id="{914A4E65-817D-40BC-A971-DF6FC00EEB3A}"/>
              </a:ext>
            </a:extLst>
          </p:cNvPr>
          <p:cNvSpPr txBox="1"/>
          <p:nvPr/>
        </p:nvSpPr>
        <p:spPr>
          <a:xfrm>
            <a:off x="1112244" y="3666068"/>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增加一些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将第三方软件包存储在内部服务器上，占用一定存储空间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 容易形成单点故障</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04689546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F5DF0B3-C10C-4AEF-A0AC-DADBCF1E2999}"/>
              </a:ext>
            </a:extLst>
          </p:cNvPr>
          <p:cNvSpPr txBox="1"/>
          <p:nvPr/>
        </p:nvSpPr>
        <p:spPr>
          <a:xfrm>
            <a:off x="1165552" y="225378"/>
            <a:ext cx="286108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包的版本管理</a:t>
            </a:r>
          </a:p>
        </p:txBody>
      </p:sp>
      <p:sp>
        <p:nvSpPr>
          <p:cNvPr id="3" name="文本框 2">
            <a:extLst>
              <a:ext uri="{FF2B5EF4-FFF2-40B4-BE49-F238E27FC236}">
                <a16:creationId xmlns:a16="http://schemas.microsoft.com/office/drawing/2014/main" id="{AD2433AC-E3E4-4962-BA4D-BFED4EF2C1D3}"/>
              </a:ext>
            </a:extLst>
          </p:cNvPr>
          <p:cNvSpPr txBox="1"/>
          <p:nvPr/>
        </p:nvSpPr>
        <p:spPr>
          <a:xfrm>
            <a:off x="3898890"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软件包的元信息</a:t>
            </a:r>
          </a:p>
        </p:txBody>
      </p:sp>
      <p:sp>
        <p:nvSpPr>
          <p:cNvPr id="4" name="文本框 3">
            <a:extLst>
              <a:ext uri="{FF2B5EF4-FFF2-40B4-BE49-F238E27FC236}">
                <a16:creationId xmlns:a16="http://schemas.microsoft.com/office/drawing/2014/main" id="{343ADCF9-4736-42E1-9B69-2BC59DD2CA47}"/>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自身唯一标识信息</a:t>
            </a:r>
          </a:p>
        </p:txBody>
      </p:sp>
      <p:sp>
        <p:nvSpPr>
          <p:cNvPr id="5" name="文本框 4">
            <a:extLst>
              <a:ext uri="{FF2B5EF4-FFF2-40B4-BE49-F238E27FC236}">
                <a16:creationId xmlns:a16="http://schemas.microsoft.com/office/drawing/2014/main" id="{DED81CD8-04F2-4E31-8010-C2E55CB3758E}"/>
              </a:ext>
            </a:extLst>
          </p:cNvPr>
          <p:cNvSpPr txBox="1"/>
          <p:nvPr/>
        </p:nvSpPr>
        <p:spPr>
          <a:xfrm>
            <a:off x="1165552" y="1148709"/>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每个软件包都应该有一个唯一标识，基本要求是：易于理解记忆、方便查询索引</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52981F09-65CB-4F53-AFC8-9186627B94D2}"/>
              </a:ext>
            </a:extLst>
          </p:cNvPr>
          <p:cNvSpPr txBox="1"/>
          <p:nvPr/>
        </p:nvSpPr>
        <p:spPr>
          <a:xfrm>
            <a:off x="1165552" y="156150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来源信息</a:t>
            </a:r>
          </a:p>
        </p:txBody>
      </p:sp>
      <p:sp>
        <p:nvSpPr>
          <p:cNvPr id="7" name="文本框 6">
            <a:extLst>
              <a:ext uri="{FF2B5EF4-FFF2-40B4-BE49-F238E27FC236}">
                <a16:creationId xmlns:a16="http://schemas.microsoft.com/office/drawing/2014/main" id="{5117C16C-905D-46C6-9D49-8024C2CC4B8E}"/>
              </a:ext>
            </a:extLst>
          </p:cNvPr>
          <p:cNvSpPr txBox="1"/>
          <p:nvPr/>
        </p:nvSpPr>
        <p:spPr>
          <a:xfrm>
            <a:off x="1165552" y="186928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主要说明自己来自哪里，即对应的程序代码在哪里可以找到</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06BCA8B5-1F6A-4933-AEFB-C0544E6FA20D}"/>
              </a:ext>
            </a:extLst>
          </p:cNvPr>
          <p:cNvSpPr txBox="1"/>
          <p:nvPr/>
        </p:nvSpPr>
        <p:spPr>
          <a:xfrm>
            <a:off x="1165552" y="229022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依赖关系</a:t>
            </a:r>
          </a:p>
        </p:txBody>
      </p:sp>
      <p:sp>
        <p:nvSpPr>
          <p:cNvPr id="11" name="文本框 10">
            <a:extLst>
              <a:ext uri="{FF2B5EF4-FFF2-40B4-BE49-F238E27FC236}">
                <a16:creationId xmlns:a16="http://schemas.microsoft.com/office/drawing/2014/main" id="{E3E5E657-920E-4462-80AD-9D31844C10EF}"/>
              </a:ext>
            </a:extLst>
          </p:cNvPr>
          <p:cNvSpPr txBox="1"/>
          <p:nvPr/>
        </p:nvSpPr>
        <p:spPr>
          <a:xfrm>
            <a:off x="1165552" y="2598003"/>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构建时依赖</a:t>
            </a:r>
            <a:r>
              <a:rPr lang="en-US" altLang="zh-CN" sz="1600">
                <a:latin typeface="宋体" panose="02010600030101010101" pitchFamily="2" charset="-122"/>
                <a:ea typeface="宋体" panose="02010600030101010101" pitchFamily="2" charset="-122"/>
              </a:rPr>
              <a:t>(build-time dependency)</a:t>
            </a:r>
            <a:r>
              <a:rPr lang="zh-CN" altLang="en-US" sz="1600">
                <a:latin typeface="宋体" panose="02010600030101010101" pitchFamily="2" charset="-122"/>
                <a:ea typeface="宋体" panose="02010600030101010101" pitchFamily="2" charset="-122"/>
              </a:rPr>
              <a:t>是指源代码构建软件包的过程需要用到的第三方软件包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测试时依赖</a:t>
            </a:r>
            <a:r>
              <a:rPr lang="en-US" altLang="zh-CN" sz="1600">
                <a:latin typeface="宋体" panose="02010600030101010101" pitchFamily="2" charset="-122"/>
                <a:ea typeface="宋体" panose="02010600030101010101" pitchFamily="2" charset="-122"/>
              </a:rPr>
              <a:t>(test-time dependency)</a:t>
            </a:r>
            <a:r>
              <a:rPr lang="zh-CN" altLang="en-US" sz="1600">
                <a:latin typeface="宋体" panose="02010600030101010101" pitchFamily="2" charset="-122"/>
                <a:ea typeface="宋体" panose="02010600030101010101" pitchFamily="2" charset="-122"/>
              </a:rPr>
              <a:t>是指在对软件包进行自动化测试验证时所需要依赖的软件包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运行时依赖</a:t>
            </a:r>
            <a:r>
              <a:rPr lang="en-US" altLang="zh-CN" sz="1600">
                <a:latin typeface="宋体" panose="02010600030101010101" pitchFamily="2" charset="-122"/>
                <a:ea typeface="宋体" panose="02010600030101010101" pitchFamily="2" charset="-122"/>
              </a:rPr>
              <a:t>(run-time dependency)</a:t>
            </a:r>
            <a:r>
              <a:rPr lang="zh-CN" altLang="en-US" sz="1600">
                <a:latin typeface="宋体" panose="02010600030101010101" pitchFamily="2" charset="-122"/>
                <a:ea typeface="宋体" panose="02010600030101010101" pitchFamily="2" charset="-122"/>
              </a:rPr>
              <a:t>是指软件包在运行时所需依赖的软件包</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6315929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30F6285-FA49-46FE-81DB-6E2D2B59D2D8}"/>
              </a:ext>
            </a:extLst>
          </p:cNvPr>
          <p:cNvSpPr txBox="1"/>
          <p:nvPr/>
        </p:nvSpPr>
        <p:spPr>
          <a:xfrm>
            <a:off x="1165553" y="225378"/>
            <a:ext cx="218451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包依赖的管理</a:t>
            </a:r>
          </a:p>
        </p:txBody>
      </p:sp>
      <p:sp>
        <p:nvSpPr>
          <p:cNvPr id="4" name="文本框 3">
            <a:extLst>
              <a:ext uri="{FF2B5EF4-FFF2-40B4-BE49-F238E27FC236}">
                <a16:creationId xmlns:a16="http://schemas.microsoft.com/office/drawing/2014/main" id="{EE667B1B-8125-44D9-B21E-349DAA015D7E}"/>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显示声明依赖</a:t>
            </a:r>
          </a:p>
        </p:txBody>
      </p:sp>
      <p:sp>
        <p:nvSpPr>
          <p:cNvPr id="5" name="文本框 4">
            <a:extLst>
              <a:ext uri="{FF2B5EF4-FFF2-40B4-BE49-F238E27FC236}">
                <a16:creationId xmlns:a16="http://schemas.microsoft.com/office/drawing/2014/main" id="{1CAFA3F9-B618-400E-90CB-76AA8354CCF2}"/>
              </a:ext>
            </a:extLst>
          </p:cNvPr>
          <p:cNvSpPr txBox="1"/>
          <p:nvPr/>
        </p:nvSpPr>
        <p:spPr>
          <a:xfrm>
            <a:off x="1165552" y="1148709"/>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将应用软件在不同环境中所需要的软件包以及相应的版本信息，通过实现约定的描述方式记录在文档中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测试时也可以使用文本方式进行描述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当我们把声明包依赖关系的文件全部放入该文件自己的代码仓库以后，将其作为源代码进行管理，就实现了对包依赖关系的版本管理</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7B079EBB-671D-45EC-B74D-96B2261F9AA7}"/>
              </a:ext>
            </a:extLst>
          </p:cNvPr>
          <p:cNvSpPr txBox="1"/>
          <p:nvPr/>
        </p:nvSpPr>
        <p:spPr>
          <a:xfrm>
            <a:off x="1165552" y="224642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自动化管理依赖</a:t>
            </a:r>
          </a:p>
        </p:txBody>
      </p:sp>
      <p:sp>
        <p:nvSpPr>
          <p:cNvPr id="7" name="文本框 6">
            <a:extLst>
              <a:ext uri="{FF2B5EF4-FFF2-40B4-BE49-F238E27FC236}">
                <a16:creationId xmlns:a16="http://schemas.microsoft.com/office/drawing/2014/main" id="{3EAF64D5-53E7-4767-B597-8B8E1A127FB3}"/>
              </a:ext>
            </a:extLst>
          </p:cNvPr>
          <p:cNvSpPr txBox="1"/>
          <p:nvPr/>
        </p:nvSpPr>
        <p:spPr>
          <a:xfrm>
            <a:off x="1165552" y="255420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当我们构建、测试或部署我们所开发的软件应用是，只要有工具能够识别包依赖描述文件中的信息，帮助我们从软件包仓库中自动下载和更新这些软件包就可以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识别这类依赖描述文件并帮助我们自动下载和更新的工具也是一种软件包</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13078869-D252-4994-B6C3-09A27E906721}"/>
              </a:ext>
            </a:extLst>
          </p:cNvPr>
          <p:cNvSpPr txBox="1"/>
          <p:nvPr/>
        </p:nvSpPr>
        <p:spPr>
          <a:xfrm>
            <a:off x="1165552" y="343611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减少复杂依赖</a:t>
            </a:r>
          </a:p>
        </p:txBody>
      </p:sp>
      <p:sp>
        <p:nvSpPr>
          <p:cNvPr id="9" name="文本框 8">
            <a:extLst>
              <a:ext uri="{FF2B5EF4-FFF2-40B4-BE49-F238E27FC236}">
                <a16:creationId xmlns:a16="http://schemas.microsoft.com/office/drawing/2014/main" id="{C2024853-F075-49DA-8402-3457669640F3}"/>
              </a:ext>
            </a:extLst>
          </p:cNvPr>
          <p:cNvSpPr txBox="1"/>
          <p:nvPr/>
        </p:nvSpPr>
        <p:spPr>
          <a:xfrm>
            <a:off x="1165552" y="374389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软件包仓库管理系统除软件包的存储和检索功能外，最好能够提供一种能力，即可以检查每个软件包的依赖关系，发现其中的依赖问题、风险与隐患，并提供给使用者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一张健康的依赖关系图应该是一张有向无环图，每个节点应该是软件包和具体版本号的组合</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A56A002A-856B-4691-A0D6-86A0624EE710}"/>
              </a:ext>
            </a:extLst>
          </p:cNvPr>
          <p:cNvSpPr txBox="1"/>
          <p:nvPr/>
        </p:nvSpPr>
        <p:spPr>
          <a:xfrm>
            <a:off x="3271528"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着手点</a:t>
            </a:r>
          </a:p>
        </p:txBody>
      </p:sp>
    </p:spTree>
    <p:extLst>
      <p:ext uri="{BB962C8B-B14F-4D97-AF65-F5344CB8AC3E}">
        <p14:creationId xmlns:p14="http://schemas.microsoft.com/office/powerpoint/2010/main" val="328618300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6195B8E-7A02-40AF-A601-F939A77F41A1}"/>
              </a:ext>
            </a:extLst>
          </p:cNvPr>
          <p:cNvSpPr txBox="1"/>
          <p:nvPr/>
        </p:nvSpPr>
        <p:spPr>
          <a:xfrm>
            <a:off x="1165553" y="225378"/>
            <a:ext cx="218451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包依赖的管理</a:t>
            </a:r>
          </a:p>
        </p:txBody>
      </p:sp>
      <p:sp>
        <p:nvSpPr>
          <p:cNvPr id="3" name="文本框 2">
            <a:extLst>
              <a:ext uri="{FF2B5EF4-FFF2-40B4-BE49-F238E27FC236}">
                <a16:creationId xmlns:a16="http://schemas.microsoft.com/office/drawing/2014/main" id="{BF513BBE-D40E-431D-BE1F-3FD1D6A30414}"/>
              </a:ext>
            </a:extLst>
          </p:cNvPr>
          <p:cNvSpPr txBox="1"/>
          <p:nvPr/>
        </p:nvSpPr>
        <p:spPr>
          <a:xfrm>
            <a:off x="3271528"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包依赖问题</a:t>
            </a:r>
          </a:p>
        </p:txBody>
      </p:sp>
      <p:sp>
        <p:nvSpPr>
          <p:cNvPr id="4" name="文本框 3">
            <a:extLst>
              <a:ext uri="{FF2B5EF4-FFF2-40B4-BE49-F238E27FC236}">
                <a16:creationId xmlns:a16="http://schemas.microsoft.com/office/drawing/2014/main" id="{0C6D1760-16EA-41C8-8503-520A9FFA664C}"/>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依赖过多</a:t>
            </a:r>
          </a:p>
        </p:txBody>
      </p:sp>
      <p:sp>
        <p:nvSpPr>
          <p:cNvPr id="6" name="Rectangle 2">
            <a:extLst>
              <a:ext uri="{FF2B5EF4-FFF2-40B4-BE49-F238E27FC236}">
                <a16:creationId xmlns:a16="http://schemas.microsoft.com/office/drawing/2014/main" id="{292D4BB7-A197-4D29-80B4-78D198240888}"/>
              </a:ext>
            </a:extLst>
          </p:cNvPr>
          <p:cNvSpPr>
            <a:spLocks noChangeArrowheads="1"/>
          </p:cNvSpPr>
          <p:nvPr/>
        </p:nvSpPr>
        <p:spPr bwMode="auto">
          <a:xfrm>
            <a:off x="3321363" y="1221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0D1F1155-958D-4EA6-BC39-FEEDFD6D5E1E}"/>
              </a:ext>
            </a:extLst>
          </p:cNvPr>
          <p:cNvSpPr txBox="1"/>
          <p:nvPr/>
        </p:nvSpPr>
        <p:spPr>
          <a:xfrm>
            <a:off x="1165553" y="261744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包依赖过长</a:t>
            </a:r>
          </a:p>
        </p:txBody>
      </p:sp>
      <p:pic>
        <p:nvPicPr>
          <p:cNvPr id="12" name="图片 11">
            <a:extLst>
              <a:ext uri="{FF2B5EF4-FFF2-40B4-BE49-F238E27FC236}">
                <a16:creationId xmlns:a16="http://schemas.microsoft.com/office/drawing/2014/main" id="{566DEDA3-EE02-47E3-847F-28FB5614215A}"/>
              </a:ext>
            </a:extLst>
          </p:cNvPr>
          <p:cNvPicPr>
            <a:picLocks noChangeAspect="1"/>
          </p:cNvPicPr>
          <p:nvPr/>
        </p:nvPicPr>
        <p:blipFill>
          <a:blip r:embed="rId2"/>
          <a:stretch>
            <a:fillRect/>
          </a:stretch>
        </p:blipFill>
        <p:spPr>
          <a:xfrm>
            <a:off x="3197225" y="3213100"/>
            <a:ext cx="5797550" cy="431800"/>
          </a:xfrm>
          <a:prstGeom prst="rect">
            <a:avLst/>
          </a:prstGeom>
        </p:spPr>
      </p:pic>
      <p:pic>
        <p:nvPicPr>
          <p:cNvPr id="14" name="图片 13">
            <a:extLst>
              <a:ext uri="{FF2B5EF4-FFF2-40B4-BE49-F238E27FC236}">
                <a16:creationId xmlns:a16="http://schemas.microsoft.com/office/drawing/2014/main" id="{0ECE0E95-132A-406B-9EEE-6102D1D5F91C}"/>
              </a:ext>
            </a:extLst>
          </p:cNvPr>
          <p:cNvPicPr>
            <a:picLocks noChangeAspect="1"/>
          </p:cNvPicPr>
          <p:nvPr/>
        </p:nvPicPr>
        <p:blipFill>
          <a:blip r:embed="rId3"/>
          <a:stretch>
            <a:fillRect/>
          </a:stretch>
        </p:blipFill>
        <p:spPr>
          <a:xfrm>
            <a:off x="3590555" y="1229564"/>
            <a:ext cx="4641850" cy="1295400"/>
          </a:xfrm>
          <a:prstGeom prst="rect">
            <a:avLst/>
          </a:prstGeom>
        </p:spPr>
      </p:pic>
      <p:sp>
        <p:nvSpPr>
          <p:cNvPr id="15" name="文本框 14">
            <a:extLst>
              <a:ext uri="{FF2B5EF4-FFF2-40B4-BE49-F238E27FC236}">
                <a16:creationId xmlns:a16="http://schemas.microsoft.com/office/drawing/2014/main" id="{AF05C4D8-56BD-4B40-BC9F-E1DD6295E90E}"/>
              </a:ext>
            </a:extLst>
          </p:cNvPr>
          <p:cNvSpPr txBox="1"/>
          <p:nvPr/>
        </p:nvSpPr>
        <p:spPr>
          <a:xfrm>
            <a:off x="1165553" y="37211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包依赖冲突</a:t>
            </a:r>
          </a:p>
        </p:txBody>
      </p:sp>
      <p:sp>
        <p:nvSpPr>
          <p:cNvPr id="16" name="文本框 15">
            <a:extLst>
              <a:ext uri="{FF2B5EF4-FFF2-40B4-BE49-F238E27FC236}">
                <a16:creationId xmlns:a16="http://schemas.microsoft.com/office/drawing/2014/main" id="{FB75D133-E6A3-4696-83DC-194B98D344E3}"/>
              </a:ext>
            </a:extLst>
          </p:cNvPr>
          <p:cNvSpPr txBox="1"/>
          <p:nvPr/>
        </p:nvSpPr>
        <p:spPr>
          <a:xfrm>
            <a:off x="1165553" y="402892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依赖冲突是指当软件包</a:t>
            </a:r>
            <a:r>
              <a:rPr lang="en-US" altLang="zh-CN" sz="1600">
                <a:latin typeface="宋体" panose="02010600030101010101" pitchFamily="2" charset="-122"/>
                <a:ea typeface="宋体" panose="02010600030101010101" pitchFamily="2" charset="-122"/>
              </a:rPr>
              <a:t>A</a:t>
            </a:r>
            <a:r>
              <a:rPr lang="zh-CN" altLang="en-US" sz="1600">
                <a:latin typeface="宋体" panose="02010600030101010101" pitchFamily="2" charset="-122"/>
                <a:ea typeface="宋体" panose="02010600030101010101" pitchFamily="2" charset="-122"/>
              </a:rPr>
              <a:t>和软件包</a:t>
            </a:r>
            <a:r>
              <a:rPr lang="en-US" altLang="zh-CN" sz="1600">
                <a:latin typeface="宋体" panose="02010600030101010101" pitchFamily="2" charset="-122"/>
                <a:ea typeface="宋体" panose="02010600030101010101" pitchFamily="2" charset="-122"/>
              </a:rPr>
              <a:t>B</a:t>
            </a:r>
            <a:r>
              <a:rPr lang="zh-CN" altLang="en-US" sz="1600">
                <a:latin typeface="宋体" panose="02010600030101010101" pitchFamily="2" charset="-122"/>
                <a:ea typeface="宋体" panose="02010600030101010101" pitchFamily="2" charset="-122"/>
              </a:rPr>
              <a:t>要在同一机器上允许，同时依赖软件包</a:t>
            </a:r>
            <a:r>
              <a:rPr lang="en-US" altLang="zh-CN" sz="1600">
                <a:latin typeface="宋体" panose="02010600030101010101" pitchFamily="2" charset="-122"/>
                <a:ea typeface="宋体" panose="02010600030101010101" pitchFamily="2" charset="-122"/>
              </a:rPr>
              <a:t>m</a:t>
            </a:r>
            <a:r>
              <a:rPr lang="zh-CN" altLang="en-US" sz="1600">
                <a:latin typeface="宋体" panose="02010600030101010101" pitchFamily="2" charset="-122"/>
                <a:ea typeface="宋体" panose="02010600030101010101" pitchFamily="2" charset="-122"/>
              </a:rPr>
              <a:t>，但</a:t>
            </a:r>
            <a:r>
              <a:rPr lang="en-US" altLang="zh-CN" sz="1600">
                <a:latin typeface="宋体" panose="02010600030101010101" pitchFamily="2" charset="-122"/>
                <a:ea typeface="宋体" panose="02010600030101010101" pitchFamily="2" charset="-122"/>
              </a:rPr>
              <a:t>A</a:t>
            </a:r>
            <a:r>
              <a:rPr lang="zh-CN" altLang="en-US" sz="1600">
                <a:latin typeface="宋体" panose="02010600030101010101" pitchFamily="2" charset="-122"/>
                <a:ea typeface="宋体" panose="02010600030101010101" pitchFamily="2" charset="-122"/>
              </a:rPr>
              <a:t>依赖软件包</a:t>
            </a:r>
            <a:r>
              <a:rPr lang="en-US" altLang="zh-CN" sz="1600">
                <a:latin typeface="宋体" panose="02010600030101010101" pitchFamily="2" charset="-122"/>
                <a:ea typeface="宋体" panose="02010600030101010101" pitchFamily="2" charset="-122"/>
              </a:rPr>
              <a:t>mV1.1, B</a:t>
            </a:r>
            <a:r>
              <a:rPr lang="zh-CN" altLang="en-US" sz="1600">
                <a:latin typeface="宋体" panose="02010600030101010101" pitchFamily="2" charset="-122"/>
                <a:ea typeface="宋体" panose="02010600030101010101" pitchFamily="2" charset="-122"/>
              </a:rPr>
              <a:t>依赖</a:t>
            </a:r>
            <a:r>
              <a:rPr lang="en-US" altLang="zh-CN" sz="1600">
                <a:latin typeface="宋体" panose="02010600030101010101" pitchFamily="2" charset="-122"/>
                <a:ea typeface="宋体" panose="02010600030101010101" pitchFamily="2" charset="-122"/>
              </a:rPr>
              <a:t>mV1.2,</a:t>
            </a:r>
            <a:r>
              <a:rPr lang="zh-CN" altLang="en-US" sz="1600">
                <a:latin typeface="宋体" panose="02010600030101010101" pitchFamily="2" charset="-122"/>
                <a:ea typeface="宋体" panose="02010600030101010101" pitchFamily="2" charset="-122"/>
              </a:rPr>
              <a:t>但软件包</a:t>
            </a:r>
            <a:r>
              <a:rPr lang="en-US" altLang="zh-CN" sz="1600">
                <a:latin typeface="宋体" panose="02010600030101010101" pitchFamily="2" charset="-122"/>
                <a:ea typeface="宋体" panose="02010600030101010101" pitchFamily="2" charset="-122"/>
              </a:rPr>
              <a:t>m</a:t>
            </a:r>
            <a:r>
              <a:rPr lang="zh-CN" altLang="en-US" sz="1600">
                <a:latin typeface="宋体" panose="02010600030101010101" pitchFamily="2" charset="-122"/>
                <a:ea typeface="宋体" panose="02010600030101010101" pitchFamily="2" charset="-122"/>
              </a:rPr>
              <a:t>不支持同一机器上安全两个不同版本时，出现了依赖冲突</a:t>
            </a:r>
            <a:endParaRPr lang="en-US" altLang="zh-CN" sz="1600">
              <a:latin typeface="宋体" panose="02010600030101010101" pitchFamily="2" charset="-122"/>
              <a:ea typeface="宋体" panose="02010600030101010101" pitchFamily="2" charset="-122"/>
            </a:endParaRPr>
          </a:p>
        </p:txBody>
      </p:sp>
      <p:pic>
        <p:nvPicPr>
          <p:cNvPr id="18" name="图片 17">
            <a:extLst>
              <a:ext uri="{FF2B5EF4-FFF2-40B4-BE49-F238E27FC236}">
                <a16:creationId xmlns:a16="http://schemas.microsoft.com/office/drawing/2014/main" id="{CE93FF62-FFA0-4D0E-9A47-6408FA9506A6}"/>
              </a:ext>
            </a:extLst>
          </p:cNvPr>
          <p:cNvPicPr>
            <a:picLocks noChangeAspect="1"/>
          </p:cNvPicPr>
          <p:nvPr/>
        </p:nvPicPr>
        <p:blipFill>
          <a:blip r:embed="rId4"/>
          <a:stretch>
            <a:fillRect/>
          </a:stretch>
        </p:blipFill>
        <p:spPr>
          <a:xfrm>
            <a:off x="4899310" y="4783886"/>
            <a:ext cx="2114550" cy="1689100"/>
          </a:xfrm>
          <a:prstGeom prst="rect">
            <a:avLst/>
          </a:prstGeom>
        </p:spPr>
      </p:pic>
    </p:spTree>
    <p:extLst>
      <p:ext uri="{BB962C8B-B14F-4D97-AF65-F5344CB8AC3E}">
        <p14:creationId xmlns:p14="http://schemas.microsoft.com/office/powerpoint/2010/main" val="19521494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E60DB4A-D64E-4C3E-8C0B-CA85CED3689A}"/>
              </a:ext>
            </a:extLst>
          </p:cNvPr>
          <p:cNvSpPr txBox="1"/>
          <p:nvPr/>
        </p:nvSpPr>
        <p:spPr>
          <a:xfrm>
            <a:off x="1165553" y="225378"/>
            <a:ext cx="218451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包依赖的管理</a:t>
            </a:r>
          </a:p>
        </p:txBody>
      </p:sp>
      <p:sp>
        <p:nvSpPr>
          <p:cNvPr id="3" name="文本框 2">
            <a:extLst>
              <a:ext uri="{FF2B5EF4-FFF2-40B4-BE49-F238E27FC236}">
                <a16:creationId xmlns:a16="http://schemas.microsoft.com/office/drawing/2014/main" id="{97334F71-94E3-48E6-8F00-47A32AFBCA2F}"/>
              </a:ext>
            </a:extLst>
          </p:cNvPr>
          <p:cNvSpPr txBox="1"/>
          <p:nvPr/>
        </p:nvSpPr>
        <p:spPr>
          <a:xfrm>
            <a:off x="3271528" y="348489"/>
            <a:ext cx="277253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包依赖问题</a:t>
            </a:r>
          </a:p>
        </p:txBody>
      </p:sp>
      <p:sp>
        <p:nvSpPr>
          <p:cNvPr id="4" name="文本框 3">
            <a:extLst>
              <a:ext uri="{FF2B5EF4-FFF2-40B4-BE49-F238E27FC236}">
                <a16:creationId xmlns:a16="http://schemas.microsoft.com/office/drawing/2014/main" id="{8CB5F6C9-6DEF-4401-8FA4-DF45C67B7556}"/>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循环依赖</a:t>
            </a:r>
          </a:p>
        </p:txBody>
      </p:sp>
      <p:sp>
        <p:nvSpPr>
          <p:cNvPr id="5" name="文本框 4">
            <a:extLst>
              <a:ext uri="{FF2B5EF4-FFF2-40B4-BE49-F238E27FC236}">
                <a16:creationId xmlns:a16="http://schemas.microsoft.com/office/drawing/2014/main" id="{EE8EB89D-ABF9-4794-ADB4-236A47437778}"/>
              </a:ext>
            </a:extLst>
          </p:cNvPr>
          <p:cNvSpPr txBox="1"/>
          <p:nvPr/>
        </p:nvSpPr>
        <p:spPr>
          <a:xfrm>
            <a:off x="1165553" y="1148709"/>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依赖冲突是指当软件包</a:t>
            </a:r>
            <a:r>
              <a:rPr lang="en-US" altLang="zh-CN" sz="1600">
                <a:latin typeface="宋体" panose="02010600030101010101" pitchFamily="2" charset="-122"/>
                <a:ea typeface="宋体" panose="02010600030101010101" pitchFamily="2" charset="-122"/>
              </a:rPr>
              <a:t>A</a:t>
            </a:r>
            <a:r>
              <a:rPr lang="zh-CN" altLang="en-US" sz="1600">
                <a:latin typeface="宋体" panose="02010600030101010101" pitchFamily="2" charset="-122"/>
                <a:ea typeface="宋体" panose="02010600030101010101" pitchFamily="2" charset="-122"/>
              </a:rPr>
              <a:t>和软件包</a:t>
            </a:r>
            <a:r>
              <a:rPr lang="en-US" altLang="zh-CN" sz="1600">
                <a:latin typeface="宋体" panose="02010600030101010101" pitchFamily="2" charset="-122"/>
                <a:ea typeface="宋体" panose="02010600030101010101" pitchFamily="2" charset="-122"/>
              </a:rPr>
              <a:t>B</a:t>
            </a:r>
            <a:r>
              <a:rPr lang="zh-CN" altLang="en-US" sz="1600">
                <a:latin typeface="宋体" panose="02010600030101010101" pitchFamily="2" charset="-122"/>
                <a:ea typeface="宋体" panose="02010600030101010101" pitchFamily="2" charset="-122"/>
              </a:rPr>
              <a:t>要在同一机器上允许，同时依赖软件包</a:t>
            </a:r>
            <a:r>
              <a:rPr lang="en-US" altLang="zh-CN" sz="1600">
                <a:latin typeface="宋体" panose="02010600030101010101" pitchFamily="2" charset="-122"/>
                <a:ea typeface="宋体" panose="02010600030101010101" pitchFamily="2" charset="-122"/>
              </a:rPr>
              <a:t>m</a:t>
            </a:r>
            <a:r>
              <a:rPr lang="zh-CN" altLang="en-US" sz="1600">
                <a:latin typeface="宋体" panose="02010600030101010101" pitchFamily="2" charset="-122"/>
                <a:ea typeface="宋体" panose="02010600030101010101" pitchFamily="2" charset="-122"/>
              </a:rPr>
              <a:t>，但</a:t>
            </a:r>
            <a:r>
              <a:rPr lang="en-US" altLang="zh-CN" sz="1600">
                <a:latin typeface="宋体" panose="02010600030101010101" pitchFamily="2" charset="-122"/>
                <a:ea typeface="宋体" panose="02010600030101010101" pitchFamily="2" charset="-122"/>
              </a:rPr>
              <a:t>A</a:t>
            </a:r>
            <a:r>
              <a:rPr lang="zh-CN" altLang="en-US" sz="1600">
                <a:latin typeface="宋体" panose="02010600030101010101" pitchFamily="2" charset="-122"/>
                <a:ea typeface="宋体" panose="02010600030101010101" pitchFamily="2" charset="-122"/>
              </a:rPr>
              <a:t>依赖软件包</a:t>
            </a:r>
            <a:r>
              <a:rPr lang="en-US" altLang="zh-CN" sz="1600">
                <a:latin typeface="宋体" panose="02010600030101010101" pitchFamily="2" charset="-122"/>
                <a:ea typeface="宋体" panose="02010600030101010101" pitchFamily="2" charset="-122"/>
              </a:rPr>
              <a:t>mV1.1, B</a:t>
            </a:r>
            <a:r>
              <a:rPr lang="zh-CN" altLang="en-US" sz="1600">
                <a:latin typeface="宋体" panose="02010600030101010101" pitchFamily="2" charset="-122"/>
                <a:ea typeface="宋体" panose="02010600030101010101" pitchFamily="2" charset="-122"/>
              </a:rPr>
              <a:t>依赖</a:t>
            </a:r>
            <a:r>
              <a:rPr lang="en-US" altLang="zh-CN" sz="1600">
                <a:latin typeface="宋体" panose="02010600030101010101" pitchFamily="2" charset="-122"/>
                <a:ea typeface="宋体" panose="02010600030101010101" pitchFamily="2" charset="-122"/>
              </a:rPr>
              <a:t>mV1.2,</a:t>
            </a:r>
            <a:r>
              <a:rPr lang="zh-CN" altLang="en-US" sz="1600">
                <a:latin typeface="宋体" panose="02010600030101010101" pitchFamily="2" charset="-122"/>
                <a:ea typeface="宋体" panose="02010600030101010101" pitchFamily="2" charset="-122"/>
              </a:rPr>
              <a:t>但软件包</a:t>
            </a:r>
            <a:r>
              <a:rPr lang="en-US" altLang="zh-CN" sz="1600">
                <a:latin typeface="宋体" panose="02010600030101010101" pitchFamily="2" charset="-122"/>
                <a:ea typeface="宋体" panose="02010600030101010101" pitchFamily="2" charset="-122"/>
              </a:rPr>
              <a:t>m</a:t>
            </a:r>
            <a:r>
              <a:rPr lang="zh-CN" altLang="en-US" sz="1600">
                <a:latin typeface="宋体" panose="02010600030101010101" pitchFamily="2" charset="-122"/>
                <a:ea typeface="宋体" panose="02010600030101010101" pitchFamily="2" charset="-122"/>
              </a:rPr>
              <a:t>不支持同一机器上安全两个不同版本时，出现了依赖冲突</a:t>
            </a:r>
            <a:endParaRPr lang="en-US" altLang="zh-CN" sz="1600">
              <a:latin typeface="宋体" panose="02010600030101010101" pitchFamily="2" charset="-122"/>
              <a:ea typeface="宋体" panose="02010600030101010101" pitchFamily="2" charset="-122"/>
            </a:endParaRPr>
          </a:p>
        </p:txBody>
      </p:sp>
      <p:pic>
        <p:nvPicPr>
          <p:cNvPr id="7" name="图片 6">
            <a:extLst>
              <a:ext uri="{FF2B5EF4-FFF2-40B4-BE49-F238E27FC236}">
                <a16:creationId xmlns:a16="http://schemas.microsoft.com/office/drawing/2014/main" id="{406D90ED-A864-4B32-B9CF-31914712E82B}"/>
              </a:ext>
            </a:extLst>
          </p:cNvPr>
          <p:cNvPicPr>
            <a:picLocks noChangeAspect="1"/>
          </p:cNvPicPr>
          <p:nvPr/>
        </p:nvPicPr>
        <p:blipFill>
          <a:blip r:embed="rId2"/>
          <a:stretch>
            <a:fillRect/>
          </a:stretch>
        </p:blipFill>
        <p:spPr>
          <a:xfrm>
            <a:off x="5165312" y="1600200"/>
            <a:ext cx="2082800" cy="1219200"/>
          </a:xfrm>
          <a:prstGeom prst="rect">
            <a:avLst/>
          </a:prstGeom>
        </p:spPr>
      </p:pic>
      <p:sp>
        <p:nvSpPr>
          <p:cNvPr id="8" name="文本框 7">
            <a:extLst>
              <a:ext uri="{FF2B5EF4-FFF2-40B4-BE49-F238E27FC236}">
                <a16:creationId xmlns:a16="http://schemas.microsoft.com/office/drawing/2014/main" id="{525B6810-0C8B-4308-A184-2B7B8ADFD022}"/>
              </a:ext>
            </a:extLst>
          </p:cNvPr>
          <p:cNvSpPr txBox="1"/>
          <p:nvPr/>
        </p:nvSpPr>
        <p:spPr>
          <a:xfrm>
            <a:off x="1165552" y="2871337"/>
            <a:ext cx="10434616" cy="523220"/>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分裂依赖，对软件包进行分析和改造，令其分裂出一个或多个依赖自爆，使得原有的软件包分别依赖于分离出来的自爆，从而打破循环</a:t>
            </a:r>
          </a:p>
        </p:txBody>
      </p:sp>
      <p:pic>
        <p:nvPicPr>
          <p:cNvPr id="10" name="图片 9">
            <a:extLst>
              <a:ext uri="{FF2B5EF4-FFF2-40B4-BE49-F238E27FC236}">
                <a16:creationId xmlns:a16="http://schemas.microsoft.com/office/drawing/2014/main" id="{7380E51B-AFB8-42F1-838C-9A9DBB114D48}"/>
              </a:ext>
            </a:extLst>
          </p:cNvPr>
          <p:cNvPicPr>
            <a:picLocks noChangeAspect="1"/>
          </p:cNvPicPr>
          <p:nvPr/>
        </p:nvPicPr>
        <p:blipFill>
          <a:blip r:embed="rId3"/>
          <a:stretch>
            <a:fillRect/>
          </a:stretch>
        </p:blipFill>
        <p:spPr>
          <a:xfrm>
            <a:off x="1421987" y="3394557"/>
            <a:ext cx="9569450" cy="1409700"/>
          </a:xfrm>
          <a:prstGeom prst="rect">
            <a:avLst/>
          </a:prstGeom>
        </p:spPr>
      </p:pic>
      <p:sp>
        <p:nvSpPr>
          <p:cNvPr id="11" name="文本框 10">
            <a:extLst>
              <a:ext uri="{FF2B5EF4-FFF2-40B4-BE49-F238E27FC236}">
                <a16:creationId xmlns:a16="http://schemas.microsoft.com/office/drawing/2014/main" id="{17AB4411-10BA-45F8-92B1-69BA76A8DAA4}"/>
              </a:ext>
            </a:extLst>
          </p:cNvPr>
          <p:cNvSpPr txBox="1"/>
          <p:nvPr/>
        </p:nvSpPr>
        <p:spPr>
          <a:xfrm>
            <a:off x="1165552" y="468441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每次升级时使用阶梯升级法，也就是先循环依赖的软件包，相互错开版本升级</a:t>
            </a:r>
          </a:p>
        </p:txBody>
      </p:sp>
      <p:pic>
        <p:nvPicPr>
          <p:cNvPr id="13" name="图片 12">
            <a:extLst>
              <a:ext uri="{FF2B5EF4-FFF2-40B4-BE49-F238E27FC236}">
                <a16:creationId xmlns:a16="http://schemas.microsoft.com/office/drawing/2014/main" id="{0A9F6F04-64CA-40C8-8F0D-B6C439FC3CE3}"/>
              </a:ext>
            </a:extLst>
          </p:cNvPr>
          <p:cNvPicPr>
            <a:picLocks noChangeAspect="1"/>
          </p:cNvPicPr>
          <p:nvPr/>
        </p:nvPicPr>
        <p:blipFill>
          <a:blip r:embed="rId4"/>
          <a:stretch>
            <a:fillRect/>
          </a:stretch>
        </p:blipFill>
        <p:spPr>
          <a:xfrm>
            <a:off x="5170121" y="5023049"/>
            <a:ext cx="1872882" cy="1834951"/>
          </a:xfrm>
          <a:prstGeom prst="rect">
            <a:avLst/>
          </a:prstGeom>
        </p:spPr>
      </p:pic>
    </p:spTree>
    <p:extLst>
      <p:ext uri="{BB962C8B-B14F-4D97-AF65-F5344CB8AC3E}">
        <p14:creationId xmlns:p14="http://schemas.microsoft.com/office/powerpoint/2010/main" val="142410923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8C81911-39B9-40FC-A2EA-9C6320696238}"/>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环境基础设施管理</a:t>
            </a:r>
          </a:p>
        </p:txBody>
      </p:sp>
      <p:sp>
        <p:nvSpPr>
          <p:cNvPr id="3" name="文本框 2">
            <a:extLst>
              <a:ext uri="{FF2B5EF4-FFF2-40B4-BE49-F238E27FC236}">
                <a16:creationId xmlns:a16="http://schemas.microsoft.com/office/drawing/2014/main" id="{7F764B01-C59B-46C7-A2BF-D29D0466878A}"/>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环境准备的</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种状态</a:t>
            </a:r>
          </a:p>
        </p:txBody>
      </p:sp>
      <p:sp>
        <p:nvSpPr>
          <p:cNvPr id="4" name="文本框 3">
            <a:extLst>
              <a:ext uri="{FF2B5EF4-FFF2-40B4-BE49-F238E27FC236}">
                <a16:creationId xmlns:a16="http://schemas.microsoft.com/office/drawing/2014/main" id="{F2018F5F-67B0-405D-9E6B-2BB2FCC81175}"/>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以人脑</a:t>
            </a:r>
            <a:r>
              <a:rPr lang="en-US" altLang="zh-CN" sz="1400">
                <a:latin typeface="宋体" panose="02010600030101010101" pitchFamily="2" charset="-122"/>
                <a:ea typeface="宋体" panose="02010600030101010101" pitchFamily="2" charset="-122"/>
              </a:rPr>
              <a:t>+</a:t>
            </a:r>
            <a:r>
              <a:rPr lang="zh-CN" altLang="en-US" sz="1400">
                <a:latin typeface="宋体" panose="02010600030101010101" pitchFamily="2" charset="-122"/>
                <a:ea typeface="宋体" panose="02010600030101010101" pitchFamily="2" charset="-122"/>
              </a:rPr>
              <a:t>手工为代表的蛮荒状态</a:t>
            </a:r>
          </a:p>
        </p:txBody>
      </p:sp>
      <p:sp>
        <p:nvSpPr>
          <p:cNvPr id="5" name="文本框 4">
            <a:extLst>
              <a:ext uri="{FF2B5EF4-FFF2-40B4-BE49-F238E27FC236}">
                <a16:creationId xmlns:a16="http://schemas.microsoft.com/office/drawing/2014/main" id="{E3FB1EB2-A706-4879-81CF-8BE33D621AA1}"/>
              </a:ext>
            </a:extLst>
          </p:cNvPr>
          <p:cNvSpPr txBox="1"/>
          <p:nvPr/>
        </p:nvSpPr>
        <p:spPr>
          <a:xfrm>
            <a:off x="1165553" y="1148709"/>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开发人员自己就可以搞定所有与软件部署相关的问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所有与环境准备相关的知识都存在于个别骨干开发人员的头脑中</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A905B9DE-5EBE-4603-8816-9185B064DE6D}"/>
              </a:ext>
            </a:extLst>
          </p:cNvPr>
          <p:cNvSpPr txBox="1"/>
          <p:nvPr/>
        </p:nvSpPr>
        <p:spPr>
          <a:xfrm>
            <a:off x="1165553" y="173348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以文档</a:t>
            </a:r>
            <a:r>
              <a:rPr lang="en-US" altLang="zh-CN" sz="1400">
                <a:latin typeface="宋体" panose="02010600030101010101" pitchFamily="2" charset="-122"/>
                <a:ea typeface="宋体" panose="02010600030101010101" pitchFamily="2" charset="-122"/>
              </a:rPr>
              <a:t>+</a:t>
            </a:r>
            <a:r>
              <a:rPr lang="zh-CN" altLang="en-US" sz="1400">
                <a:latin typeface="宋体" panose="02010600030101010101" pitchFamily="2" charset="-122"/>
                <a:ea typeface="宋体" panose="02010600030101010101" pitchFamily="2" charset="-122"/>
              </a:rPr>
              <a:t>私有脚本为代表的规范化状态</a:t>
            </a:r>
          </a:p>
        </p:txBody>
      </p:sp>
      <p:sp>
        <p:nvSpPr>
          <p:cNvPr id="9" name="文本框 8">
            <a:extLst>
              <a:ext uri="{FF2B5EF4-FFF2-40B4-BE49-F238E27FC236}">
                <a16:creationId xmlns:a16="http://schemas.microsoft.com/office/drawing/2014/main" id="{16CC2CFF-A4D0-405F-971F-66D935DF7F71}"/>
              </a:ext>
            </a:extLst>
          </p:cNvPr>
          <p:cNvSpPr txBox="1"/>
          <p:nvPr/>
        </p:nvSpPr>
        <p:spPr>
          <a:xfrm>
            <a:off x="1165554" y="2041261"/>
            <a:ext cx="10434616" cy="2062103"/>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要求提交正式的上线部署文档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要有规范化的上线部署流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利用私有化脚本，提升个人效率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这阶段面临挑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1 </a:t>
            </a:r>
            <a:r>
              <a:rPr lang="zh-CN" altLang="en-US" sz="1600">
                <a:latin typeface="宋体" panose="02010600030101010101" pitchFamily="2" charset="-122"/>
                <a:ea typeface="宋体" panose="02010600030101010101" pitchFamily="2" charset="-122"/>
              </a:rPr>
              <a:t>流程通过“人”来维护，经常有遗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2 </a:t>
            </a:r>
            <a:r>
              <a:rPr lang="zh-CN" altLang="en-US" sz="1600">
                <a:latin typeface="宋体" panose="02010600030101010101" pitchFamily="2" charset="-122"/>
                <a:ea typeface="宋体" panose="02010600030101010101" pitchFamily="2" charset="-122"/>
              </a:rPr>
              <a:t>文档通过“邮件”跟踪，查找不方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3 </a:t>
            </a:r>
            <a:r>
              <a:rPr lang="zh-CN" altLang="en-US" sz="1600">
                <a:latin typeface="宋体" panose="02010600030101010101" pitchFamily="2" charset="-122"/>
                <a:ea typeface="宋体" panose="02010600030101010101" pitchFamily="2" charset="-122"/>
              </a:rPr>
              <a:t>审计工作量大。由于手工工作量大，常有人绕过流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4 </a:t>
            </a:r>
            <a:r>
              <a:rPr lang="zh-CN" altLang="en-US" sz="1600">
                <a:latin typeface="宋体" panose="02010600030101010101" pitchFamily="2" charset="-122"/>
                <a:ea typeface="宋体" panose="02010600030101010101" pitchFamily="2" charset="-122"/>
              </a:rPr>
              <a:t>自动化脚本不规范同一，而且经常出错，导致部署过程中断</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115589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9736464-F602-432B-A8F9-BD4DD6453864}"/>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5" name="文本框 4">
            <a:extLst>
              <a:ext uri="{FF2B5EF4-FFF2-40B4-BE49-F238E27FC236}">
                <a16:creationId xmlns:a16="http://schemas.microsoft.com/office/drawing/2014/main" id="{7BD42713-2D3D-40B0-8B83-0EDD1D8222A0}"/>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锚定</a:t>
            </a:r>
          </a:p>
        </p:txBody>
      </p:sp>
      <p:sp>
        <p:nvSpPr>
          <p:cNvPr id="6" name="文本框 5">
            <a:extLst>
              <a:ext uri="{FF2B5EF4-FFF2-40B4-BE49-F238E27FC236}">
                <a16:creationId xmlns:a16="http://schemas.microsoft.com/office/drawing/2014/main" id="{CD51E707-FC73-4E9A-8478-6EDC231E138F}"/>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7" name="文本框 6">
            <a:extLst>
              <a:ext uri="{FF2B5EF4-FFF2-40B4-BE49-F238E27FC236}">
                <a16:creationId xmlns:a16="http://schemas.microsoft.com/office/drawing/2014/main" id="{BCF98DD1-FB7E-43D7-B14B-4BAE57FF141C}"/>
              </a:ext>
            </a:extLst>
          </p:cNvPr>
          <p:cNvSpPr txBox="1"/>
          <p:nvPr/>
        </p:nvSpPr>
        <p:spPr>
          <a:xfrm>
            <a:off x="1165554" y="184926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9" name="文本框 8">
            <a:extLst>
              <a:ext uri="{FF2B5EF4-FFF2-40B4-BE49-F238E27FC236}">
                <a16:creationId xmlns:a16="http://schemas.microsoft.com/office/drawing/2014/main" id="{68D97097-3C56-46CC-8CAC-F855EDC47ED3}"/>
              </a:ext>
            </a:extLst>
          </p:cNvPr>
          <p:cNvSpPr txBox="1"/>
          <p:nvPr/>
        </p:nvSpPr>
        <p:spPr>
          <a:xfrm>
            <a:off x="1169764" y="356951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标的选择</a:t>
            </a:r>
          </a:p>
        </p:txBody>
      </p:sp>
      <p:sp>
        <p:nvSpPr>
          <p:cNvPr id="10" name="文本框 9">
            <a:extLst>
              <a:ext uri="{FF2B5EF4-FFF2-40B4-BE49-F238E27FC236}">
                <a16:creationId xmlns:a16="http://schemas.microsoft.com/office/drawing/2014/main" id="{E3961AD2-02A2-42D3-9833-A154A096F891}"/>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针对该问题进行信息收集，经过分析，取出干扰信息，得到适当的指标项，并用其描述现在的状态，以及我们希望的结果或状态；其是设定目标以及目标分解的讨论过程</a:t>
            </a:r>
          </a:p>
        </p:txBody>
      </p:sp>
      <p:sp>
        <p:nvSpPr>
          <p:cNvPr id="11" name="文本框 10">
            <a:extLst>
              <a:ext uri="{FF2B5EF4-FFF2-40B4-BE49-F238E27FC236}">
                <a16:creationId xmlns:a16="http://schemas.microsoft.com/office/drawing/2014/main" id="{11A0237A-1839-4678-AD5C-1BA3244C018B}"/>
              </a:ext>
            </a:extLst>
          </p:cNvPr>
          <p:cNvSpPr txBox="1"/>
          <p:nvPr/>
        </p:nvSpPr>
        <p:spPr>
          <a:xfrm>
            <a:off x="1165553" y="215715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确定要达成的目标以及可以衡量它的指标，并能够指导后续的共创与精炼活动</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DB530857-C73B-46AD-A259-B78C7F5FB6C9}"/>
              </a:ext>
            </a:extLst>
          </p:cNvPr>
          <p:cNvSpPr txBox="1"/>
          <p:nvPr/>
        </p:nvSpPr>
        <p:spPr>
          <a:xfrm>
            <a:off x="1169764" y="2898291"/>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尽量避免模糊不清的目标，它会影响团队之间的交流。清晰地描述目标让我们自己知道当前所在地位置，离目标还有多远。只有这样，才能以终为始，结合现实环境，选择和制定相对合理地解决方案</a:t>
            </a:r>
          </a:p>
        </p:txBody>
      </p:sp>
      <p:sp>
        <p:nvSpPr>
          <p:cNvPr id="14" name="文本框 13">
            <a:extLst>
              <a:ext uri="{FF2B5EF4-FFF2-40B4-BE49-F238E27FC236}">
                <a16:creationId xmlns:a16="http://schemas.microsoft.com/office/drawing/2014/main" id="{F4128317-4288-451A-BDE9-8108D8450ABF}"/>
              </a:ext>
            </a:extLst>
          </p:cNvPr>
          <p:cNvSpPr txBox="1"/>
          <p:nvPr/>
        </p:nvSpPr>
        <p:spPr>
          <a:xfrm>
            <a:off x="1165552" y="258830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要求</a:t>
            </a:r>
          </a:p>
        </p:txBody>
      </p:sp>
      <p:sp>
        <p:nvSpPr>
          <p:cNvPr id="16" name="文本框 15">
            <a:extLst>
              <a:ext uri="{FF2B5EF4-FFF2-40B4-BE49-F238E27FC236}">
                <a16:creationId xmlns:a16="http://schemas.microsoft.com/office/drawing/2014/main" id="{801163D7-0ECD-4C68-A0F2-980C13B788EF}"/>
              </a:ext>
            </a:extLst>
          </p:cNvPr>
          <p:cNvSpPr txBox="1"/>
          <p:nvPr/>
        </p:nvSpPr>
        <p:spPr>
          <a:xfrm>
            <a:off x="1169764" y="3877292"/>
            <a:ext cx="10434616"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识别价值指标，而非虚荣指标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1</a:t>
            </a:r>
            <a:r>
              <a:rPr lang="zh-CN" altLang="en-US" sz="1600">
                <a:latin typeface="宋体" panose="02010600030101010101" pitchFamily="2" charset="-122"/>
                <a:ea typeface="宋体" panose="02010600030101010101" pitchFamily="2" charset="-122"/>
              </a:rPr>
              <a:t> 虚荣指标：是指让你的产品效果看起来很好的那些指标，如注册用户数、网站最高访问量等，虽然这些指标在一定程度上反映了产品的状态，但并不是最有价值的衡量指标</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2 </a:t>
            </a:r>
            <a:r>
              <a:rPr lang="zh-CN" altLang="en-US" sz="1600">
                <a:latin typeface="宋体" panose="02010600030101010101" pitchFamily="2" charset="-122"/>
                <a:ea typeface="宋体" panose="02010600030101010101" pitchFamily="2" charset="-122"/>
              </a:rPr>
              <a:t>相对虚荣指标，日活、月活、日留存率、月留存率、有效购买率等可能是更好的价值衡量指标</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指标应该可衡量且可获取，易于客观对比</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清晰的目标通常是具体且可衡量的，并有时间限定</a:t>
            </a:r>
          </a:p>
        </p:txBody>
      </p:sp>
    </p:spTree>
    <p:extLst>
      <p:ext uri="{BB962C8B-B14F-4D97-AF65-F5344CB8AC3E}">
        <p14:creationId xmlns:p14="http://schemas.microsoft.com/office/powerpoint/2010/main" val="88237547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8C81911-39B9-40FC-A2EA-9C6320696238}"/>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环境基础设施管理</a:t>
            </a:r>
          </a:p>
        </p:txBody>
      </p:sp>
      <p:sp>
        <p:nvSpPr>
          <p:cNvPr id="3" name="文本框 2">
            <a:extLst>
              <a:ext uri="{FF2B5EF4-FFF2-40B4-BE49-F238E27FC236}">
                <a16:creationId xmlns:a16="http://schemas.microsoft.com/office/drawing/2014/main" id="{7F764B01-C59B-46C7-A2BF-D29D0466878A}"/>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环境准备的</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种状态</a:t>
            </a:r>
          </a:p>
        </p:txBody>
      </p:sp>
      <p:sp>
        <p:nvSpPr>
          <p:cNvPr id="4" name="文本框 3">
            <a:extLst>
              <a:ext uri="{FF2B5EF4-FFF2-40B4-BE49-F238E27FC236}">
                <a16:creationId xmlns:a16="http://schemas.microsoft.com/office/drawing/2014/main" id="{F2018F5F-67B0-405D-9E6B-2BB2FCC81175}"/>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以办公室自动化为代表的标准化状态</a:t>
            </a:r>
          </a:p>
        </p:txBody>
      </p:sp>
      <p:sp>
        <p:nvSpPr>
          <p:cNvPr id="5" name="文本框 4">
            <a:extLst>
              <a:ext uri="{FF2B5EF4-FFF2-40B4-BE49-F238E27FC236}">
                <a16:creationId xmlns:a16="http://schemas.microsoft.com/office/drawing/2014/main" id="{E3FB1EB2-A706-4879-81CF-8BE33D621AA1}"/>
              </a:ext>
            </a:extLst>
          </p:cNvPr>
          <p:cNvSpPr txBox="1"/>
          <p:nvPr/>
        </p:nvSpPr>
        <p:spPr>
          <a:xfrm>
            <a:off x="1165553" y="1148709"/>
            <a:ext cx="10434616" cy="255454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此时的自动化平台通常以无纸化办公的形态出现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原来所有的规范全面固化到平台上，成为具体的执行标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办公自动化运维平台的好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 </a:t>
            </a:r>
            <a:r>
              <a:rPr lang="zh-CN" altLang="en-US" sz="1600">
                <a:latin typeface="宋体" panose="02010600030101010101" pitchFamily="2" charset="-122"/>
                <a:ea typeface="宋体" panose="02010600030101010101" pitchFamily="2" charset="-122"/>
              </a:rPr>
              <a:t>流程在平台固化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 </a:t>
            </a:r>
            <a:r>
              <a:rPr lang="zh-CN" altLang="en-US" sz="1600">
                <a:latin typeface="宋体" panose="02010600030101010101" pitchFamily="2" charset="-122"/>
                <a:ea typeface="宋体" panose="02010600030101010101" pitchFamily="2" charset="-122"/>
              </a:rPr>
              <a:t>部分内容的标准统一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3 </a:t>
            </a:r>
            <a:r>
              <a:rPr lang="zh-CN" altLang="en-US" sz="1600">
                <a:latin typeface="宋体" panose="02010600030101010101" pitchFamily="2" charset="-122"/>
                <a:ea typeface="宋体" panose="02010600030101010101" pitchFamily="2" charset="-122"/>
              </a:rPr>
              <a:t>可以部分复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4 </a:t>
            </a:r>
            <a:r>
              <a:rPr lang="zh-CN" altLang="en-US" sz="1600">
                <a:latin typeface="宋体" panose="02010600030101010101" pitchFamily="2" charset="-122"/>
                <a:ea typeface="宋体" panose="02010600030101010101" pitchFamily="2" charset="-122"/>
              </a:rPr>
              <a:t>审计工作比较容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此阶段的挑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1 </a:t>
            </a:r>
            <a:r>
              <a:rPr lang="zh-CN" altLang="en-US" sz="1600">
                <a:latin typeface="宋体" panose="02010600030101010101" pitchFamily="2" charset="-122"/>
                <a:ea typeface="宋体" panose="02010600030101010101" pitchFamily="2" charset="-122"/>
              </a:rPr>
              <a:t>由于系统部署还有很多比较复杂的操作，仍需要人工参与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2 </a:t>
            </a:r>
            <a:r>
              <a:rPr lang="zh-CN" altLang="en-US" sz="1600">
                <a:latin typeface="宋体" panose="02010600030101010101" pitchFamily="2" charset="-122"/>
                <a:ea typeface="宋体" panose="02010600030101010101" pitchFamily="2" charset="-122"/>
              </a:rPr>
              <a:t>两次上线部署差异对比仍旧相对困难</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3563319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8C81911-39B9-40FC-A2EA-9C6320696238}"/>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环境基础设施管理</a:t>
            </a:r>
          </a:p>
        </p:txBody>
      </p:sp>
      <p:sp>
        <p:nvSpPr>
          <p:cNvPr id="3" name="文本框 2">
            <a:extLst>
              <a:ext uri="{FF2B5EF4-FFF2-40B4-BE49-F238E27FC236}">
                <a16:creationId xmlns:a16="http://schemas.microsoft.com/office/drawing/2014/main" id="{7F764B01-C59B-46C7-A2BF-D29D0466878A}"/>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环境准备的</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种状态</a:t>
            </a:r>
          </a:p>
        </p:txBody>
      </p:sp>
      <p:sp>
        <p:nvSpPr>
          <p:cNvPr id="4" name="文本框 3">
            <a:extLst>
              <a:ext uri="{FF2B5EF4-FFF2-40B4-BE49-F238E27FC236}">
                <a16:creationId xmlns:a16="http://schemas.microsoft.com/office/drawing/2014/main" id="{F2018F5F-67B0-405D-9E6B-2BB2FCC81175}"/>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以受控式自动化脚本为代表的自动化</a:t>
            </a:r>
          </a:p>
        </p:txBody>
      </p:sp>
      <p:sp>
        <p:nvSpPr>
          <p:cNvPr id="5" name="文本框 4">
            <a:extLst>
              <a:ext uri="{FF2B5EF4-FFF2-40B4-BE49-F238E27FC236}">
                <a16:creationId xmlns:a16="http://schemas.microsoft.com/office/drawing/2014/main" id="{E3FB1EB2-A706-4879-81CF-8BE33D621AA1}"/>
              </a:ext>
            </a:extLst>
          </p:cNvPr>
          <p:cNvSpPr txBox="1"/>
          <p:nvPr/>
        </p:nvSpPr>
        <p:spPr>
          <a:xfrm>
            <a:off x="1165553" y="1148709"/>
            <a:ext cx="10434616" cy="575542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典型特点是由平台管理自动化脚本，即所有自动化脚本都是公司资产，被平台记录和保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操作过程式脚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 </a:t>
            </a:r>
            <a:r>
              <a:rPr lang="zh-CN" altLang="en-US" sz="1600">
                <a:latin typeface="宋体" panose="02010600030101010101" pitchFamily="2" charset="-122"/>
                <a:ea typeface="宋体" panose="02010600030101010101" pitchFamily="2" charset="-122"/>
              </a:rPr>
              <a:t>是最传统的自动化脚本，通过模拟手工执行步骤的自动化命令执行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 </a:t>
            </a:r>
            <a:r>
              <a:rPr lang="zh-CN" altLang="en-US" sz="1600">
                <a:latin typeface="宋体" panose="02010600030101010101" pitchFamily="2" charset="-122"/>
                <a:ea typeface="宋体" panose="02010600030101010101" pitchFamily="2" charset="-122"/>
              </a:rPr>
              <a:t>主要特点是：同一个环境下，自动化脚本被多次执行，每次执行后的环境状态可能不一致或出错 </a:t>
            </a:r>
            <a:endParaRPr lang="en-US" altLang="zh-CN" sz="1600">
              <a:latin typeface="宋体" panose="02010600030101010101" pitchFamily="2" charset="-122"/>
              <a:ea typeface="宋体" panose="02010600030101010101" pitchFamily="2" charset="-122"/>
            </a:endParaRPr>
          </a:p>
          <a:p>
            <a:r>
              <a:rPr lang="ja-JP"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2.3 </a:t>
            </a:r>
            <a:r>
              <a:rPr lang="zh-CN" altLang="en-US" sz="1600">
                <a:latin typeface="宋体" panose="02010600030101010101" pitchFamily="2" charset="-122"/>
                <a:ea typeface="宋体" panose="02010600030101010101" pitchFamily="2" charset="-122"/>
              </a:rPr>
              <a:t>过程式脚本的溢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符合原有的思考习惯，只要将原来的手工操作步骤用脚本语言实现即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灵活，无论想做什么操作，几乎只要手工操作可以办到的，基本上脚本都能办到，不受约束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4</a:t>
            </a:r>
            <a:r>
              <a:rPr lang="zh-CN" altLang="en-US" sz="1600">
                <a:latin typeface="宋体" panose="02010600030101010101" pitchFamily="2" charset="-122"/>
                <a:ea typeface="宋体" panose="02010600030101010101" pitchFamily="2" charset="-122"/>
              </a:rPr>
              <a:t>不足之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需要花费较多的管理精力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同一环境下多次执行同一自动化脚本，其最终可使用环境处于一种未知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状态声明式脚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 </a:t>
            </a:r>
            <a:r>
              <a:rPr lang="zh-CN" altLang="en-US" sz="1600">
                <a:latin typeface="宋体" panose="02010600030101010101" pitchFamily="2" charset="-122"/>
                <a:ea typeface="宋体" panose="02010600030101010101" pitchFamily="2" charset="-122"/>
              </a:rPr>
              <a:t>是指在脚本中指定环境的目标状态，由定义该状态声明规范的平台执行这个脚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 </a:t>
            </a:r>
            <a:r>
              <a:rPr lang="zh-CN" altLang="en-US" sz="1600">
                <a:latin typeface="宋体" panose="02010600030101010101" pitchFamily="2" charset="-122"/>
                <a:ea typeface="宋体" panose="02010600030101010101" pitchFamily="2" charset="-122"/>
              </a:rPr>
              <a:t>其特点是：在同一环境下，无论该自动化脚本被执行多少次，每次执行完成后的环境状态都是一致的，即幂等</a:t>
            </a:r>
            <a:r>
              <a:rPr lang="en-US" altLang="zh-CN" sz="1600">
                <a:latin typeface="宋体" panose="02010600030101010101" pitchFamily="2" charset="-122"/>
                <a:ea typeface="宋体" panose="02010600030101010101" pitchFamily="2" charset="-122"/>
              </a:rPr>
              <a:t>(idempotence)</a:t>
            </a:r>
            <a:r>
              <a:rPr lang="zh-CN" altLang="en-US" sz="1600">
                <a:latin typeface="宋体" panose="02010600030101010101" pitchFamily="2" charset="-122"/>
                <a:ea typeface="宋体" panose="02010600030101010101" pitchFamily="2" charset="-122"/>
              </a:rPr>
              <a:t>操作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3 </a:t>
            </a:r>
            <a:r>
              <a:rPr lang="zh-CN" altLang="en-US" sz="1600">
                <a:latin typeface="宋体" panose="02010600030101010101" pitchFamily="2" charset="-122"/>
                <a:ea typeface="宋体" panose="02010600030101010101" pitchFamily="2" charset="-122"/>
              </a:rPr>
              <a:t>状态声明式脚本优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可以明确地知道，无论在何种情况下，无论谁执行了这个脚本，系统最后都会到达同一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如果将其放在代码仓库，通过版本</a:t>
            </a:r>
            <a:r>
              <a:rPr lang="en-US" altLang="zh-CN" sz="1600">
                <a:latin typeface="宋体" panose="02010600030101010101" pitchFamily="2" charset="-122"/>
                <a:ea typeface="宋体" panose="02010600030101010101" pitchFamily="2" charset="-122"/>
              </a:rPr>
              <a:t>diff</a:t>
            </a:r>
            <a:r>
              <a:rPr lang="zh-CN" altLang="en-US" sz="1600">
                <a:latin typeface="宋体" panose="02010600030101010101" pitchFamily="2" charset="-122"/>
                <a:ea typeface="宋体" panose="02010600030101010101" pitchFamily="2" charset="-122"/>
              </a:rPr>
              <a:t>功能，就可以直接比对两次环境部署的差异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4 </a:t>
            </a:r>
            <a:r>
              <a:rPr lang="zh-CN" altLang="en-US" sz="1600">
                <a:latin typeface="宋体" panose="02010600030101010101" pitchFamily="2" charset="-122"/>
                <a:ea typeface="宋体" panose="02010600030101010101" pitchFamily="2" charset="-122"/>
              </a:rPr>
              <a:t>状态声明式脚本不足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学习成本高。这种脚本语法就是一种</a:t>
            </a:r>
            <a:r>
              <a:rPr lang="en-US" altLang="zh-CN" sz="1600">
                <a:latin typeface="宋体" panose="02010600030101010101" pitchFamily="2" charset="-122"/>
                <a:ea typeface="宋体" panose="02010600030101010101" pitchFamily="2" charset="-122"/>
              </a:rPr>
              <a:t>DSL(Domain-Specific Language,</a:t>
            </a:r>
            <a:r>
              <a:rPr lang="zh-CN" altLang="en-US" sz="1600">
                <a:latin typeface="宋体" panose="02010600030101010101" pitchFamily="2" charset="-122"/>
                <a:ea typeface="宋体" panose="02010600030101010101" pitchFamily="2" charset="-122"/>
              </a:rPr>
              <a:t>领域专属语言</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于描述环境部署领域的专有操作和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当脚本较多时，文件管理也同样存在困难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5 </a:t>
            </a:r>
            <a:r>
              <a:rPr lang="zh-CN" altLang="en-US" sz="1600">
                <a:latin typeface="宋体" panose="02010600030101010101" pitchFamily="2" charset="-122"/>
                <a:ea typeface="宋体" panose="02010600030101010101" pitchFamily="2" charset="-122"/>
              </a:rPr>
              <a:t>状态声明式脚本工具主流有：</a:t>
            </a:r>
            <a:r>
              <a:rPr lang="en-US" altLang="zh-CN" sz="1600">
                <a:latin typeface="宋体" panose="02010600030101010101" pitchFamily="2" charset="-122"/>
                <a:ea typeface="宋体" panose="02010600030101010101" pitchFamily="2" charset="-122"/>
              </a:rPr>
              <a:t>Puppet</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Chef</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Ansible</a:t>
            </a:r>
            <a:r>
              <a:rPr lang="zh-CN" altLang="en-US" sz="1600">
                <a:latin typeface="宋体" panose="02010600030101010101" pitchFamily="2" charset="-122"/>
                <a:ea typeface="宋体" panose="02010600030101010101" pitchFamily="2" charset="-122"/>
              </a:rPr>
              <a:t>和</a:t>
            </a:r>
            <a:r>
              <a:rPr lang="en-US" altLang="zh-CN" sz="1600">
                <a:latin typeface="宋体" panose="02010600030101010101" pitchFamily="2" charset="-122"/>
                <a:ea typeface="宋体" panose="02010600030101010101" pitchFamily="2" charset="-122"/>
              </a:rPr>
              <a:t>SaltStack </a:t>
            </a:r>
          </a:p>
          <a:p>
            <a:r>
              <a:rPr lang="en-US" altLang="zh-CN" sz="1600">
                <a:latin typeface="宋体" panose="02010600030101010101" pitchFamily="2" charset="-122"/>
                <a:ea typeface="宋体" panose="02010600030101010101" pitchFamily="2" charset="-122"/>
              </a:rPr>
              <a:t> 3.6 </a:t>
            </a:r>
            <a:r>
              <a:rPr lang="zh-CN" altLang="en-US" sz="1600">
                <a:latin typeface="宋体" panose="02010600030101010101" pitchFamily="2" charset="-122"/>
                <a:ea typeface="宋体" panose="02010600030101010101" pitchFamily="2" charset="-122"/>
              </a:rPr>
              <a:t>应用部署工具</a:t>
            </a:r>
            <a:r>
              <a:rPr lang="en-US" altLang="zh-CN" sz="1600">
                <a:latin typeface="宋体" panose="02010600030101010101" pitchFamily="2" charset="-122"/>
                <a:ea typeface="宋体" panose="02010600030101010101" pitchFamily="2" charset="-122"/>
              </a:rPr>
              <a:t>(Capstrano</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Fabric)</a:t>
            </a:r>
            <a:r>
              <a:rPr lang="zh-CN" altLang="en-US" sz="1600">
                <a:latin typeface="宋体" panose="02010600030101010101" pitchFamily="2" charset="-122"/>
                <a:ea typeface="宋体" panose="02010600030101010101" pitchFamily="2" charset="-122"/>
              </a:rPr>
              <a:t>通常被用于软件应用层的部署工作</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879995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8C81911-39B9-40FC-A2EA-9C6320696238}"/>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环境基础设施管理</a:t>
            </a:r>
          </a:p>
        </p:txBody>
      </p:sp>
      <p:sp>
        <p:nvSpPr>
          <p:cNvPr id="3" name="文本框 2">
            <a:extLst>
              <a:ext uri="{FF2B5EF4-FFF2-40B4-BE49-F238E27FC236}">
                <a16:creationId xmlns:a16="http://schemas.microsoft.com/office/drawing/2014/main" id="{7F764B01-C59B-46C7-A2BF-D29D0466878A}"/>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环境基础设施即代码</a:t>
            </a:r>
          </a:p>
        </p:txBody>
      </p:sp>
      <p:sp>
        <p:nvSpPr>
          <p:cNvPr id="4" name="文本框 3">
            <a:extLst>
              <a:ext uri="{FF2B5EF4-FFF2-40B4-BE49-F238E27FC236}">
                <a16:creationId xmlns:a16="http://schemas.microsoft.com/office/drawing/2014/main" id="{F2018F5F-67B0-405D-9E6B-2BB2FCC81175}"/>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E3FB1EB2-A706-4879-81CF-8BE33D621AA1}"/>
              </a:ext>
            </a:extLst>
          </p:cNvPr>
          <p:cNvSpPr txBox="1"/>
          <p:nvPr/>
        </p:nvSpPr>
        <p:spPr>
          <a:xfrm>
            <a:off x="1165553" y="1148709"/>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对工程技术人员来说，环境基础设施不再是一堆插着网线的机器，而是可编程环境，即环境基础设施即代码</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18C35F49-2951-4BF8-B2BA-0386A5174BF8}"/>
              </a:ext>
            </a:extLst>
          </p:cNvPr>
          <p:cNvSpPr txBox="1"/>
          <p:nvPr/>
        </p:nvSpPr>
        <p:spPr>
          <a:xfrm>
            <a:off x="1165553" y="15072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好处</a:t>
            </a:r>
          </a:p>
        </p:txBody>
      </p:sp>
      <p:sp>
        <p:nvSpPr>
          <p:cNvPr id="7" name="文本框 6">
            <a:extLst>
              <a:ext uri="{FF2B5EF4-FFF2-40B4-BE49-F238E27FC236}">
                <a16:creationId xmlns:a16="http://schemas.microsoft.com/office/drawing/2014/main" id="{A574A995-D2A9-49A3-9508-1EF81B6EF166}"/>
              </a:ext>
            </a:extLst>
          </p:cNvPr>
          <p:cNvSpPr txBox="1"/>
          <p:nvPr/>
        </p:nvSpPr>
        <p:spPr>
          <a:xfrm>
            <a:off x="1165554" y="1815026"/>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无论哪类环境出了问题，我们都可以快速自动化地构建出一个全新地环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只要获得授权，任何人都可完成这项任务，不需要他人帮助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任何对环境地修改都可以被记录和审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对不同环境来说，只要将其代码描述进行对比，就可以了解它们的差异，而无需登录到实际的主机上查看</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2B4E1B77-BB75-42B3-B2B9-F93CBE0C5D93}"/>
              </a:ext>
            </a:extLst>
          </p:cNvPr>
          <p:cNvSpPr txBox="1"/>
          <p:nvPr/>
        </p:nvSpPr>
        <p:spPr>
          <a:xfrm>
            <a:off x="1165554" y="297999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环境基础设施的版本管理应该包含</a:t>
            </a:r>
          </a:p>
        </p:txBody>
      </p:sp>
      <p:sp>
        <p:nvSpPr>
          <p:cNvPr id="9" name="文本框 8">
            <a:extLst>
              <a:ext uri="{FF2B5EF4-FFF2-40B4-BE49-F238E27FC236}">
                <a16:creationId xmlns:a16="http://schemas.microsoft.com/office/drawing/2014/main" id="{5F8DEB16-DB19-42E1-A9AD-1BA7F84D6141}"/>
              </a:ext>
            </a:extLst>
          </p:cNvPr>
          <p:cNvSpPr txBox="1"/>
          <p:nvPr/>
        </p:nvSpPr>
        <p:spPr>
          <a:xfrm>
            <a:off x="1165555" y="3287771"/>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操作系统名称、版本号、补丁版本号以及系统级的配置信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软件包所依赖的所有中间件层的第三方软件系统及对应的版本号，以及对其的配置信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需要于应用程序进行交互的外部服务及其版本号，以及其所需要的配置信息</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1004841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07353B8-4681-4A3C-8BB2-5B49A72D1C89}"/>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3" name="文本框 2">
            <a:extLst>
              <a:ext uri="{FF2B5EF4-FFF2-40B4-BE49-F238E27FC236}">
                <a16:creationId xmlns:a16="http://schemas.microsoft.com/office/drawing/2014/main" id="{A505DB64-4C8B-4953-A4AE-7A10FC5DF857}"/>
              </a:ext>
            </a:extLst>
          </p:cNvPr>
          <p:cNvSpPr txBox="1"/>
          <p:nvPr/>
        </p:nvSpPr>
        <p:spPr>
          <a:xfrm>
            <a:off x="1165553" y="1148709"/>
            <a:ext cx="10434616" cy="1077218"/>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一个软件包通常由二进制文件包与配置项组成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当我们将二进制文件和配置项分离时，即可以实现一次构建，部署流水的不同阶段可重复使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确保部署流水线不同阶段所验证的二进制文件包是完全相同的，只是由于运行环境的不同而使用取值不同的配置项</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EBA6DC77-1B08-41F3-AD3C-F47A4C445DC2}"/>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项的管理</a:t>
            </a:r>
          </a:p>
        </p:txBody>
      </p:sp>
      <p:sp>
        <p:nvSpPr>
          <p:cNvPr id="7" name="文本框 6">
            <a:extLst>
              <a:ext uri="{FF2B5EF4-FFF2-40B4-BE49-F238E27FC236}">
                <a16:creationId xmlns:a16="http://schemas.microsoft.com/office/drawing/2014/main" id="{20075178-BE08-454E-803F-43C654BB6559}"/>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二进制与配置项的分离</a:t>
            </a:r>
          </a:p>
        </p:txBody>
      </p:sp>
      <p:pic>
        <p:nvPicPr>
          <p:cNvPr id="9" name="图片 8">
            <a:extLst>
              <a:ext uri="{FF2B5EF4-FFF2-40B4-BE49-F238E27FC236}">
                <a16:creationId xmlns:a16="http://schemas.microsoft.com/office/drawing/2014/main" id="{834A5FE8-AABC-4733-8ABD-93E912D709D2}"/>
              </a:ext>
            </a:extLst>
          </p:cNvPr>
          <p:cNvPicPr>
            <a:picLocks noChangeAspect="1"/>
          </p:cNvPicPr>
          <p:nvPr/>
        </p:nvPicPr>
        <p:blipFill>
          <a:blip r:embed="rId2"/>
          <a:stretch>
            <a:fillRect/>
          </a:stretch>
        </p:blipFill>
        <p:spPr>
          <a:xfrm>
            <a:off x="3016250" y="2225927"/>
            <a:ext cx="6159500" cy="4362450"/>
          </a:xfrm>
          <a:prstGeom prst="rect">
            <a:avLst/>
          </a:prstGeom>
        </p:spPr>
      </p:pic>
    </p:spTree>
    <p:extLst>
      <p:ext uri="{BB962C8B-B14F-4D97-AF65-F5344CB8AC3E}">
        <p14:creationId xmlns:p14="http://schemas.microsoft.com/office/powerpoint/2010/main" val="378154251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13B2C3C-9792-4F66-A181-DA906B4F7059}"/>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方法</a:t>
            </a:r>
          </a:p>
        </p:txBody>
      </p:sp>
      <p:sp>
        <p:nvSpPr>
          <p:cNvPr id="3" name="文本框 2">
            <a:extLst>
              <a:ext uri="{FF2B5EF4-FFF2-40B4-BE49-F238E27FC236}">
                <a16:creationId xmlns:a16="http://schemas.microsoft.com/office/drawing/2014/main" id="{CDB5BBBC-3824-468B-AEED-870D1CD5F7DA}"/>
              </a:ext>
            </a:extLst>
          </p:cNvPr>
          <p:cNvSpPr txBox="1"/>
          <p:nvPr/>
        </p:nvSpPr>
        <p:spPr>
          <a:xfrm>
            <a:off x="1165553" y="1148709"/>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对于静态配置的版本管理可以使用源代码方式进行管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对于动态配置项可以通过日志方式或配置数据库</a:t>
            </a:r>
            <a:r>
              <a:rPr lang="en-US" altLang="zh-CN" sz="1600">
                <a:latin typeface="宋体" panose="02010600030101010101" pitchFamily="2" charset="-122"/>
                <a:ea typeface="宋体" panose="02010600030101010101" pitchFamily="2" charset="-122"/>
              </a:rPr>
              <a:t>(CMDB)</a:t>
            </a:r>
            <a:r>
              <a:rPr lang="zh-CN" altLang="en-US" sz="1600">
                <a:latin typeface="宋体" panose="02010600030101010101" pitchFamily="2" charset="-122"/>
                <a:ea typeface="宋体" panose="02010600030101010101" pitchFamily="2" charset="-122"/>
              </a:rPr>
              <a:t>记录，以便后续问题诊断和操作审计</a:t>
            </a:r>
            <a:endParaRPr lang="en-US" altLang="zh-CN"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7516DE82-C2D0-47FA-9FCB-6DFA4E313FB9}"/>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项的管理</a:t>
            </a:r>
          </a:p>
        </p:txBody>
      </p:sp>
      <p:sp>
        <p:nvSpPr>
          <p:cNvPr id="5" name="文本框 4">
            <a:extLst>
              <a:ext uri="{FF2B5EF4-FFF2-40B4-BE49-F238E27FC236}">
                <a16:creationId xmlns:a16="http://schemas.microsoft.com/office/drawing/2014/main" id="{24CA1A12-5C6B-4E87-83EC-03B593C2D930}"/>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配置信息的版本管理</a:t>
            </a:r>
          </a:p>
        </p:txBody>
      </p:sp>
      <p:pic>
        <p:nvPicPr>
          <p:cNvPr id="7" name="图片 6">
            <a:extLst>
              <a:ext uri="{FF2B5EF4-FFF2-40B4-BE49-F238E27FC236}">
                <a16:creationId xmlns:a16="http://schemas.microsoft.com/office/drawing/2014/main" id="{B043C731-0F36-495F-8FB1-90BE01780815}"/>
              </a:ext>
            </a:extLst>
          </p:cNvPr>
          <p:cNvPicPr>
            <a:picLocks noChangeAspect="1"/>
          </p:cNvPicPr>
          <p:nvPr/>
        </p:nvPicPr>
        <p:blipFill>
          <a:blip r:embed="rId2"/>
          <a:stretch>
            <a:fillRect/>
          </a:stretch>
        </p:blipFill>
        <p:spPr>
          <a:xfrm>
            <a:off x="1968500" y="2107858"/>
            <a:ext cx="8255000" cy="3708400"/>
          </a:xfrm>
          <a:prstGeom prst="rect">
            <a:avLst/>
          </a:prstGeom>
        </p:spPr>
      </p:pic>
    </p:spTree>
    <p:extLst>
      <p:ext uri="{BB962C8B-B14F-4D97-AF65-F5344CB8AC3E}">
        <p14:creationId xmlns:p14="http://schemas.microsoft.com/office/powerpoint/2010/main" val="173296103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5E5B76D-9E05-4B6C-98EC-8699B1CAB2DC}"/>
              </a:ext>
            </a:extLst>
          </p:cNvPr>
          <p:cNvSpPr txBox="1"/>
          <p:nvPr/>
        </p:nvSpPr>
        <p:spPr>
          <a:xfrm>
            <a:off x="1165552" y="225378"/>
            <a:ext cx="285698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软件配置项的管理</a:t>
            </a:r>
          </a:p>
        </p:txBody>
      </p:sp>
      <p:sp>
        <p:nvSpPr>
          <p:cNvPr id="3" name="文本框 2">
            <a:extLst>
              <a:ext uri="{FF2B5EF4-FFF2-40B4-BE49-F238E27FC236}">
                <a16:creationId xmlns:a16="http://schemas.microsoft.com/office/drawing/2014/main" id="{2B1AD89A-F674-4C27-A0A0-50F56E2AA005}"/>
              </a:ext>
            </a:extLst>
          </p:cNvPr>
          <p:cNvSpPr txBox="1"/>
          <p:nvPr/>
        </p:nvSpPr>
        <p:spPr>
          <a:xfrm>
            <a:off x="3898898" y="348489"/>
            <a:ext cx="2596212"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配置项存储</a:t>
            </a:r>
          </a:p>
        </p:txBody>
      </p:sp>
      <p:sp>
        <p:nvSpPr>
          <p:cNvPr id="4" name="文本框 3">
            <a:extLst>
              <a:ext uri="{FF2B5EF4-FFF2-40B4-BE49-F238E27FC236}">
                <a16:creationId xmlns:a16="http://schemas.microsoft.com/office/drawing/2014/main" id="{00CB7E1C-DBDF-4E0B-9E15-21E86F9B35FF}"/>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使用文本文件</a:t>
            </a:r>
          </a:p>
        </p:txBody>
      </p:sp>
      <p:sp>
        <p:nvSpPr>
          <p:cNvPr id="5" name="文本框 4">
            <a:extLst>
              <a:ext uri="{FF2B5EF4-FFF2-40B4-BE49-F238E27FC236}">
                <a16:creationId xmlns:a16="http://schemas.microsoft.com/office/drawing/2014/main" id="{A4415865-CAFF-4A6E-86B0-A855CC966BC0}"/>
              </a:ext>
            </a:extLst>
          </p:cNvPr>
          <p:cNvSpPr txBox="1"/>
          <p:nvPr/>
        </p:nvSpPr>
        <p:spPr>
          <a:xfrm>
            <a:off x="1165553" y="1148709"/>
            <a:ext cx="10434616"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最简单的方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好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a:t>
            </a:r>
            <a:r>
              <a:rPr lang="zh-CN" altLang="en-US" sz="1600">
                <a:latin typeface="宋体" panose="02010600030101010101" pitchFamily="2" charset="-122"/>
                <a:ea typeface="宋体" panose="02010600030101010101" pitchFamily="2" charset="-122"/>
              </a:rPr>
              <a:t> 比较容易做版本管理，直接放入源代码仓库即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对它的任何变更，都不洗先提交到代码仓库，这样就能进行审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需要注意敏感信息的管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不足：如果是分布式系统，则需要在不同节点同步该配置文件，如何保持文件的一致性和同步更新生效是一个比较大的问题</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22B17D92-3892-4709-BFB3-4A051C3C74D4}"/>
              </a:ext>
            </a:extLst>
          </p:cNvPr>
          <p:cNvSpPr txBox="1"/>
          <p:nvPr/>
        </p:nvSpPr>
        <p:spPr>
          <a:xfrm>
            <a:off x="1165553" y="301075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将配置项信息放入数据库、文件目录服务或注册表</a:t>
            </a:r>
          </a:p>
        </p:txBody>
      </p:sp>
      <p:sp>
        <p:nvSpPr>
          <p:cNvPr id="7" name="文本框 6">
            <a:extLst>
              <a:ext uri="{FF2B5EF4-FFF2-40B4-BE49-F238E27FC236}">
                <a16:creationId xmlns:a16="http://schemas.microsoft.com/office/drawing/2014/main" id="{A005B475-340A-4176-B4AE-BF8DD5C9B52E}"/>
              </a:ext>
            </a:extLst>
          </p:cNvPr>
          <p:cNvSpPr txBox="1"/>
          <p:nvPr/>
        </p:nvSpPr>
        <p:spPr>
          <a:xfrm>
            <a:off x="1165554" y="3318530"/>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可以直接远程访问，而且安全权限相对容易管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不足：对配置项进行修改后，需要团队自己通过某种方式来记录这些变更历史，以用于审计管理，以及问题出现后的回滚操作</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8C15D222-3F94-4D71-A840-2B93B89A27D5}"/>
              </a:ext>
            </a:extLst>
          </p:cNvPr>
          <p:cNvSpPr txBox="1"/>
          <p:nvPr/>
        </p:nvSpPr>
        <p:spPr>
          <a:xfrm>
            <a:off x="1165554" y="415967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配置项漂移</a:t>
            </a:r>
            <a:r>
              <a:rPr lang="en-US" altLang="zh-CN" sz="1400">
                <a:latin typeface="宋体" panose="02010600030101010101" pitchFamily="2" charset="-122"/>
                <a:ea typeface="宋体" panose="02010600030101010101" pitchFamily="2" charset="-122"/>
              </a:rPr>
              <a:t>(Configuration drift)</a:t>
            </a:r>
            <a:endParaRPr lang="zh-CN" altLang="en-US" sz="14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359E4699-48A6-4ADB-85C0-3982BD0FFB8E}"/>
              </a:ext>
            </a:extLst>
          </p:cNvPr>
          <p:cNvSpPr txBox="1"/>
          <p:nvPr/>
        </p:nvSpPr>
        <p:spPr>
          <a:xfrm>
            <a:off x="1165554" y="446745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随时间发展，由于各种未预期原因而做出的配置项修改引起计算机或软件服务偏离了我们所希望的配置状态</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7139893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E71CFA2-43A6-441F-8898-E163E9F50EC5}"/>
              </a:ext>
            </a:extLst>
          </p:cNvPr>
          <p:cNvSpPr txBox="1"/>
          <p:nvPr/>
        </p:nvSpPr>
        <p:spPr>
          <a:xfrm>
            <a:off x="1165552" y="225378"/>
            <a:ext cx="6838523"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不可变基础设施</a:t>
            </a:r>
            <a:r>
              <a:rPr lang="en-US" altLang="zh-CN" sz="2600">
                <a:latin typeface="宋体" panose="02010600030101010101" pitchFamily="2" charset="-122"/>
                <a:ea typeface="宋体" panose="02010600030101010101" pitchFamily="2" charset="-122"/>
              </a:rPr>
              <a:t>(Immutable Infrastructure)</a:t>
            </a:r>
            <a:endParaRPr lang="zh-CN" altLang="en-US" sz="2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A4745599-D89A-4EB1-BC5D-CDA2F45AF655}"/>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7" name="文本框 6">
            <a:extLst>
              <a:ext uri="{FF2B5EF4-FFF2-40B4-BE49-F238E27FC236}">
                <a16:creationId xmlns:a16="http://schemas.microsoft.com/office/drawing/2014/main" id="{69DCB666-2680-464E-8B3E-6B2877F4F30C}"/>
              </a:ext>
            </a:extLst>
          </p:cNvPr>
          <p:cNvSpPr txBox="1"/>
          <p:nvPr/>
        </p:nvSpPr>
        <p:spPr>
          <a:xfrm>
            <a:off x="1165553" y="1148709"/>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它将软件运行栈的</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个层次作为一个整体来看待，当需要对其中的任何一层进行变更时，只能通过整体替换的方式进行</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6ACDE890-8573-4260-8629-C4BE84045891}"/>
              </a:ext>
            </a:extLst>
          </p:cNvPr>
          <p:cNvSpPr txBox="1"/>
          <p:nvPr/>
        </p:nvSpPr>
        <p:spPr>
          <a:xfrm>
            <a:off x="1165553" y="173348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必须满足</a:t>
            </a:r>
            <a:r>
              <a:rPr lang="en-US" altLang="zh-CN" sz="1400">
                <a:latin typeface="宋体" panose="02010600030101010101" pitchFamily="2" charset="-122"/>
                <a:ea typeface="宋体" panose="02010600030101010101" pitchFamily="2" charset="-122"/>
              </a:rPr>
              <a:t>3</a:t>
            </a:r>
            <a:r>
              <a:rPr lang="zh-CN" altLang="en-US" sz="1400">
                <a:latin typeface="宋体" panose="02010600030101010101" pitchFamily="2" charset="-122"/>
                <a:ea typeface="宋体" panose="02010600030101010101" pitchFamily="2" charset="-122"/>
              </a:rPr>
              <a:t>个要求</a:t>
            </a:r>
          </a:p>
        </p:txBody>
      </p:sp>
      <p:sp>
        <p:nvSpPr>
          <p:cNvPr id="9" name="文本框 8">
            <a:extLst>
              <a:ext uri="{FF2B5EF4-FFF2-40B4-BE49-F238E27FC236}">
                <a16:creationId xmlns:a16="http://schemas.microsoft.com/office/drawing/2014/main" id="{1492C6A1-CDE5-4992-8A62-538D863FDCC3}"/>
              </a:ext>
            </a:extLst>
          </p:cNvPr>
          <p:cNvSpPr txBox="1"/>
          <p:nvPr/>
        </p:nvSpPr>
        <p:spPr>
          <a:xfrm>
            <a:off x="1165554" y="2041261"/>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系统运行环境</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包括所有层次</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的准备均以自动化方式完成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一旦完成工作，该基础设施的任何一个层次均不得更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 如果因为某种原因需要对该系统环境进行更改，则必须使用另一个不可变系统环境来替代之，而不是对原系统进行变更</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C23B92D1-3FC4-45CA-9B61-40ADDA6A796C}"/>
              </a:ext>
            </a:extLst>
          </p:cNvPr>
          <p:cNvSpPr txBox="1"/>
          <p:nvPr/>
        </p:nvSpPr>
        <p:spPr>
          <a:xfrm>
            <a:off x="1165552" y="311847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11" name="文本框 10">
            <a:extLst>
              <a:ext uri="{FF2B5EF4-FFF2-40B4-BE49-F238E27FC236}">
                <a16:creationId xmlns:a16="http://schemas.microsoft.com/office/drawing/2014/main" id="{03BC6F8B-058F-46ED-AE7F-70C349E73463}"/>
              </a:ext>
            </a:extLst>
          </p:cNvPr>
          <p:cNvSpPr txBox="1"/>
          <p:nvPr/>
        </p:nvSpPr>
        <p:spPr>
          <a:xfrm>
            <a:off x="1165554" y="3426256"/>
            <a:ext cx="10434616" cy="230832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简化运维工作 ① 可以全自动化方式，用新版本组件替换旧组件，从而确保系统从最初开始一直到最后都保持已知且良好的状态 ② 不需要跟踪组件变更 ③ 版本回滚容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部署流程自文档 ① 当完全自动化部署时，只需要创建一个描述性文本文件，说明如何正确生成程序的运行镜像即可 ② 自动化的描述性文件不会因为疏于同步而过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持续部署不停机，故障更少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减少错误和威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 </a:t>
            </a:r>
            <a:r>
              <a:rPr lang="zh-CN" altLang="en-US" sz="1600">
                <a:latin typeface="宋体" panose="02010600030101010101" pitchFamily="2" charset="-122"/>
                <a:ea typeface="宋体" panose="02010600030101010101" pitchFamily="2" charset="-122"/>
              </a:rPr>
              <a:t>多类型基础设施的一致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6 </a:t>
            </a:r>
            <a:r>
              <a:rPr lang="zh-CN" altLang="en-US" sz="1600">
                <a:latin typeface="宋体" panose="02010600030101010101" pitchFamily="2" charset="-122"/>
                <a:ea typeface="宋体" panose="02010600030101010101" pitchFamily="2" charset="-122"/>
              </a:rPr>
              <a:t>杜绝了“配置漂移”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7 </a:t>
            </a:r>
            <a:r>
              <a:rPr lang="zh-CN" altLang="en-US" sz="1600">
                <a:latin typeface="宋体" panose="02010600030101010101" pitchFamily="2" charset="-122"/>
                <a:ea typeface="宋体" panose="02010600030101010101" pitchFamily="2" charset="-122"/>
              </a:rPr>
              <a:t>被测试的既是被使用的</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F2819EA7-29EE-41BD-8511-98AC6709B02A}"/>
              </a:ext>
            </a:extLst>
          </p:cNvPr>
          <p:cNvSpPr txBox="1"/>
          <p:nvPr/>
        </p:nvSpPr>
        <p:spPr>
          <a:xfrm>
            <a:off x="1165554" y="571577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3" name="文本框 12">
            <a:extLst>
              <a:ext uri="{FF2B5EF4-FFF2-40B4-BE49-F238E27FC236}">
                <a16:creationId xmlns:a16="http://schemas.microsoft.com/office/drawing/2014/main" id="{F1910F5B-A206-48A7-B660-CEFF75174527}"/>
              </a:ext>
            </a:extLst>
          </p:cNvPr>
          <p:cNvSpPr txBox="1"/>
          <p:nvPr/>
        </p:nvSpPr>
        <p:spPr>
          <a:xfrm>
            <a:off x="1165554" y="6023550"/>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① 为不可变基础设施建立一整套自动化运维体系在初期就需要较高的成本 ② 生产环境中突发问题的修复时间可能会稍长 ③ 对大规模软件服务来说，将大尺寸镜像分发到堕胎宿主机上需要消耗大量的网络资源，时间消耗也不少 ④</a:t>
            </a:r>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有状态存储的软件服务并不容易被直接替换</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1444997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D4E382C-0C4C-43E3-9E09-24C2C23ECA30}"/>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不可变基础设施</a:t>
            </a:r>
          </a:p>
        </p:txBody>
      </p:sp>
      <p:sp>
        <p:nvSpPr>
          <p:cNvPr id="3" name="文本框 2">
            <a:extLst>
              <a:ext uri="{FF2B5EF4-FFF2-40B4-BE49-F238E27FC236}">
                <a16:creationId xmlns:a16="http://schemas.microsoft.com/office/drawing/2014/main" id="{D13CA22A-FD4F-4B04-9DCB-8659E6F4ED3E}"/>
              </a:ext>
            </a:extLst>
          </p:cNvPr>
          <p:cNvSpPr txBox="1"/>
          <p:nvPr/>
        </p:nvSpPr>
        <p:spPr>
          <a:xfrm>
            <a:off x="1165553"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物理机镜像技术</a:t>
            </a:r>
          </a:p>
        </p:txBody>
      </p:sp>
      <p:sp>
        <p:nvSpPr>
          <p:cNvPr id="4" name="文本框 3">
            <a:extLst>
              <a:ext uri="{FF2B5EF4-FFF2-40B4-BE49-F238E27FC236}">
                <a16:creationId xmlns:a16="http://schemas.microsoft.com/office/drawing/2014/main" id="{D0ED5775-F6D7-4B78-8616-A8F79208BF45}"/>
              </a:ext>
            </a:extLst>
          </p:cNvPr>
          <p:cNvSpPr txBox="1"/>
          <p:nvPr/>
        </p:nvSpPr>
        <p:spPr>
          <a:xfrm>
            <a:off x="1165554" y="1148709"/>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将整个物理机的内容制作成镜像文件将物理机的资源分配给在其上运行的多个虚拟机</a:t>
            </a:r>
            <a:endParaRPr lang="en-US" altLang="zh-CN" sz="160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30F53CBD-C229-4745-A28F-2DA111C700E2}"/>
              </a:ext>
            </a:extLst>
          </p:cNvPr>
          <p:cNvSpPr txBox="1"/>
          <p:nvPr/>
        </p:nvSpPr>
        <p:spPr>
          <a:xfrm>
            <a:off x="3550359" y="375360"/>
            <a:ext cx="59109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现</a:t>
            </a:r>
          </a:p>
        </p:txBody>
      </p:sp>
      <p:sp>
        <p:nvSpPr>
          <p:cNvPr id="6" name="文本框 5">
            <a:extLst>
              <a:ext uri="{FF2B5EF4-FFF2-40B4-BE49-F238E27FC236}">
                <a16:creationId xmlns:a16="http://schemas.microsoft.com/office/drawing/2014/main" id="{9F41C204-3971-47B9-B7CE-60CE223D9EB3}"/>
              </a:ext>
            </a:extLst>
          </p:cNvPr>
          <p:cNvSpPr txBox="1"/>
          <p:nvPr/>
        </p:nvSpPr>
        <p:spPr>
          <a:xfrm>
            <a:off x="1165554" y="147444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虚拟化技术</a:t>
            </a:r>
          </a:p>
        </p:txBody>
      </p:sp>
      <p:sp>
        <p:nvSpPr>
          <p:cNvPr id="7" name="文本框 6">
            <a:extLst>
              <a:ext uri="{FF2B5EF4-FFF2-40B4-BE49-F238E27FC236}">
                <a16:creationId xmlns:a16="http://schemas.microsoft.com/office/drawing/2014/main" id="{0D707F41-CE86-4250-AEAD-8485F4E41629}"/>
              </a:ext>
            </a:extLst>
          </p:cNvPr>
          <p:cNvSpPr txBox="1"/>
          <p:nvPr/>
        </p:nvSpPr>
        <p:spPr>
          <a:xfrm>
            <a:off x="1165555" y="1782222"/>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将物理机的资源分配给在其上运行的多个虚拟机，尽管可能会带来一些性能上的损失，但资源利用率得到提升，也提高了环境准备的便利性</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CD763C5B-5586-401F-83FC-679508093C08}"/>
              </a:ext>
            </a:extLst>
          </p:cNvPr>
          <p:cNvSpPr txBox="1"/>
          <p:nvPr/>
        </p:nvSpPr>
        <p:spPr>
          <a:xfrm>
            <a:off x="1165555" y="235417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物理机镜像和虚拟机镜像的使用过程</a:t>
            </a:r>
          </a:p>
        </p:txBody>
      </p:sp>
      <p:pic>
        <p:nvPicPr>
          <p:cNvPr id="10" name="图片 9">
            <a:extLst>
              <a:ext uri="{FF2B5EF4-FFF2-40B4-BE49-F238E27FC236}">
                <a16:creationId xmlns:a16="http://schemas.microsoft.com/office/drawing/2014/main" id="{581A772D-3A34-4189-B5CA-EABCA5A59B9D}"/>
              </a:ext>
            </a:extLst>
          </p:cNvPr>
          <p:cNvPicPr>
            <a:picLocks noChangeAspect="1"/>
          </p:cNvPicPr>
          <p:nvPr/>
        </p:nvPicPr>
        <p:blipFill>
          <a:blip r:embed="rId2"/>
          <a:stretch>
            <a:fillRect/>
          </a:stretch>
        </p:blipFill>
        <p:spPr>
          <a:xfrm>
            <a:off x="2134540" y="2890646"/>
            <a:ext cx="7734300" cy="1905000"/>
          </a:xfrm>
          <a:prstGeom prst="rect">
            <a:avLst/>
          </a:prstGeom>
        </p:spPr>
      </p:pic>
      <p:sp>
        <p:nvSpPr>
          <p:cNvPr id="11" name="文本框 10">
            <a:extLst>
              <a:ext uri="{FF2B5EF4-FFF2-40B4-BE49-F238E27FC236}">
                <a16:creationId xmlns:a16="http://schemas.microsoft.com/office/drawing/2014/main" id="{507EFB7E-8BA8-4348-976E-C2BFC68E5E24}"/>
              </a:ext>
            </a:extLst>
          </p:cNvPr>
          <p:cNvSpPr txBox="1"/>
          <p:nvPr/>
        </p:nvSpPr>
        <p:spPr>
          <a:xfrm>
            <a:off x="1165555" y="4985112"/>
            <a:ext cx="10434616" cy="307777"/>
          </a:xfrm>
          <a:prstGeom prst="rect">
            <a:avLst/>
          </a:prstGeom>
          <a:noFill/>
          <a:ln w="3175">
            <a:solidFill>
              <a:srgbClr val="00B0F0"/>
            </a:solidFill>
            <a:prstDash val="dash"/>
          </a:ln>
        </p:spPr>
        <p:txBody>
          <a:bodyPr wrap="square" rtlCol="0">
            <a:spAutoFit/>
          </a:bodyPr>
          <a:lstStyle/>
          <a:p>
            <a:r>
              <a:rPr lang="en-US" altLang="zh-CN" sz="1400">
                <a:latin typeface="宋体" panose="02010600030101010101" pitchFamily="2" charset="-122"/>
                <a:ea typeface="宋体" panose="02010600030101010101" pitchFamily="2" charset="-122"/>
              </a:rPr>
              <a:t>Docker</a:t>
            </a:r>
            <a:r>
              <a:rPr lang="zh-CN" altLang="en-US" sz="1400">
                <a:latin typeface="宋体" panose="02010600030101010101" pitchFamily="2" charset="-122"/>
                <a:ea typeface="宋体" panose="02010600030101010101" pitchFamily="2" charset="-122"/>
              </a:rPr>
              <a:t>技术</a:t>
            </a:r>
          </a:p>
        </p:txBody>
      </p:sp>
      <p:sp>
        <p:nvSpPr>
          <p:cNvPr id="12" name="文本框 11">
            <a:extLst>
              <a:ext uri="{FF2B5EF4-FFF2-40B4-BE49-F238E27FC236}">
                <a16:creationId xmlns:a16="http://schemas.microsoft.com/office/drawing/2014/main" id="{D4C7E18F-0A65-4300-AD43-215B9414750A}"/>
              </a:ext>
            </a:extLst>
          </p:cNvPr>
          <p:cNvSpPr txBox="1"/>
          <p:nvPr/>
        </p:nvSpPr>
        <p:spPr>
          <a:xfrm>
            <a:off x="1165553" y="5296032"/>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更轻量级的容器技术，利用了宿主操作系统的一部分，而不是全新安装一套客户操作系统</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3865292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303E19B-6B65-48D9-910A-FE7A9C002FA2}"/>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不可变基础设施</a:t>
            </a:r>
          </a:p>
        </p:txBody>
      </p:sp>
      <p:sp>
        <p:nvSpPr>
          <p:cNvPr id="3" name="文本框 2">
            <a:extLst>
              <a:ext uri="{FF2B5EF4-FFF2-40B4-BE49-F238E27FC236}">
                <a16:creationId xmlns:a16="http://schemas.microsoft.com/office/drawing/2014/main" id="{4258B299-B239-4008-8226-47EBF5B63F41}"/>
              </a:ext>
            </a:extLst>
          </p:cNvPr>
          <p:cNvSpPr txBox="1"/>
          <p:nvPr/>
        </p:nvSpPr>
        <p:spPr>
          <a:xfrm>
            <a:off x="3550359" y="375360"/>
            <a:ext cx="591094"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现</a:t>
            </a:r>
          </a:p>
        </p:txBody>
      </p:sp>
      <p:sp>
        <p:nvSpPr>
          <p:cNvPr id="4" name="文本框 3">
            <a:extLst>
              <a:ext uri="{FF2B5EF4-FFF2-40B4-BE49-F238E27FC236}">
                <a16:creationId xmlns:a16="http://schemas.microsoft.com/office/drawing/2014/main" id="{F584F3D8-23D6-4BDD-B569-1595A453896A}"/>
              </a:ext>
            </a:extLst>
          </p:cNvPr>
          <p:cNvSpPr txBox="1"/>
          <p:nvPr/>
        </p:nvSpPr>
        <p:spPr>
          <a:xfrm>
            <a:off x="1165553" y="86389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同镜像技术的差异</a:t>
            </a:r>
          </a:p>
        </p:txBody>
      </p:sp>
      <p:pic>
        <p:nvPicPr>
          <p:cNvPr id="8" name="图片 7">
            <a:extLst>
              <a:ext uri="{FF2B5EF4-FFF2-40B4-BE49-F238E27FC236}">
                <a16:creationId xmlns:a16="http://schemas.microsoft.com/office/drawing/2014/main" id="{E9DCDE73-E942-42E5-B83A-38336843AF69}"/>
              </a:ext>
            </a:extLst>
          </p:cNvPr>
          <p:cNvPicPr>
            <a:picLocks noChangeAspect="1"/>
          </p:cNvPicPr>
          <p:nvPr/>
        </p:nvPicPr>
        <p:blipFill>
          <a:blip r:embed="rId2"/>
          <a:stretch>
            <a:fillRect/>
          </a:stretch>
        </p:blipFill>
        <p:spPr>
          <a:xfrm>
            <a:off x="3043516" y="1379274"/>
            <a:ext cx="5924550" cy="2254250"/>
          </a:xfrm>
          <a:prstGeom prst="rect">
            <a:avLst/>
          </a:prstGeom>
        </p:spPr>
      </p:pic>
      <p:sp>
        <p:nvSpPr>
          <p:cNvPr id="9" name="文本框 8">
            <a:extLst>
              <a:ext uri="{FF2B5EF4-FFF2-40B4-BE49-F238E27FC236}">
                <a16:creationId xmlns:a16="http://schemas.microsoft.com/office/drawing/2014/main" id="{45BDE8CC-589E-4152-83F4-36B9C1AAFDC9}"/>
              </a:ext>
            </a:extLst>
          </p:cNvPr>
          <p:cNvSpPr txBox="1"/>
          <p:nvPr/>
        </p:nvSpPr>
        <p:spPr>
          <a:xfrm>
            <a:off x="1165553" y="371849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云原生应用</a:t>
            </a:r>
          </a:p>
        </p:txBody>
      </p:sp>
      <p:sp>
        <p:nvSpPr>
          <p:cNvPr id="10" name="文本框 9">
            <a:extLst>
              <a:ext uri="{FF2B5EF4-FFF2-40B4-BE49-F238E27FC236}">
                <a16:creationId xmlns:a16="http://schemas.microsoft.com/office/drawing/2014/main" id="{A45A3E57-56B1-4184-B76E-CCCE926F627A}"/>
              </a:ext>
            </a:extLst>
          </p:cNvPr>
          <p:cNvSpPr txBox="1"/>
          <p:nvPr/>
        </p:nvSpPr>
        <p:spPr>
          <a:xfrm>
            <a:off x="1165553" y="4026268"/>
            <a:ext cx="10434616"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无论何时部署新版本，都会构建一个新的实例，并用它替换当前运行的实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Heroku</a:t>
            </a:r>
            <a:r>
              <a:rPr lang="zh-CN" altLang="en-US" sz="1600">
                <a:latin typeface="宋体" panose="02010600030101010101" pitchFamily="2" charset="-122"/>
                <a:ea typeface="宋体" panose="02010600030101010101" pitchFamily="2" charset="-122"/>
              </a:rPr>
              <a:t>公司提出的云原生应用的</a:t>
            </a:r>
            <a:r>
              <a:rPr lang="en-US" altLang="zh-CN" sz="1600">
                <a:latin typeface="宋体" panose="02010600030101010101" pitchFamily="2" charset="-122"/>
                <a:ea typeface="宋体" panose="02010600030101010101" pitchFamily="2" charset="-122"/>
              </a:rPr>
              <a:t>12</a:t>
            </a:r>
            <a:r>
              <a:rPr lang="zh-CN" altLang="en-US" sz="1600">
                <a:latin typeface="宋体" panose="02010600030101010101" pitchFamily="2" charset="-122"/>
                <a:ea typeface="宋体" panose="02010600030101010101" pitchFamily="2" charset="-122"/>
              </a:rPr>
              <a:t>要素： ① 一套基准代码，多环境部署 ② 显示声明依赖关系 ③ 在环境中存储配置 ④ 把后端服务当作附加资源 ⑤ 严格分离构建、发布和运行 ⑥ 应用本身应该是一个或多个无状态进程，进程之间没有数据共享 ⑦ 通过端口绑定提供服务 ⑧ 通过进程模型进行扩展 ⑨ 快速启动和优雅终止 ⑩ 尽可能让开发环境、预生产环境和生产环境等价 ⑪ 日志作为事件流 ⑫ 将管理</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管理任务作为一次性进程运行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12</a:t>
            </a:r>
            <a:r>
              <a:rPr lang="zh-CN" altLang="en-US" sz="1600">
                <a:latin typeface="宋体" panose="02010600030101010101" pitchFamily="2" charset="-122"/>
                <a:ea typeface="宋体" panose="02010600030101010101" pitchFamily="2" charset="-122"/>
              </a:rPr>
              <a:t>原则的目的是告诉开发者如何利用云平台提供的便利来开发根据可靠性和扩展性、更易于维护的云原生应用</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8485675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0754B41-5C83-4687-8A8D-AB6AF62AE38F}"/>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低风险发布</a:t>
            </a:r>
          </a:p>
        </p:txBody>
      </p:sp>
      <p:sp>
        <p:nvSpPr>
          <p:cNvPr id="3" name="文本框 2">
            <a:extLst>
              <a:ext uri="{FF2B5EF4-FFF2-40B4-BE49-F238E27FC236}">
                <a16:creationId xmlns:a16="http://schemas.microsoft.com/office/drawing/2014/main" id="{B1C562E3-B242-458F-84B4-10338BC6E844}"/>
              </a:ext>
            </a:extLst>
          </p:cNvPr>
          <p:cNvSpPr txBox="1"/>
          <p:nvPr/>
        </p:nvSpPr>
        <p:spPr>
          <a:xfrm>
            <a:off x="2890186" y="379267"/>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蓝绿部署</a:t>
            </a:r>
            <a:r>
              <a:rPr lang="en-US" altLang="zh-CN" sz="1600">
                <a:latin typeface="宋体" panose="02010600030101010101" pitchFamily="2" charset="-122"/>
                <a:ea typeface="宋体" panose="02010600030101010101" pitchFamily="2" charset="-122"/>
              </a:rPr>
              <a:t>(blue-green deployment)</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2A02FF46-8398-490A-AC88-B2C780E2174F}"/>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508544BD-0978-470D-AEC6-CC6C60441843}"/>
              </a:ext>
            </a:extLst>
          </p:cNvPr>
          <p:cNvSpPr txBox="1"/>
          <p:nvPr/>
        </p:nvSpPr>
        <p:spPr>
          <a:xfrm>
            <a:off x="1165553" y="1148709"/>
            <a:ext cx="6133245" cy="230832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准备两套完全一致的相互独立的运行环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一套环境作为正式生产环境，对外提供软件服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另一套环境作为新版本的预生产环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部署软件的新版本，并对其进行验收测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当确认没有问题后，将访问流量引流到这个新版本所在环境中，作为正式的生产环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③ 同时保持旧版本所在环境不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直至确定新版本没有问题后，再将旧版本所运行的环境作为下一个新版本的预生产环境，部署未来的新版本</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CB8A59E9-DF5E-480B-B5E8-0CDE0EAAAC15}"/>
              </a:ext>
            </a:extLst>
          </p:cNvPr>
          <p:cNvSpPr txBox="1"/>
          <p:nvPr/>
        </p:nvSpPr>
        <p:spPr>
          <a:xfrm>
            <a:off x="1165552" y="393964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所存在的问题</a:t>
            </a:r>
          </a:p>
        </p:txBody>
      </p:sp>
      <p:sp>
        <p:nvSpPr>
          <p:cNvPr id="7" name="文本框 6">
            <a:extLst>
              <a:ext uri="{FF2B5EF4-FFF2-40B4-BE49-F238E27FC236}">
                <a16:creationId xmlns:a16="http://schemas.microsoft.com/office/drawing/2014/main" id="{54B3BA94-FCC6-4931-86D2-3B9EB70655A5}"/>
              </a:ext>
            </a:extLst>
          </p:cNvPr>
          <p:cNvSpPr txBox="1"/>
          <p:nvPr/>
        </p:nvSpPr>
        <p:spPr>
          <a:xfrm>
            <a:off x="1165550" y="4255909"/>
            <a:ext cx="6133245" cy="230832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数据库复制的时间成本和空间成本都很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因此有些蓝绿部署会使用相同服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同一个数据库存储格式必须对新旧两个软件版本做兼容处理</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当切换发生在用户的一次业务操作过程当中且涉及事务处理时，需要处理数据的一致性问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在切换过程当中，新的请求直接被导向到新版本的环境，不再允许访问旧版本环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对于那些在切换发生时尚未返回结果的旧有请求，旧版本的环境允许其访问完成，之后不再接收新的请求</a:t>
            </a:r>
            <a:endParaRPr lang="en-US" altLang="zh-CN" sz="1600">
              <a:latin typeface="宋体" panose="02010600030101010101" pitchFamily="2" charset="-122"/>
              <a:ea typeface="宋体" panose="02010600030101010101" pitchFamily="2" charset="-122"/>
            </a:endParaRPr>
          </a:p>
        </p:txBody>
      </p:sp>
      <p:pic>
        <p:nvPicPr>
          <p:cNvPr id="9" name="图片 8">
            <a:extLst>
              <a:ext uri="{FF2B5EF4-FFF2-40B4-BE49-F238E27FC236}">
                <a16:creationId xmlns:a16="http://schemas.microsoft.com/office/drawing/2014/main" id="{D6421C9A-7903-467D-8814-891722AC2D16}"/>
              </a:ext>
            </a:extLst>
          </p:cNvPr>
          <p:cNvPicPr>
            <a:picLocks noChangeAspect="1"/>
          </p:cNvPicPr>
          <p:nvPr/>
        </p:nvPicPr>
        <p:blipFill>
          <a:blip r:embed="rId3"/>
          <a:stretch>
            <a:fillRect/>
          </a:stretch>
        </p:blipFill>
        <p:spPr>
          <a:xfrm>
            <a:off x="7090077" y="1271820"/>
            <a:ext cx="4998273" cy="1454977"/>
          </a:xfrm>
          <a:prstGeom prst="rect">
            <a:avLst/>
          </a:prstGeom>
        </p:spPr>
      </p:pic>
      <p:pic>
        <p:nvPicPr>
          <p:cNvPr id="11" name="图片 10">
            <a:extLst>
              <a:ext uri="{FF2B5EF4-FFF2-40B4-BE49-F238E27FC236}">
                <a16:creationId xmlns:a16="http://schemas.microsoft.com/office/drawing/2014/main" id="{BAD955E9-13FE-40D4-B6D8-FACD92477C63}"/>
              </a:ext>
            </a:extLst>
          </p:cNvPr>
          <p:cNvPicPr>
            <a:picLocks noChangeAspect="1"/>
          </p:cNvPicPr>
          <p:nvPr/>
        </p:nvPicPr>
        <p:blipFill>
          <a:blip r:embed="rId4"/>
          <a:stretch>
            <a:fillRect/>
          </a:stretch>
        </p:blipFill>
        <p:spPr>
          <a:xfrm>
            <a:off x="7159383" y="4373247"/>
            <a:ext cx="4928967" cy="1547413"/>
          </a:xfrm>
          <a:prstGeom prst="rect">
            <a:avLst/>
          </a:prstGeom>
        </p:spPr>
      </p:pic>
    </p:spTree>
    <p:extLst>
      <p:ext uri="{BB962C8B-B14F-4D97-AF65-F5344CB8AC3E}">
        <p14:creationId xmlns:p14="http://schemas.microsoft.com/office/powerpoint/2010/main" val="13131963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8ADD929-B8CC-4626-93B7-0C234976EC2E}"/>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442D26C2-A92F-4CDB-BCAC-D8028E5DEB8E}"/>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共创</a:t>
            </a:r>
          </a:p>
        </p:txBody>
      </p:sp>
      <p:sp>
        <p:nvSpPr>
          <p:cNvPr id="4" name="文本框 3">
            <a:extLst>
              <a:ext uri="{FF2B5EF4-FFF2-40B4-BE49-F238E27FC236}">
                <a16:creationId xmlns:a16="http://schemas.microsoft.com/office/drawing/2014/main" id="{1166DD3D-AD3F-463B-9261-885D3A0AD0BF}"/>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B0791323-AF80-4E61-A38B-45E50F037A68}"/>
              </a:ext>
            </a:extLst>
          </p:cNvPr>
          <p:cNvSpPr txBox="1"/>
          <p:nvPr/>
        </p:nvSpPr>
        <p:spPr>
          <a:xfrm>
            <a:off x="1165554" y="184926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此阶段产出</a:t>
            </a:r>
          </a:p>
        </p:txBody>
      </p:sp>
      <p:sp>
        <p:nvSpPr>
          <p:cNvPr id="7" name="文本框 6">
            <a:extLst>
              <a:ext uri="{FF2B5EF4-FFF2-40B4-BE49-F238E27FC236}">
                <a16:creationId xmlns:a16="http://schemas.microsoft.com/office/drawing/2014/main" id="{0DA2E492-C13A-42C3-A82A-7E91DACC33CB}"/>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当我们制定了想要达到的目标后，团队为设法验证或达成目标而找出多种可行性解决方案的过程</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共创要在理解问题和指定目标之后进行，否则会因为缺少目标约束，使得解决方案容易过于发散</a:t>
            </a:r>
          </a:p>
        </p:txBody>
      </p:sp>
      <p:sp>
        <p:nvSpPr>
          <p:cNvPr id="8" name="文本框 7">
            <a:extLst>
              <a:ext uri="{FF2B5EF4-FFF2-40B4-BE49-F238E27FC236}">
                <a16:creationId xmlns:a16="http://schemas.microsoft.com/office/drawing/2014/main" id="{210FC201-CE04-42C9-B89F-7A188CAA8949}"/>
              </a:ext>
            </a:extLst>
          </p:cNvPr>
          <p:cNvSpPr txBox="1"/>
          <p:nvPr/>
        </p:nvSpPr>
        <p:spPr>
          <a:xfrm>
            <a:off x="1165553" y="2157157"/>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应该是很多带有量化指示器的解决方案</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每个解决方案都是基于一定的假设条件或猜想得出的，而每个假设都等同于一个风险项，因此每个解决方案只是“试验方案”，试图解决问题域中的某个具体问题</a:t>
            </a:r>
            <a:endParaRPr lang="en-US" altLang="zh-CN" sz="16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B0A1D994-206F-4995-B4BD-C9A101C955E9}"/>
              </a:ext>
            </a:extLst>
          </p:cNvPr>
          <p:cNvSpPr txBox="1"/>
          <p:nvPr/>
        </p:nvSpPr>
        <p:spPr>
          <a:xfrm>
            <a:off x="1169764" y="3381881"/>
            <a:ext cx="10434616" cy="1569660"/>
          </a:xfrm>
          <a:prstGeom prst="rect">
            <a:avLst/>
          </a:prstGeom>
          <a:noFill/>
        </p:spPr>
        <p:txBody>
          <a:bodyPr wrap="square">
            <a:spAutoFit/>
          </a:bodyPr>
          <a:lstStyle/>
          <a:p>
            <a:r>
              <a:rPr lang="zh-CN" altLang="en-US" sz="1600" b="1">
                <a:latin typeface="宋体" panose="02010600030101010101" pitchFamily="2" charset="-122"/>
                <a:ea typeface="宋体" panose="02010600030101010101" pitchFamily="2" charset="-122"/>
              </a:rPr>
              <a:t>分析瘫痪</a:t>
            </a:r>
            <a:r>
              <a:rPr lang="en-US" altLang="zh-CN" sz="1600">
                <a:latin typeface="宋体" panose="02010600030101010101" pitchFamily="2" charset="-122"/>
                <a:ea typeface="宋体" panose="02010600030101010101" pitchFamily="2" charset="-122"/>
              </a:rPr>
              <a:t>(paralysis by analysis): </a:t>
            </a:r>
          </a:p>
          <a:p>
            <a:r>
              <a:rPr lang="en-US" altLang="zh-CN" sz="1600">
                <a:latin typeface="宋体" panose="02010600030101010101" pitchFamily="2" charset="-122"/>
                <a:ea typeface="宋体" panose="02010600030101010101" pitchFamily="2" charset="-122"/>
              </a:rPr>
              <a:t>  ① </a:t>
            </a:r>
            <a:r>
              <a:rPr lang="zh-CN" altLang="en-US" sz="1600">
                <a:latin typeface="宋体" panose="02010600030101010101" pitchFamily="2" charset="-122"/>
                <a:ea typeface="宋体" panose="02010600030101010101" pitchFamily="2" charset="-122"/>
              </a:rPr>
              <a:t>是指因为过度分析</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过度思考</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而无法决策或采取行动，最终影响结果产出的一种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通常是由于有太多的细节选项，或过于需求最佳或“完美”的解决方案，并担心做出任何可能导致错误结果的决定 </a:t>
            </a:r>
            <a:endParaRPr lang="en-US" altLang="zh-CN" sz="1600">
              <a:latin typeface="宋体" panose="02010600030101010101" pitchFamily="2" charset="-122"/>
              <a:ea typeface="宋体" panose="02010600030101010101" pitchFamily="2" charset="-122"/>
            </a:endParaRPr>
          </a:p>
          <a:p>
            <a:r>
              <a:rPr lang="zh-CN" altLang="en-US" sz="1600" b="1">
                <a:latin typeface="宋体" panose="02010600030101010101" pitchFamily="2" charset="-122"/>
                <a:ea typeface="宋体" panose="02010600030101010101" pitchFamily="2" charset="-122"/>
              </a:rPr>
              <a:t>直觉决策</a:t>
            </a:r>
            <a:r>
              <a:rPr lang="en-US" altLang="zh-CN" sz="1600">
                <a:latin typeface="宋体" panose="02010600030101010101" pitchFamily="2" charset="-122"/>
                <a:ea typeface="宋体" panose="02010600030101010101" pitchFamily="2" charset="-122"/>
              </a:rPr>
              <a:t>(extinct by instinct)</a:t>
            </a:r>
            <a:r>
              <a:rPr lang="zh-CN" altLang="en-US" sz="1600">
                <a:latin typeface="宋体" panose="02010600030101010101" pitchFamily="2" charset="-122"/>
                <a:ea typeface="宋体" panose="02010600030101010101" pitchFamily="2" charset="-122"/>
              </a:rPr>
              <a:t>：</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是指不做分析，基于匆忙的判断或直觉反应而做出致命的决定</a:t>
            </a:r>
          </a:p>
        </p:txBody>
      </p:sp>
      <p:sp>
        <p:nvSpPr>
          <p:cNvPr id="10" name="文本框 9">
            <a:extLst>
              <a:ext uri="{FF2B5EF4-FFF2-40B4-BE49-F238E27FC236}">
                <a16:creationId xmlns:a16="http://schemas.microsoft.com/office/drawing/2014/main" id="{2345C986-CAFB-4704-9AA1-9F6FB4A8A272}"/>
              </a:ext>
            </a:extLst>
          </p:cNvPr>
          <p:cNvSpPr txBox="1"/>
          <p:nvPr/>
        </p:nvSpPr>
        <p:spPr>
          <a:xfrm>
            <a:off x="1169764" y="307410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两个陷阱</a:t>
            </a:r>
          </a:p>
        </p:txBody>
      </p:sp>
    </p:spTree>
    <p:extLst>
      <p:ext uri="{BB962C8B-B14F-4D97-AF65-F5344CB8AC3E}">
        <p14:creationId xmlns:p14="http://schemas.microsoft.com/office/powerpoint/2010/main" val="199538488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F9C9E0D-A39F-4368-A363-8846FB24C198}"/>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低风险发布</a:t>
            </a:r>
          </a:p>
        </p:txBody>
      </p:sp>
      <p:sp>
        <p:nvSpPr>
          <p:cNvPr id="3" name="文本框 2">
            <a:extLst>
              <a:ext uri="{FF2B5EF4-FFF2-40B4-BE49-F238E27FC236}">
                <a16:creationId xmlns:a16="http://schemas.microsoft.com/office/drawing/2014/main" id="{4ED4EB48-3865-458B-BA73-835E83F56D44}"/>
              </a:ext>
            </a:extLst>
          </p:cNvPr>
          <p:cNvSpPr txBox="1"/>
          <p:nvPr/>
        </p:nvSpPr>
        <p:spPr>
          <a:xfrm>
            <a:off x="2890186" y="379267"/>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滚动部署</a:t>
            </a:r>
            <a:r>
              <a:rPr lang="en-US" altLang="zh-CN" sz="1600">
                <a:latin typeface="宋体" panose="02010600030101010101" pitchFamily="2" charset="-122"/>
                <a:ea typeface="宋体" panose="02010600030101010101" pitchFamily="2" charset="-122"/>
              </a:rPr>
              <a:t>(rolling deployment)</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2903195-18E1-4F38-AA24-C615983416A6}"/>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394AD6EB-DF48-4ABC-B630-3488E6417C1E}"/>
              </a:ext>
            </a:extLst>
          </p:cNvPr>
          <p:cNvSpPr txBox="1"/>
          <p:nvPr/>
        </p:nvSpPr>
        <p:spPr>
          <a:xfrm>
            <a:off x="1165553" y="1148709"/>
            <a:ext cx="10434615"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从服务集群中选择一个或多个服务单元，停止服务后执行版本更新，再重新将其投入使用</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循环往复，直至集群中所有的服务实例都更新到新版本</a:t>
            </a:r>
            <a:endParaRPr lang="en-US" altLang="zh-CN" sz="1600">
              <a:latin typeface="宋体" panose="02010600030101010101" pitchFamily="2" charset="-122"/>
              <a:ea typeface="宋体" panose="02010600030101010101" pitchFamily="2" charset="-122"/>
            </a:endParaRPr>
          </a:p>
        </p:txBody>
      </p:sp>
      <p:sp>
        <p:nvSpPr>
          <p:cNvPr id="7" name="文本框 6">
            <a:extLst>
              <a:ext uri="{FF2B5EF4-FFF2-40B4-BE49-F238E27FC236}">
                <a16:creationId xmlns:a16="http://schemas.microsoft.com/office/drawing/2014/main" id="{3B48D87A-D02D-4642-9FF9-4BC9DEC03692}"/>
              </a:ext>
            </a:extLst>
          </p:cNvPr>
          <p:cNvSpPr txBox="1"/>
          <p:nvPr/>
        </p:nvSpPr>
        <p:spPr>
          <a:xfrm>
            <a:off x="1168970" y="372013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与蓝绿部署相比</a:t>
            </a:r>
          </a:p>
        </p:txBody>
      </p:sp>
      <p:sp>
        <p:nvSpPr>
          <p:cNvPr id="8" name="文本框 7">
            <a:extLst>
              <a:ext uri="{FF2B5EF4-FFF2-40B4-BE49-F238E27FC236}">
                <a16:creationId xmlns:a16="http://schemas.microsoft.com/office/drawing/2014/main" id="{3D87B4AC-4896-4C80-9AFA-B3CD2E764660}"/>
              </a:ext>
            </a:extLst>
          </p:cNvPr>
          <p:cNvSpPr txBox="1"/>
          <p:nvPr/>
        </p:nvSpPr>
        <p:spPr>
          <a:xfrm>
            <a:off x="1168971" y="4027908"/>
            <a:ext cx="10434615"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服务器成本相当于减少了一半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当新版本出现问题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只能对其中已经部署新版本的服务器进行回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或者生成第三个版本</a:t>
            </a:r>
            <a:r>
              <a:rPr lang="en-US" altLang="zh-CN" sz="1600">
                <a:latin typeface="宋体" panose="02010600030101010101" pitchFamily="2" charset="-122"/>
                <a:ea typeface="宋体" panose="02010600030101010101" pitchFamily="2" charset="-122"/>
              </a:rPr>
              <a:t>V3</a:t>
            </a:r>
            <a:r>
              <a:rPr lang="zh-CN" altLang="en-US" sz="1600">
                <a:latin typeface="宋体" panose="02010600030101010101" pitchFamily="2" charset="-122"/>
                <a:ea typeface="宋体" panose="02010600030101010101" pitchFamily="2" charset="-122"/>
              </a:rPr>
              <a:t>，然后马上发起一次</a:t>
            </a:r>
            <a:r>
              <a:rPr lang="en-US" altLang="zh-CN" sz="1600">
                <a:latin typeface="宋体" panose="02010600030101010101" pitchFamily="2" charset="-122"/>
                <a:ea typeface="宋体" panose="02010600030101010101" pitchFamily="2" charset="-122"/>
              </a:rPr>
              <a:t>V3</a:t>
            </a:r>
            <a:r>
              <a:rPr lang="zh-CN" altLang="en-US" sz="1600">
                <a:latin typeface="宋体" panose="02010600030101010101" pitchFamily="2" charset="-122"/>
                <a:ea typeface="宋体" panose="02010600030101010101" pitchFamily="2" charset="-122"/>
              </a:rPr>
              <a:t>的滚动部署，此时环境中会存在</a:t>
            </a:r>
            <a:r>
              <a:rPr lang="en-US" altLang="zh-CN" sz="1600">
                <a:latin typeface="宋体" panose="02010600030101010101" pitchFamily="2" charset="-122"/>
                <a:ea typeface="宋体" panose="02010600030101010101" pitchFamily="2" charset="-122"/>
              </a:rPr>
              <a:t>V1</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V2</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V3</a:t>
            </a:r>
            <a:r>
              <a:rPr lang="zh-CN" altLang="en-US" sz="1600">
                <a:latin typeface="宋体" panose="02010600030101010101" pitchFamily="2" charset="-122"/>
                <a:ea typeface="宋体" panose="02010600030101010101" pitchFamily="2" charset="-122"/>
              </a:rPr>
              <a:t>三个版</a:t>
            </a:r>
            <a:endParaRPr lang="en-US" altLang="zh-CN" sz="1600">
              <a:latin typeface="宋体" panose="02010600030101010101" pitchFamily="2" charset="-122"/>
              <a:ea typeface="宋体" panose="02010600030101010101" pitchFamily="2" charset="-122"/>
            </a:endParaRPr>
          </a:p>
        </p:txBody>
      </p:sp>
      <p:pic>
        <p:nvPicPr>
          <p:cNvPr id="10" name="图片 9">
            <a:extLst>
              <a:ext uri="{FF2B5EF4-FFF2-40B4-BE49-F238E27FC236}">
                <a16:creationId xmlns:a16="http://schemas.microsoft.com/office/drawing/2014/main" id="{7F8B686A-4BAF-4B75-A551-4EE2C24BB34D}"/>
              </a:ext>
            </a:extLst>
          </p:cNvPr>
          <p:cNvPicPr>
            <a:picLocks noChangeAspect="1"/>
          </p:cNvPicPr>
          <p:nvPr/>
        </p:nvPicPr>
        <p:blipFill>
          <a:blip r:embed="rId2"/>
          <a:stretch>
            <a:fillRect/>
          </a:stretch>
        </p:blipFill>
        <p:spPr>
          <a:xfrm>
            <a:off x="1371600" y="1740198"/>
            <a:ext cx="9448800" cy="1765300"/>
          </a:xfrm>
          <a:prstGeom prst="rect">
            <a:avLst/>
          </a:prstGeom>
        </p:spPr>
      </p:pic>
    </p:spTree>
    <p:extLst>
      <p:ext uri="{BB962C8B-B14F-4D97-AF65-F5344CB8AC3E}">
        <p14:creationId xmlns:p14="http://schemas.microsoft.com/office/powerpoint/2010/main" val="401822170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9218834-947F-460E-9C07-2368BF8E2566}"/>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低风险发布</a:t>
            </a:r>
          </a:p>
        </p:txBody>
      </p:sp>
      <p:sp>
        <p:nvSpPr>
          <p:cNvPr id="3" name="文本框 2">
            <a:extLst>
              <a:ext uri="{FF2B5EF4-FFF2-40B4-BE49-F238E27FC236}">
                <a16:creationId xmlns:a16="http://schemas.microsoft.com/office/drawing/2014/main" id="{3594873D-1850-4213-811F-03F9D54AEA02}"/>
              </a:ext>
            </a:extLst>
          </p:cNvPr>
          <p:cNvSpPr txBox="1"/>
          <p:nvPr/>
        </p:nvSpPr>
        <p:spPr>
          <a:xfrm>
            <a:off x="2890186" y="379267"/>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金丝雀发布</a:t>
            </a:r>
            <a:r>
              <a:rPr lang="en-US" altLang="zh-CN" sz="1600">
                <a:latin typeface="宋体" panose="02010600030101010101" pitchFamily="2" charset="-122"/>
                <a:ea typeface="宋体" panose="02010600030101010101" pitchFamily="2" charset="-122"/>
              </a:rPr>
              <a:t>(canary releas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6BB8137D-BB2E-41BA-AA01-0B8FF83DA78A}"/>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金丝雀发布</a:t>
            </a:r>
            <a:r>
              <a:rPr lang="en-US" altLang="zh-CN" sz="1400">
                <a:latin typeface="宋体" panose="02010600030101010101" pitchFamily="2" charset="-122"/>
                <a:ea typeface="宋体" panose="02010600030101010101" pitchFamily="2" charset="-122"/>
              </a:rPr>
              <a:t>(canary release)</a:t>
            </a:r>
            <a:endParaRPr lang="zh-CN" altLang="en-US" sz="140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EBDA933D-A5A7-4B43-8F72-D51667A619E3}"/>
              </a:ext>
            </a:extLst>
          </p:cNvPr>
          <p:cNvSpPr txBox="1"/>
          <p:nvPr/>
        </p:nvSpPr>
        <p:spPr>
          <a:xfrm>
            <a:off x="1165553" y="1148709"/>
            <a:ext cx="10434615"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泛指通过让一小部分用户先行使用新版，以便提前发现软件存在的问题，从而避免让更多用户受到伤害的发布方式 </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因为仅有一小部分用户使用，所以造成的影响也比较小</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E591D6E9-42A9-43E2-A242-6A4299830BF9}"/>
              </a:ext>
            </a:extLst>
          </p:cNvPr>
          <p:cNvSpPr txBox="1"/>
          <p:nvPr/>
        </p:nvSpPr>
        <p:spPr>
          <a:xfrm>
            <a:off x="1165551" y="179702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灰度发布</a:t>
            </a:r>
          </a:p>
        </p:txBody>
      </p:sp>
      <p:sp>
        <p:nvSpPr>
          <p:cNvPr id="7" name="文本框 6">
            <a:extLst>
              <a:ext uri="{FF2B5EF4-FFF2-40B4-BE49-F238E27FC236}">
                <a16:creationId xmlns:a16="http://schemas.microsoft.com/office/drawing/2014/main" id="{1D128F2D-98F0-4C1B-B8AB-BD2CF281F3FD}"/>
              </a:ext>
            </a:extLst>
          </p:cNvPr>
          <p:cNvSpPr txBox="1"/>
          <p:nvPr/>
        </p:nvSpPr>
        <p:spPr>
          <a:xfrm>
            <a:off x="1165552" y="2104797"/>
            <a:ext cx="10434615"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将发布分成不同的阶段，每个阶段的用户数量逐级增加</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如果新版本在当前阶段没有发现问题，就再扩展用户数量进入下一个阶段，直至扩展到全部用户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它是金丝雀发布的一种延申</a:t>
            </a:r>
            <a:endParaRPr lang="en-US" altLang="zh-CN" sz="1600">
              <a:latin typeface="宋体" panose="02010600030101010101" pitchFamily="2" charset="-122"/>
              <a:ea typeface="宋体" panose="02010600030101010101" pitchFamily="2" charset="-122"/>
            </a:endParaRPr>
          </a:p>
        </p:txBody>
      </p:sp>
      <p:pic>
        <p:nvPicPr>
          <p:cNvPr id="9" name="图片 8">
            <a:extLst>
              <a:ext uri="{FF2B5EF4-FFF2-40B4-BE49-F238E27FC236}">
                <a16:creationId xmlns:a16="http://schemas.microsoft.com/office/drawing/2014/main" id="{E77DEC84-92F1-458D-A0D7-A3249B849429}"/>
              </a:ext>
            </a:extLst>
          </p:cNvPr>
          <p:cNvPicPr>
            <a:picLocks noChangeAspect="1"/>
          </p:cNvPicPr>
          <p:nvPr/>
        </p:nvPicPr>
        <p:blipFill>
          <a:blip r:embed="rId2"/>
          <a:stretch>
            <a:fillRect/>
          </a:stretch>
        </p:blipFill>
        <p:spPr>
          <a:xfrm>
            <a:off x="3224490" y="2935794"/>
            <a:ext cx="5562600" cy="2089150"/>
          </a:xfrm>
          <a:prstGeom prst="rect">
            <a:avLst/>
          </a:prstGeom>
        </p:spPr>
      </p:pic>
    </p:spTree>
    <p:extLst>
      <p:ext uri="{BB962C8B-B14F-4D97-AF65-F5344CB8AC3E}">
        <p14:creationId xmlns:p14="http://schemas.microsoft.com/office/powerpoint/2010/main" val="230241740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9218834-947F-460E-9C07-2368BF8E2566}"/>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低风险发布</a:t>
            </a:r>
          </a:p>
        </p:txBody>
      </p:sp>
      <p:sp>
        <p:nvSpPr>
          <p:cNvPr id="3" name="文本框 2">
            <a:extLst>
              <a:ext uri="{FF2B5EF4-FFF2-40B4-BE49-F238E27FC236}">
                <a16:creationId xmlns:a16="http://schemas.microsoft.com/office/drawing/2014/main" id="{3594873D-1850-4213-811F-03F9D54AEA02}"/>
              </a:ext>
            </a:extLst>
          </p:cNvPr>
          <p:cNvSpPr txBox="1"/>
          <p:nvPr/>
        </p:nvSpPr>
        <p:spPr>
          <a:xfrm>
            <a:off x="2890186" y="379267"/>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金丝雀发布</a:t>
            </a:r>
            <a:r>
              <a:rPr lang="en-US" altLang="zh-CN" sz="1600">
                <a:latin typeface="宋体" panose="02010600030101010101" pitchFamily="2" charset="-122"/>
                <a:ea typeface="宋体" panose="02010600030101010101" pitchFamily="2" charset="-122"/>
              </a:rPr>
              <a:t>(canary release)</a:t>
            </a:r>
            <a:r>
              <a:rPr lang="zh-CN" altLang="en-US" sz="1600">
                <a:latin typeface="宋体" panose="02010600030101010101" pitchFamily="2" charset="-122"/>
                <a:ea typeface="宋体" panose="02010600030101010101" pitchFamily="2" charset="-122"/>
              </a:rPr>
              <a:t>实现方式</a:t>
            </a:r>
          </a:p>
        </p:txBody>
      </p:sp>
      <p:sp>
        <p:nvSpPr>
          <p:cNvPr id="4" name="文本框 3">
            <a:extLst>
              <a:ext uri="{FF2B5EF4-FFF2-40B4-BE49-F238E27FC236}">
                <a16:creationId xmlns:a16="http://schemas.microsoft.com/office/drawing/2014/main" id="{6BB8137D-BB2E-41BA-AA01-0B8FF83DA78A}"/>
              </a:ext>
            </a:extLst>
          </p:cNvPr>
          <p:cNvSpPr txBox="1"/>
          <p:nvPr/>
        </p:nvSpPr>
        <p:spPr>
          <a:xfrm>
            <a:off x="1165552" y="840932"/>
            <a:ext cx="498922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通过开关隔离方式实现</a:t>
            </a:r>
          </a:p>
        </p:txBody>
      </p:sp>
      <p:sp>
        <p:nvSpPr>
          <p:cNvPr id="5" name="文本框 4">
            <a:extLst>
              <a:ext uri="{FF2B5EF4-FFF2-40B4-BE49-F238E27FC236}">
                <a16:creationId xmlns:a16="http://schemas.microsoft.com/office/drawing/2014/main" id="{EBDA933D-A5A7-4B43-8F72-D51667A619E3}"/>
              </a:ext>
            </a:extLst>
          </p:cNvPr>
          <p:cNvSpPr txBox="1"/>
          <p:nvPr/>
        </p:nvSpPr>
        <p:spPr>
          <a:xfrm>
            <a:off x="1165554" y="1148709"/>
            <a:ext cx="4989220"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将软件的新版本部署到生产环境中的所有节点，通过部署配置开关的方式，针对不同范围的用户开放新功能</a:t>
            </a:r>
            <a:endParaRPr lang="en-US" altLang="zh-CN" sz="1600">
              <a:latin typeface="宋体" panose="02010600030101010101" pitchFamily="2" charset="-122"/>
              <a:ea typeface="宋体" panose="02010600030101010101" pitchFamily="2" charset="-122"/>
            </a:endParaRPr>
          </a:p>
        </p:txBody>
      </p:sp>
      <p:pic>
        <p:nvPicPr>
          <p:cNvPr id="10" name="图片 9">
            <a:extLst>
              <a:ext uri="{FF2B5EF4-FFF2-40B4-BE49-F238E27FC236}">
                <a16:creationId xmlns:a16="http://schemas.microsoft.com/office/drawing/2014/main" id="{371C392E-CDD6-4C1B-93E0-8D003D3CE77A}"/>
              </a:ext>
            </a:extLst>
          </p:cNvPr>
          <p:cNvPicPr>
            <a:picLocks noChangeAspect="1"/>
          </p:cNvPicPr>
          <p:nvPr/>
        </p:nvPicPr>
        <p:blipFill>
          <a:blip r:embed="rId2"/>
          <a:stretch>
            <a:fillRect/>
          </a:stretch>
        </p:blipFill>
        <p:spPr>
          <a:xfrm>
            <a:off x="1964570" y="2287483"/>
            <a:ext cx="2235200" cy="2197100"/>
          </a:xfrm>
          <a:prstGeom prst="rect">
            <a:avLst/>
          </a:prstGeom>
        </p:spPr>
      </p:pic>
      <p:sp>
        <p:nvSpPr>
          <p:cNvPr id="11" name="文本框 10">
            <a:extLst>
              <a:ext uri="{FF2B5EF4-FFF2-40B4-BE49-F238E27FC236}">
                <a16:creationId xmlns:a16="http://schemas.microsoft.com/office/drawing/2014/main" id="{C930FA19-10CE-4478-9F34-E8C66FC745E2}"/>
              </a:ext>
            </a:extLst>
          </p:cNvPr>
          <p:cNvSpPr txBox="1"/>
          <p:nvPr/>
        </p:nvSpPr>
        <p:spPr>
          <a:xfrm>
            <a:off x="6382860" y="839443"/>
            <a:ext cx="498922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通过滚动部署方式实现</a:t>
            </a:r>
          </a:p>
        </p:txBody>
      </p:sp>
      <p:sp>
        <p:nvSpPr>
          <p:cNvPr id="12" name="文本框 11">
            <a:extLst>
              <a:ext uri="{FF2B5EF4-FFF2-40B4-BE49-F238E27FC236}">
                <a16:creationId xmlns:a16="http://schemas.microsoft.com/office/drawing/2014/main" id="{797F1411-0008-4A88-BDC9-A3321D53F4DF}"/>
              </a:ext>
            </a:extLst>
          </p:cNvPr>
          <p:cNvSpPr txBox="1"/>
          <p:nvPr/>
        </p:nvSpPr>
        <p:spPr>
          <a:xfrm>
            <a:off x="6382859" y="1148709"/>
            <a:ext cx="4989220" cy="1569660"/>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① 将软件的新版本部署到生产环境中的一部分节点上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② 原有对这些节点的访问流量就会使用这个新版的功能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③ 其他节点上的流量仍旧使用原版的功能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④ 当确认没有风险后，再用新版本逐步替换其他节点的旧版本，直至全部替换完成</a:t>
            </a:r>
            <a:endParaRPr lang="en-US" altLang="zh-CN" sz="1600">
              <a:latin typeface="宋体" panose="02010600030101010101" pitchFamily="2" charset="-122"/>
              <a:ea typeface="宋体" panose="02010600030101010101" pitchFamily="2" charset="-122"/>
            </a:endParaRPr>
          </a:p>
        </p:txBody>
      </p:sp>
      <p:pic>
        <p:nvPicPr>
          <p:cNvPr id="14" name="图片 13">
            <a:extLst>
              <a:ext uri="{FF2B5EF4-FFF2-40B4-BE49-F238E27FC236}">
                <a16:creationId xmlns:a16="http://schemas.microsoft.com/office/drawing/2014/main" id="{DA0CC5CF-F339-4615-91C6-8B65E0A5D8B2}"/>
              </a:ext>
            </a:extLst>
          </p:cNvPr>
          <p:cNvPicPr>
            <a:picLocks noChangeAspect="1"/>
          </p:cNvPicPr>
          <p:nvPr/>
        </p:nvPicPr>
        <p:blipFill>
          <a:blip r:embed="rId3"/>
          <a:stretch>
            <a:fillRect/>
          </a:stretch>
        </p:blipFill>
        <p:spPr>
          <a:xfrm>
            <a:off x="7992230" y="3041082"/>
            <a:ext cx="2235200" cy="2197100"/>
          </a:xfrm>
          <a:prstGeom prst="rect">
            <a:avLst/>
          </a:prstGeom>
        </p:spPr>
      </p:pic>
      <p:cxnSp>
        <p:nvCxnSpPr>
          <p:cNvPr id="16" name="直接连接符 15">
            <a:extLst>
              <a:ext uri="{FF2B5EF4-FFF2-40B4-BE49-F238E27FC236}">
                <a16:creationId xmlns:a16="http://schemas.microsoft.com/office/drawing/2014/main" id="{9CAB2F73-463D-41B7-BBDE-3F36E48C5809}"/>
              </a:ext>
            </a:extLst>
          </p:cNvPr>
          <p:cNvCxnSpPr/>
          <p:nvPr/>
        </p:nvCxnSpPr>
        <p:spPr>
          <a:xfrm>
            <a:off x="6257284" y="758583"/>
            <a:ext cx="0" cy="597025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00275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713DA9E-B4FB-4613-9DAB-D70F291BB31F}"/>
              </a:ext>
            </a:extLst>
          </p:cNvPr>
          <p:cNvSpPr txBox="1"/>
          <p:nvPr/>
        </p:nvSpPr>
        <p:spPr>
          <a:xfrm>
            <a:off x="1165553" y="225378"/>
            <a:ext cx="256585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低风险发布</a:t>
            </a:r>
          </a:p>
        </p:txBody>
      </p:sp>
      <p:sp>
        <p:nvSpPr>
          <p:cNvPr id="3" name="文本框 2">
            <a:extLst>
              <a:ext uri="{FF2B5EF4-FFF2-40B4-BE49-F238E27FC236}">
                <a16:creationId xmlns:a16="http://schemas.microsoft.com/office/drawing/2014/main" id="{3C9E0FE7-8322-43D7-B9F4-72898182C182}"/>
              </a:ext>
            </a:extLst>
          </p:cNvPr>
          <p:cNvSpPr txBox="1"/>
          <p:nvPr/>
        </p:nvSpPr>
        <p:spPr>
          <a:xfrm>
            <a:off x="2890186" y="379267"/>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暗部署</a:t>
            </a:r>
            <a:r>
              <a:rPr lang="en-US" altLang="zh-CN" sz="1600">
                <a:latin typeface="宋体" panose="02010600030101010101" pitchFamily="2" charset="-122"/>
                <a:ea typeface="宋体" panose="02010600030101010101" pitchFamily="2" charset="-122"/>
              </a:rPr>
              <a:t>(dark launch)</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074C897-5B14-488A-AAA9-21CE2A5CCD12}"/>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3B5C2F9-F35A-4BB2-9DC2-F028928D9812}"/>
              </a:ext>
            </a:extLst>
          </p:cNvPr>
          <p:cNvSpPr txBox="1"/>
          <p:nvPr/>
        </p:nvSpPr>
        <p:spPr>
          <a:xfrm>
            <a:off x="1165553" y="1148709"/>
            <a:ext cx="10434615"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功能或特性正式发布之前，将其第一个版本部署到生产环境，以便在向最终用户提供该功能之前，团队可以对其进行测试，并发现可能的错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暗”字，是针对“用户无感知”这一点而言，可以通过开关技术或流量克隆方式实现</a:t>
            </a:r>
            <a:endParaRPr lang="en-US" altLang="zh-CN" sz="1600">
              <a:latin typeface="宋体" panose="02010600030101010101" pitchFamily="2" charset="-122"/>
              <a:ea typeface="宋体" panose="02010600030101010101" pitchFamily="2" charset="-122"/>
            </a:endParaRPr>
          </a:p>
        </p:txBody>
      </p:sp>
      <p:sp>
        <p:nvSpPr>
          <p:cNvPr id="7" name="文本框 6">
            <a:extLst>
              <a:ext uri="{FF2B5EF4-FFF2-40B4-BE49-F238E27FC236}">
                <a16:creationId xmlns:a16="http://schemas.microsoft.com/office/drawing/2014/main" id="{A94D6963-1538-4473-8AD2-D6D28240311F}"/>
              </a:ext>
            </a:extLst>
          </p:cNvPr>
          <p:cNvSpPr txBox="1"/>
          <p:nvPr/>
        </p:nvSpPr>
        <p:spPr>
          <a:xfrm>
            <a:off x="1165552" y="200147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开关技术</a:t>
            </a:r>
          </a:p>
        </p:txBody>
      </p:sp>
      <p:sp>
        <p:nvSpPr>
          <p:cNvPr id="8" name="文本框 7">
            <a:extLst>
              <a:ext uri="{FF2B5EF4-FFF2-40B4-BE49-F238E27FC236}">
                <a16:creationId xmlns:a16="http://schemas.microsoft.com/office/drawing/2014/main" id="{E34EA7CF-636D-444F-BB52-F989036B0B03}"/>
              </a:ext>
            </a:extLst>
          </p:cNvPr>
          <p:cNvSpPr txBox="1"/>
          <p:nvPr/>
        </p:nvSpPr>
        <p:spPr>
          <a:xfrm>
            <a:off x="1165552" y="427594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克隆流量方法</a:t>
            </a:r>
          </a:p>
        </p:txBody>
      </p:sp>
      <p:pic>
        <p:nvPicPr>
          <p:cNvPr id="10" name="图片 9">
            <a:extLst>
              <a:ext uri="{FF2B5EF4-FFF2-40B4-BE49-F238E27FC236}">
                <a16:creationId xmlns:a16="http://schemas.microsoft.com/office/drawing/2014/main" id="{35C5BEE6-E887-4DBF-9BDB-6EFBF607FDFC}"/>
              </a:ext>
            </a:extLst>
          </p:cNvPr>
          <p:cNvPicPr>
            <a:picLocks noChangeAspect="1"/>
          </p:cNvPicPr>
          <p:nvPr/>
        </p:nvPicPr>
        <p:blipFill>
          <a:blip r:embed="rId2"/>
          <a:stretch>
            <a:fillRect/>
          </a:stretch>
        </p:blipFill>
        <p:spPr>
          <a:xfrm>
            <a:off x="3600194" y="2304670"/>
            <a:ext cx="7535028" cy="1971277"/>
          </a:xfrm>
          <a:prstGeom prst="rect">
            <a:avLst/>
          </a:prstGeom>
        </p:spPr>
      </p:pic>
      <p:pic>
        <p:nvPicPr>
          <p:cNvPr id="12" name="图片 11">
            <a:extLst>
              <a:ext uri="{FF2B5EF4-FFF2-40B4-BE49-F238E27FC236}">
                <a16:creationId xmlns:a16="http://schemas.microsoft.com/office/drawing/2014/main" id="{B3F2663C-D9CA-409E-B2DF-2AE154EDC554}"/>
              </a:ext>
            </a:extLst>
          </p:cNvPr>
          <p:cNvPicPr>
            <a:picLocks noChangeAspect="1"/>
          </p:cNvPicPr>
          <p:nvPr/>
        </p:nvPicPr>
        <p:blipFill>
          <a:blip r:embed="rId3"/>
          <a:stretch>
            <a:fillRect/>
          </a:stretch>
        </p:blipFill>
        <p:spPr>
          <a:xfrm>
            <a:off x="2597391" y="4709792"/>
            <a:ext cx="8537831" cy="2166985"/>
          </a:xfrm>
          <a:prstGeom prst="rect">
            <a:avLst/>
          </a:prstGeom>
        </p:spPr>
      </p:pic>
    </p:spTree>
    <p:extLst>
      <p:ext uri="{BB962C8B-B14F-4D97-AF65-F5344CB8AC3E}">
        <p14:creationId xmlns:p14="http://schemas.microsoft.com/office/powerpoint/2010/main" val="184172719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5456D3D-4BE3-4E31-9096-43E062FC9C84}"/>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高频发布</a:t>
            </a:r>
          </a:p>
        </p:txBody>
      </p:sp>
      <p:sp>
        <p:nvSpPr>
          <p:cNvPr id="4" name="文本框 3">
            <a:extLst>
              <a:ext uri="{FF2B5EF4-FFF2-40B4-BE49-F238E27FC236}">
                <a16:creationId xmlns:a16="http://schemas.microsoft.com/office/drawing/2014/main" id="{08E7DBD5-7957-46D5-BEBC-405D68AFCCF6}"/>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5" name="文本框 4">
            <a:extLst>
              <a:ext uri="{FF2B5EF4-FFF2-40B4-BE49-F238E27FC236}">
                <a16:creationId xmlns:a16="http://schemas.microsoft.com/office/drawing/2014/main" id="{339FF1AF-AA64-4A42-B2D5-87831A75FDD9}"/>
              </a:ext>
            </a:extLst>
          </p:cNvPr>
          <p:cNvSpPr txBox="1"/>
          <p:nvPr/>
        </p:nvSpPr>
        <p:spPr>
          <a:xfrm>
            <a:off x="1165553" y="1148709"/>
            <a:ext cx="10434615"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有更多的机会与真实用户互动，从而快速决定或调整自己产品前进的方向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由于每次变更规模较小，软件系统没有剧烈的变化，从而降低部署风险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单次部署成本降低，且趋于恒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出现问题容易定位、易修复，且能够快速更正</a:t>
            </a:r>
            <a:endParaRPr lang="en-US" altLang="zh-CN" sz="1600">
              <a:latin typeface="宋体" panose="02010600030101010101" pitchFamily="2" charset="-122"/>
              <a:ea typeface="宋体" panose="02010600030101010101" pitchFamily="2" charset="-122"/>
            </a:endParaRPr>
          </a:p>
        </p:txBody>
      </p:sp>
      <p:pic>
        <p:nvPicPr>
          <p:cNvPr id="7" name="图片 6">
            <a:extLst>
              <a:ext uri="{FF2B5EF4-FFF2-40B4-BE49-F238E27FC236}">
                <a16:creationId xmlns:a16="http://schemas.microsoft.com/office/drawing/2014/main" id="{628A938D-3577-4208-AC94-1611EA4651E2}"/>
              </a:ext>
            </a:extLst>
          </p:cNvPr>
          <p:cNvPicPr>
            <a:picLocks noChangeAspect="1"/>
          </p:cNvPicPr>
          <p:nvPr/>
        </p:nvPicPr>
        <p:blipFill>
          <a:blip r:embed="rId2"/>
          <a:stretch>
            <a:fillRect/>
          </a:stretch>
        </p:blipFill>
        <p:spPr>
          <a:xfrm>
            <a:off x="3805216" y="2514362"/>
            <a:ext cx="4942308" cy="3964371"/>
          </a:xfrm>
          <a:prstGeom prst="rect">
            <a:avLst/>
          </a:prstGeom>
        </p:spPr>
      </p:pic>
    </p:spTree>
    <p:extLst>
      <p:ext uri="{BB962C8B-B14F-4D97-AF65-F5344CB8AC3E}">
        <p14:creationId xmlns:p14="http://schemas.microsoft.com/office/powerpoint/2010/main" val="294662482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59015B7-CA09-495C-97B3-5143C9A17B96}"/>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高频发布</a:t>
            </a:r>
          </a:p>
        </p:txBody>
      </p:sp>
      <p:sp>
        <p:nvSpPr>
          <p:cNvPr id="3" name="文本框 2">
            <a:extLst>
              <a:ext uri="{FF2B5EF4-FFF2-40B4-BE49-F238E27FC236}">
                <a16:creationId xmlns:a16="http://schemas.microsoft.com/office/drawing/2014/main" id="{C8A9EB27-B64D-4E15-BE03-465A8BDBCED1}"/>
              </a:ext>
            </a:extLst>
          </p:cNvPr>
          <p:cNvSpPr txBox="1"/>
          <p:nvPr/>
        </p:nvSpPr>
        <p:spPr>
          <a:xfrm>
            <a:off x="2599054" y="393885"/>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现</a:t>
            </a:r>
          </a:p>
        </p:txBody>
      </p:sp>
      <p:sp>
        <p:nvSpPr>
          <p:cNvPr id="4" name="文本框 3">
            <a:extLst>
              <a:ext uri="{FF2B5EF4-FFF2-40B4-BE49-F238E27FC236}">
                <a16:creationId xmlns:a16="http://schemas.microsoft.com/office/drawing/2014/main" id="{21093F60-0535-4EBE-B0F1-EBC97465DDE3}"/>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功能开关技术</a:t>
            </a:r>
          </a:p>
        </p:txBody>
      </p:sp>
      <p:sp>
        <p:nvSpPr>
          <p:cNvPr id="5" name="文本框 4">
            <a:extLst>
              <a:ext uri="{FF2B5EF4-FFF2-40B4-BE49-F238E27FC236}">
                <a16:creationId xmlns:a16="http://schemas.microsoft.com/office/drawing/2014/main" id="{7911D18D-B88F-4D6D-A44D-5B7DE53A95A8}"/>
              </a:ext>
            </a:extLst>
          </p:cNvPr>
          <p:cNvSpPr txBox="1"/>
          <p:nvPr/>
        </p:nvSpPr>
        <p:spPr>
          <a:xfrm>
            <a:off x="1165553" y="1148709"/>
            <a:ext cx="10434615" cy="378565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开关技术用途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隔离：即将未完成功能的代码隔离在执行路径之外，使之对用户不产生影响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快速止血：一旦生产环境出了问题，直接找到对应功能的开关选项，将其设置为关闭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开关技术带来的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每个开关选项至少有两个状态，当我们发布之前对软件进行功能验证时，需要考虑每个开关再系统中的状态，有时甚至要进行组合测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并不是所有的开关代码都能以优雅的方式实现，给代码的编写和维护带来一定复杂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③ 开关在系统中存在的时间越长，维护它的成本就越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开关技术原则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在满足业务需求的前提下，尽可能少用开关技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如果在分支和开关之间选择，尽量选择开关技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③ 软件团队应对开关配置项进行统一管理，方便查找和查看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④ 尽可能使用统一的开关框架和开关策略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⑤ 定期检查和清理不必要的开关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相关工具：</a:t>
            </a:r>
            <a:r>
              <a:rPr lang="en-US" altLang="zh-CN" sz="1600">
                <a:latin typeface="宋体" panose="02010600030101010101" pitchFamily="2" charset="-122"/>
                <a:ea typeface="宋体" panose="02010600030101010101" pitchFamily="2" charset="-122"/>
              </a:rPr>
              <a:t>gflag</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Togglz</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ff4j</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Flip</a:t>
            </a:r>
            <a:r>
              <a:rPr lang="zh-CN" altLang="en-US" sz="1600">
                <a:latin typeface="宋体" panose="02010600030101010101" pitchFamily="2" charset="-122"/>
                <a:ea typeface="宋体" panose="02010600030101010101" pitchFamily="2" charset="-122"/>
              </a:rPr>
              <a:t>等</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0570183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0FB6E33-CF17-4718-A79C-3EBF5AB0EDBC}"/>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高频发布</a:t>
            </a:r>
          </a:p>
        </p:txBody>
      </p:sp>
      <p:sp>
        <p:nvSpPr>
          <p:cNvPr id="3" name="文本框 2">
            <a:extLst>
              <a:ext uri="{FF2B5EF4-FFF2-40B4-BE49-F238E27FC236}">
                <a16:creationId xmlns:a16="http://schemas.microsoft.com/office/drawing/2014/main" id="{5EBECB89-A15A-4EE0-835B-D9F9C9A3C0A0}"/>
              </a:ext>
            </a:extLst>
          </p:cNvPr>
          <p:cNvSpPr txBox="1"/>
          <p:nvPr/>
        </p:nvSpPr>
        <p:spPr>
          <a:xfrm>
            <a:off x="2599054" y="393885"/>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现</a:t>
            </a:r>
          </a:p>
        </p:txBody>
      </p:sp>
      <p:sp>
        <p:nvSpPr>
          <p:cNvPr id="4" name="文本框 3">
            <a:extLst>
              <a:ext uri="{FF2B5EF4-FFF2-40B4-BE49-F238E27FC236}">
                <a16:creationId xmlns:a16="http://schemas.microsoft.com/office/drawing/2014/main" id="{761DF2A8-5058-4617-9C8E-4644A307EDAE}"/>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抽象分支方法</a:t>
            </a:r>
          </a:p>
        </p:txBody>
      </p:sp>
      <p:sp>
        <p:nvSpPr>
          <p:cNvPr id="5" name="文本框 4">
            <a:extLst>
              <a:ext uri="{FF2B5EF4-FFF2-40B4-BE49-F238E27FC236}">
                <a16:creationId xmlns:a16="http://schemas.microsoft.com/office/drawing/2014/main" id="{4961B03A-C64D-456A-AF6D-D364A30DD560}"/>
              </a:ext>
            </a:extLst>
          </p:cNvPr>
          <p:cNvSpPr txBox="1"/>
          <p:nvPr/>
        </p:nvSpPr>
        <p:spPr>
          <a:xfrm>
            <a:off x="1165553" y="1148709"/>
            <a:ext cx="10434615" cy="353943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不创建真实分支的情况下，通过设计手段，将大的重构项目分解成多个小的代码变更不足，逐步完成重大的代码架构调整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优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a:t>
            </a:r>
            <a:r>
              <a:rPr lang="zh-CN" altLang="en-US" sz="1600">
                <a:latin typeface="宋体" panose="02010600030101010101" pitchFamily="2" charset="-122"/>
                <a:ea typeface="宋体" panose="02010600030101010101" pitchFamily="2" charset="-122"/>
              </a:rPr>
              <a:t> 重构的同时也能交付业务功能需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可以逐步验证架构调整的方向和正确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3</a:t>
            </a:r>
            <a:r>
              <a:rPr lang="zh-CN" altLang="en-US" sz="1600">
                <a:latin typeface="宋体" panose="02010600030101010101" pitchFamily="2" charset="-122"/>
                <a:ea typeface="宋体" panose="02010600030101010101" pitchFamily="2" charset="-122"/>
              </a:rPr>
              <a:t> 如果遇到紧急的情况，很容易暂停，且不浪费之前的工作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4</a:t>
            </a:r>
            <a:r>
              <a:rPr lang="zh-CN" altLang="en-US" sz="1600">
                <a:latin typeface="宋体" panose="02010600030101010101" pitchFamily="2" charset="-122"/>
                <a:ea typeface="宋体" panose="02010600030101010101" pitchFamily="2" charset="-122"/>
              </a:rPr>
              <a:t> 能够强化团队的合作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5</a:t>
            </a:r>
            <a:r>
              <a:rPr lang="zh-CN" altLang="en-US" sz="1600">
                <a:latin typeface="宋体" panose="02010600030101010101" pitchFamily="2" charset="-122"/>
                <a:ea typeface="宋体" panose="02010600030101010101" pitchFamily="2" charset="-122"/>
              </a:rPr>
              <a:t> 可以是软件架构更模块化，变得更容易维护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a:t>
            </a:r>
            <a:r>
              <a:rPr lang="zh-CN" altLang="en-US" sz="1600">
                <a:latin typeface="宋体" panose="02010600030101010101" pitchFamily="2" charset="-122"/>
                <a:ea typeface="宋体" panose="02010600030101010101" pitchFamily="2" charset="-122"/>
              </a:rPr>
              <a:t> 整个修改的时间周期可能会拉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a:t>
            </a:r>
            <a:r>
              <a:rPr lang="zh-CN" altLang="en-US" sz="1600">
                <a:latin typeface="宋体" panose="02010600030101010101" pitchFamily="2" charset="-122"/>
                <a:ea typeface="宋体" panose="02010600030101010101" pitchFamily="2" charset="-122"/>
              </a:rPr>
              <a:t> 由于是迭代完成，总体工作量比一次性完成的情况要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升级代替回滚</a:t>
            </a:r>
            <a:r>
              <a:rPr lang="en-US" altLang="zh-CN" sz="1600">
                <a:latin typeface="宋体" panose="02010600030101010101" pitchFamily="2" charset="-122"/>
                <a:ea typeface="宋体" panose="02010600030101010101" pitchFamily="2" charset="-122"/>
              </a:rPr>
              <a:t>(Facebook) </a:t>
            </a:r>
          </a:p>
          <a:p>
            <a:r>
              <a:rPr lang="en-US" altLang="zh-CN" sz="1600">
                <a:latin typeface="宋体" panose="02010600030101010101" pitchFamily="2" charset="-122"/>
                <a:ea typeface="宋体" panose="02010600030101010101" pitchFamily="2" charset="-122"/>
              </a:rPr>
              <a:t> 4.1 </a:t>
            </a:r>
            <a:r>
              <a:rPr lang="zh-CN" altLang="en-US" sz="1600">
                <a:latin typeface="宋体" panose="02010600030101010101" pitchFamily="2" charset="-122"/>
                <a:ea typeface="宋体" panose="02010600030101010101" pitchFamily="2" charset="-122"/>
              </a:rPr>
              <a:t>尽可能以代码升级方式代替二进制回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2 </a:t>
            </a:r>
            <a:r>
              <a:rPr lang="zh-CN" altLang="en-US" sz="1600">
                <a:latin typeface="宋体" panose="02010600030101010101" pitchFamily="2" charset="-122"/>
                <a:ea typeface="宋体" panose="02010600030101010101" pitchFamily="2" charset="-122"/>
              </a:rPr>
              <a:t>遵循“小步、独立、频繁”原则</a:t>
            </a:r>
            <a:endParaRPr lang="en-US" altLang="zh-CN" sz="1600">
              <a:latin typeface="宋体" panose="02010600030101010101" pitchFamily="2" charset="-122"/>
              <a:ea typeface="宋体" panose="02010600030101010101" pitchFamily="2" charset="-122"/>
            </a:endParaRPr>
          </a:p>
        </p:txBody>
      </p:sp>
      <p:pic>
        <p:nvPicPr>
          <p:cNvPr id="7" name="图片 6">
            <a:extLst>
              <a:ext uri="{FF2B5EF4-FFF2-40B4-BE49-F238E27FC236}">
                <a16:creationId xmlns:a16="http://schemas.microsoft.com/office/drawing/2014/main" id="{19943134-5EDE-495E-A4D5-19BE662D90F6}"/>
              </a:ext>
            </a:extLst>
          </p:cNvPr>
          <p:cNvPicPr>
            <a:picLocks noChangeAspect="1"/>
          </p:cNvPicPr>
          <p:nvPr/>
        </p:nvPicPr>
        <p:blipFill>
          <a:blip r:embed="rId2"/>
          <a:stretch>
            <a:fillRect/>
          </a:stretch>
        </p:blipFill>
        <p:spPr>
          <a:xfrm>
            <a:off x="2152735" y="4275048"/>
            <a:ext cx="9616917" cy="2639453"/>
          </a:xfrm>
          <a:prstGeom prst="rect">
            <a:avLst/>
          </a:prstGeom>
        </p:spPr>
      </p:pic>
    </p:spTree>
    <p:extLst>
      <p:ext uri="{BB962C8B-B14F-4D97-AF65-F5344CB8AC3E}">
        <p14:creationId xmlns:p14="http://schemas.microsoft.com/office/powerpoint/2010/main" val="138585488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7F09F05-AA13-4B34-9B0A-70CF4A0310C1}"/>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高频发布</a:t>
            </a:r>
          </a:p>
        </p:txBody>
      </p:sp>
      <p:sp>
        <p:nvSpPr>
          <p:cNvPr id="3" name="文本框 2">
            <a:extLst>
              <a:ext uri="{FF2B5EF4-FFF2-40B4-BE49-F238E27FC236}">
                <a16:creationId xmlns:a16="http://schemas.microsoft.com/office/drawing/2014/main" id="{9E8282D8-229D-4E7E-B17F-8F7FE2CFAE30}"/>
              </a:ext>
            </a:extLst>
          </p:cNvPr>
          <p:cNvSpPr txBox="1"/>
          <p:nvPr/>
        </p:nvSpPr>
        <p:spPr>
          <a:xfrm>
            <a:off x="2599054" y="393885"/>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影响发布频率因素</a:t>
            </a:r>
          </a:p>
        </p:txBody>
      </p:sp>
      <p:sp>
        <p:nvSpPr>
          <p:cNvPr id="4" name="文本框 3">
            <a:extLst>
              <a:ext uri="{FF2B5EF4-FFF2-40B4-BE49-F238E27FC236}">
                <a16:creationId xmlns:a16="http://schemas.microsoft.com/office/drawing/2014/main" id="{AE071BBA-B284-4C52-B19D-BEE1027AC804}"/>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影响因素</a:t>
            </a:r>
          </a:p>
        </p:txBody>
      </p:sp>
      <p:sp>
        <p:nvSpPr>
          <p:cNvPr id="5" name="文本框 4">
            <a:extLst>
              <a:ext uri="{FF2B5EF4-FFF2-40B4-BE49-F238E27FC236}">
                <a16:creationId xmlns:a16="http://schemas.microsoft.com/office/drawing/2014/main" id="{DB8FFF71-3106-4004-A1BA-25B9E24703F3}"/>
              </a:ext>
            </a:extLst>
          </p:cNvPr>
          <p:cNvSpPr txBox="1"/>
          <p:nvPr/>
        </p:nvSpPr>
        <p:spPr>
          <a:xfrm>
            <a:off x="1165553" y="1148709"/>
            <a:ext cx="10434615"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增量发布带来的收益和可能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每次发布或部署的操作执行成本有多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出现问题的概率与由这些问题带来的成本有多少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维护同一软件的众多不同版本带来的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 </a:t>
            </a:r>
            <a:r>
              <a:rPr lang="zh-CN" altLang="en-US" sz="1600">
                <a:latin typeface="宋体" panose="02010600030101010101" pitchFamily="2" charset="-122"/>
                <a:ea typeface="宋体" panose="02010600030101010101" pitchFamily="2" charset="-122"/>
              </a:rPr>
              <a:t>高频发布模式对工程师的技能要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6 </a:t>
            </a:r>
            <a:r>
              <a:rPr lang="zh-CN" altLang="en-US" sz="1600">
                <a:latin typeface="宋体" panose="02010600030101010101" pitchFamily="2" charset="-122"/>
                <a:ea typeface="宋体" panose="02010600030101010101" pitchFamily="2" charset="-122"/>
              </a:rPr>
              <a:t>支撑这种高频发布所需要的基础工具设施与流程完善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7 </a:t>
            </a:r>
            <a:r>
              <a:rPr lang="zh-CN" altLang="en-US" sz="1600">
                <a:latin typeface="宋体" panose="02010600030101010101" pitchFamily="2" charset="-122"/>
                <a:ea typeface="宋体" panose="02010600030101010101" pitchFamily="2" charset="-122"/>
              </a:rPr>
              <a:t>组织对这种高频发布的态度与文化取向</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4D5D5B7F-DEA3-4BC3-A8F6-1420863A25CF}"/>
              </a:ext>
            </a:extLst>
          </p:cNvPr>
          <p:cNvSpPr txBox="1"/>
          <p:nvPr/>
        </p:nvSpPr>
        <p:spPr>
          <a:xfrm>
            <a:off x="1165553" y="305995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推迟发布渐进增强循环图</a:t>
            </a:r>
          </a:p>
        </p:txBody>
      </p:sp>
      <p:pic>
        <p:nvPicPr>
          <p:cNvPr id="8" name="图片 7">
            <a:extLst>
              <a:ext uri="{FF2B5EF4-FFF2-40B4-BE49-F238E27FC236}">
                <a16:creationId xmlns:a16="http://schemas.microsoft.com/office/drawing/2014/main" id="{627819AD-4231-4795-945C-EDBF0BAFF7B2}"/>
              </a:ext>
            </a:extLst>
          </p:cNvPr>
          <p:cNvPicPr>
            <a:picLocks noChangeAspect="1"/>
          </p:cNvPicPr>
          <p:nvPr/>
        </p:nvPicPr>
        <p:blipFill>
          <a:blip r:embed="rId2"/>
          <a:stretch>
            <a:fillRect/>
          </a:stretch>
        </p:blipFill>
        <p:spPr>
          <a:xfrm>
            <a:off x="2244725" y="3429000"/>
            <a:ext cx="7702550" cy="3003550"/>
          </a:xfrm>
          <a:prstGeom prst="rect">
            <a:avLst/>
          </a:prstGeom>
        </p:spPr>
      </p:pic>
    </p:spTree>
    <p:extLst>
      <p:ext uri="{BB962C8B-B14F-4D97-AF65-F5344CB8AC3E}">
        <p14:creationId xmlns:p14="http://schemas.microsoft.com/office/powerpoint/2010/main" val="181958118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4BDFAC5-8264-4A25-A415-4B88E6FD9D1B}"/>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监测与决策</a:t>
            </a:r>
          </a:p>
        </p:txBody>
      </p:sp>
      <p:sp>
        <p:nvSpPr>
          <p:cNvPr id="3" name="文本框 2">
            <a:extLst>
              <a:ext uri="{FF2B5EF4-FFF2-40B4-BE49-F238E27FC236}">
                <a16:creationId xmlns:a16="http://schemas.microsoft.com/office/drawing/2014/main" id="{7D5DE9EC-3698-4B4B-909C-D3FF3F03B946}"/>
              </a:ext>
            </a:extLst>
          </p:cNvPr>
          <p:cNvSpPr txBox="1"/>
          <p:nvPr/>
        </p:nvSpPr>
        <p:spPr>
          <a:xfrm>
            <a:off x="3004999" y="393885"/>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生产监测范围</a:t>
            </a:r>
          </a:p>
        </p:txBody>
      </p:sp>
      <p:sp>
        <p:nvSpPr>
          <p:cNvPr id="4" name="文本框 3">
            <a:extLst>
              <a:ext uri="{FF2B5EF4-FFF2-40B4-BE49-F238E27FC236}">
                <a16:creationId xmlns:a16="http://schemas.microsoft.com/office/drawing/2014/main" id="{9B315007-A28C-4885-926C-F0BF72D2936C}"/>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后台服务监测</a:t>
            </a:r>
          </a:p>
        </p:txBody>
      </p:sp>
      <p:sp>
        <p:nvSpPr>
          <p:cNvPr id="5" name="文本框 4">
            <a:extLst>
              <a:ext uri="{FF2B5EF4-FFF2-40B4-BE49-F238E27FC236}">
                <a16:creationId xmlns:a16="http://schemas.microsoft.com/office/drawing/2014/main" id="{149A4290-E30B-4696-AF70-8E772431190A}"/>
              </a:ext>
            </a:extLst>
          </p:cNvPr>
          <p:cNvSpPr txBox="1"/>
          <p:nvPr/>
        </p:nvSpPr>
        <p:spPr>
          <a:xfrm>
            <a:off x="1165553" y="1148709"/>
            <a:ext cx="10434615"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基础监测，是对系统基础设施的健康度进行监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应用监测，是对应用程序的运行健康度进行监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业务监测，是对业务指标健康度的监测</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E82AE447-071A-4FAC-90AF-740A089A0EE2}"/>
              </a:ext>
            </a:extLst>
          </p:cNvPr>
          <p:cNvSpPr txBox="1"/>
          <p:nvPr/>
        </p:nvSpPr>
        <p:spPr>
          <a:xfrm>
            <a:off x="1165553" y="203484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分发软件的监测</a:t>
            </a:r>
          </a:p>
        </p:txBody>
      </p:sp>
      <p:sp>
        <p:nvSpPr>
          <p:cNvPr id="9" name="文本框 8">
            <a:extLst>
              <a:ext uri="{FF2B5EF4-FFF2-40B4-BE49-F238E27FC236}">
                <a16:creationId xmlns:a16="http://schemas.microsoft.com/office/drawing/2014/main" id="{96C58D2F-E39C-4B25-916E-A02FADA94CAB}"/>
              </a:ext>
            </a:extLst>
          </p:cNvPr>
          <p:cNvSpPr txBox="1"/>
          <p:nvPr/>
        </p:nvSpPr>
        <p:spPr>
          <a:xfrm>
            <a:off x="1165554" y="2342623"/>
            <a:ext cx="10434615"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基础监测，是软件所运行的基础环境的运行情况，以及与服务器的连接情况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应用监测，是软件应用本身的健康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业务监测，是用户的使用数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此外，还要关注网络上的信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1 </a:t>
            </a:r>
            <a:r>
              <a:rPr lang="zh-CN" altLang="en-US" sz="1600">
                <a:latin typeface="宋体" panose="02010600030101010101" pitchFamily="2" charset="-122"/>
                <a:ea typeface="宋体" panose="02010600030101010101" pitchFamily="2" charset="-122"/>
              </a:rPr>
              <a:t>软件评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2 </a:t>
            </a:r>
            <a:r>
              <a:rPr lang="zh-CN" altLang="en-US" sz="1600">
                <a:latin typeface="宋体" panose="02010600030101010101" pitchFamily="2" charset="-122"/>
                <a:ea typeface="宋体" panose="02010600030101010101" pitchFamily="2" charset="-122"/>
              </a:rPr>
              <a:t>各类媒体中，用户对软件的评价等</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7178598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87BF282-490C-468A-A2BD-5E021A061636}"/>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数据监测体系</a:t>
            </a:r>
          </a:p>
        </p:txBody>
      </p:sp>
      <p:sp>
        <p:nvSpPr>
          <p:cNvPr id="3" name="文本框 2">
            <a:extLst>
              <a:ext uri="{FF2B5EF4-FFF2-40B4-BE49-F238E27FC236}">
                <a16:creationId xmlns:a16="http://schemas.microsoft.com/office/drawing/2014/main" id="{BCA763AD-F66D-4F55-887F-B009B51E609B}"/>
              </a:ext>
            </a:extLst>
          </p:cNvPr>
          <p:cNvSpPr txBox="1"/>
          <p:nvPr/>
        </p:nvSpPr>
        <p:spPr>
          <a:xfrm>
            <a:off x="3349436" y="393885"/>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收集与处理</a:t>
            </a:r>
          </a:p>
        </p:txBody>
      </p:sp>
      <p:pic>
        <p:nvPicPr>
          <p:cNvPr id="5" name="图片 4">
            <a:extLst>
              <a:ext uri="{FF2B5EF4-FFF2-40B4-BE49-F238E27FC236}">
                <a16:creationId xmlns:a16="http://schemas.microsoft.com/office/drawing/2014/main" id="{CAFD3C15-2672-4B69-B0CB-9A18BC6D0035}"/>
              </a:ext>
            </a:extLst>
          </p:cNvPr>
          <p:cNvPicPr>
            <a:picLocks noChangeAspect="1"/>
          </p:cNvPicPr>
          <p:nvPr/>
        </p:nvPicPr>
        <p:blipFill>
          <a:blip r:embed="rId2"/>
          <a:stretch>
            <a:fillRect/>
          </a:stretch>
        </p:blipFill>
        <p:spPr>
          <a:xfrm>
            <a:off x="1790700" y="1076325"/>
            <a:ext cx="8610600" cy="4705350"/>
          </a:xfrm>
          <a:prstGeom prst="rect">
            <a:avLst/>
          </a:prstGeom>
        </p:spPr>
      </p:pic>
    </p:spTree>
    <p:extLst>
      <p:ext uri="{BB962C8B-B14F-4D97-AF65-F5344CB8AC3E}">
        <p14:creationId xmlns:p14="http://schemas.microsoft.com/office/powerpoint/2010/main" val="41411614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F97B161-C25E-4276-95D0-A28D5F733BDD}"/>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DFA9DCB0-469C-4AF8-B9E8-FAEE6CF34939}"/>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共创</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量化式影响地图</a:t>
            </a:r>
          </a:p>
        </p:txBody>
      </p:sp>
      <p:sp>
        <p:nvSpPr>
          <p:cNvPr id="5" name="文本框 4">
            <a:extLst>
              <a:ext uri="{FF2B5EF4-FFF2-40B4-BE49-F238E27FC236}">
                <a16:creationId xmlns:a16="http://schemas.microsoft.com/office/drawing/2014/main" id="{B38539A0-D8D2-44AD-8F14-DC26EB821EF6}"/>
              </a:ext>
            </a:extLst>
          </p:cNvPr>
          <p:cNvSpPr txBox="1"/>
          <p:nvPr/>
        </p:nvSpPr>
        <p:spPr>
          <a:xfrm>
            <a:off x="704" y="6607379"/>
            <a:ext cx="3652682" cy="246221"/>
          </a:xfrm>
          <a:prstGeom prst="rect">
            <a:avLst/>
          </a:prstGeom>
          <a:noFill/>
        </p:spPr>
        <p:txBody>
          <a:bodyPr wrap="square">
            <a:spAutoFit/>
          </a:bodyPr>
          <a:lstStyle/>
          <a:p>
            <a:r>
              <a:rPr lang="zh-CN" altLang="en-US" sz="1000"/>
              <a:t>参考Gojko Adzic的《影响地图：让你的软件产生真正的影响力》</a:t>
            </a:r>
          </a:p>
        </p:txBody>
      </p:sp>
      <p:sp>
        <p:nvSpPr>
          <p:cNvPr id="6" name="文本框 5">
            <a:extLst>
              <a:ext uri="{FF2B5EF4-FFF2-40B4-BE49-F238E27FC236}">
                <a16:creationId xmlns:a16="http://schemas.microsoft.com/office/drawing/2014/main" id="{37F5E710-82B2-4D2D-BEE0-40A6F2A553F2}"/>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影响地图</a:t>
            </a:r>
          </a:p>
        </p:txBody>
      </p:sp>
      <p:sp>
        <p:nvSpPr>
          <p:cNvPr id="9" name="文本框 8">
            <a:extLst>
              <a:ext uri="{FF2B5EF4-FFF2-40B4-BE49-F238E27FC236}">
                <a16:creationId xmlns:a16="http://schemas.microsoft.com/office/drawing/2014/main" id="{D044B145-7246-4BE4-A849-B593ADEB176B}"/>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a:t>
            </a:r>
            <a:r>
              <a:rPr lang="en-US" altLang="zh-CN" sz="1600">
                <a:latin typeface="宋体" panose="02010600030101010101" pitchFamily="2" charset="-122"/>
                <a:ea typeface="宋体" panose="02010600030101010101" pitchFamily="2" charset="-122"/>
              </a:rPr>
              <a:t>Why-Who-How-What</a:t>
            </a:r>
            <a:r>
              <a:rPr lang="zh-CN" altLang="en-US" sz="1600">
                <a:latin typeface="宋体" panose="02010600030101010101" pitchFamily="2" charset="-122"/>
                <a:ea typeface="宋体" panose="02010600030101010101" pitchFamily="2" charset="-122"/>
              </a:rPr>
              <a:t>的分析方法，通过结构化的显示方式，让团队寻找达成业务目标的方法</a:t>
            </a:r>
          </a:p>
        </p:txBody>
      </p:sp>
      <p:sp>
        <p:nvSpPr>
          <p:cNvPr id="10" name="Rectangle 2">
            <a:extLst>
              <a:ext uri="{FF2B5EF4-FFF2-40B4-BE49-F238E27FC236}">
                <a16:creationId xmlns:a16="http://schemas.microsoft.com/office/drawing/2014/main" id="{99EBC2A4-F6A3-47AD-B3AB-1E41551C9194}"/>
              </a:ext>
            </a:extLst>
          </p:cNvPr>
          <p:cNvSpPr>
            <a:spLocks noChangeArrowheads="1"/>
          </p:cNvSpPr>
          <p:nvPr/>
        </p:nvSpPr>
        <p:spPr bwMode="auto">
          <a:xfrm>
            <a:off x="3729235" y="15146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D9CAD42F-B529-47FD-9C21-2E5719F63BBF}"/>
              </a:ext>
            </a:extLst>
          </p:cNvPr>
          <p:cNvGraphicFramePr>
            <a:graphicFrameLocks noChangeAspect="1"/>
          </p:cNvGraphicFramePr>
          <p:nvPr>
            <p:extLst>
              <p:ext uri="{D42A27DB-BD31-4B8C-83A1-F6EECF244321}">
                <p14:modId xmlns:p14="http://schemas.microsoft.com/office/powerpoint/2010/main" val="2740931772"/>
              </p:ext>
            </p:extLst>
          </p:nvPr>
        </p:nvGraphicFramePr>
        <p:xfrm>
          <a:off x="3729235" y="1514640"/>
          <a:ext cx="2679700" cy="1854200"/>
        </p:xfrm>
        <a:graphic>
          <a:graphicData uri="http://schemas.openxmlformats.org/presentationml/2006/ole">
            <mc:AlternateContent xmlns:mc="http://schemas.openxmlformats.org/markup-compatibility/2006">
              <mc:Choice xmlns:v="urn:schemas-microsoft-com:vml" Requires="v">
                <p:oleObj name="Visio" r:id="rId2" imgW="5683065" imgH="3918041" progId="Visio.Drawing.15">
                  <p:embed/>
                </p:oleObj>
              </mc:Choice>
              <mc:Fallback>
                <p:oleObj name="Visio" r:id="rId2" imgW="5683065" imgH="3918041" progId="Visio.Drawing.15">
                  <p:embed/>
                  <p:pic>
                    <p:nvPicPr>
                      <p:cNvPr id="11" name="对象 10">
                        <a:extLst>
                          <a:ext uri="{FF2B5EF4-FFF2-40B4-BE49-F238E27FC236}">
                            <a16:creationId xmlns:a16="http://schemas.microsoft.com/office/drawing/2014/main" id="{D9CAD42F-B529-47FD-9C21-2E5719F63B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9235" y="1514640"/>
                        <a:ext cx="2679700" cy="185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文本框 11">
            <a:extLst>
              <a:ext uri="{FF2B5EF4-FFF2-40B4-BE49-F238E27FC236}">
                <a16:creationId xmlns:a16="http://schemas.microsoft.com/office/drawing/2014/main" id="{34EFAB2A-9974-401C-8466-6B1F8E12E5F2}"/>
              </a:ext>
            </a:extLst>
          </p:cNvPr>
          <p:cNvSpPr txBox="1"/>
          <p:nvPr/>
        </p:nvSpPr>
        <p:spPr>
          <a:xfrm>
            <a:off x="1165553" y="351583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量化式影响地图</a:t>
            </a:r>
          </a:p>
        </p:txBody>
      </p:sp>
      <p:sp>
        <p:nvSpPr>
          <p:cNvPr id="13" name="文本框 12">
            <a:extLst>
              <a:ext uri="{FF2B5EF4-FFF2-40B4-BE49-F238E27FC236}">
                <a16:creationId xmlns:a16="http://schemas.microsoft.com/office/drawing/2014/main" id="{62B912AC-8210-42F1-8665-EA9216E92902}"/>
              </a:ext>
            </a:extLst>
          </p:cNvPr>
          <p:cNvSpPr txBox="1"/>
          <p:nvPr/>
        </p:nvSpPr>
        <p:spPr>
          <a:xfrm>
            <a:off x="1165553" y="382361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不但应该知道“做</a:t>
            </a:r>
            <a:r>
              <a:rPr lang="en-US" altLang="zh-CN" sz="1600">
                <a:latin typeface="宋体" panose="02010600030101010101" pitchFamily="2" charset="-122"/>
                <a:ea typeface="宋体" panose="02010600030101010101" pitchFamily="2" charset="-122"/>
              </a:rPr>
              <a:t>XXX</a:t>
            </a:r>
            <a:r>
              <a:rPr lang="zh-CN" altLang="en-US" sz="1600">
                <a:latin typeface="宋体" panose="02010600030101010101" pitchFamily="2" charset="-122"/>
                <a:ea typeface="宋体" panose="02010600030101010101" pitchFamily="2" charset="-122"/>
              </a:rPr>
              <a:t>可以影响</a:t>
            </a:r>
            <a:r>
              <a:rPr lang="en-US" altLang="zh-CN" sz="1600">
                <a:latin typeface="宋体" panose="02010600030101010101" pitchFamily="2" charset="-122"/>
                <a:ea typeface="宋体" panose="02010600030101010101" pitchFamily="2" charset="-122"/>
              </a:rPr>
              <a:t>YYY”</a:t>
            </a:r>
            <a:r>
              <a:rPr lang="zh-CN" altLang="en-US" sz="1600">
                <a:latin typeface="宋体" panose="02010600030101010101" pitchFamily="2" charset="-122"/>
                <a:ea typeface="宋体" panose="02010600030101010101" pitchFamily="2" charset="-122"/>
              </a:rPr>
              <a:t>，还应该了解当前的影响程度，以及对实施后达到的效果的预期，也就是，从业务问题域触发，按“角色</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影响力</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方案</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量化”的顺序进行讨论，从而尽可能多地发掘出可行性解决方案</a:t>
            </a:r>
          </a:p>
        </p:txBody>
      </p:sp>
      <p:pic>
        <p:nvPicPr>
          <p:cNvPr id="18" name="图片 17">
            <a:extLst>
              <a:ext uri="{FF2B5EF4-FFF2-40B4-BE49-F238E27FC236}">
                <a16:creationId xmlns:a16="http://schemas.microsoft.com/office/drawing/2014/main" id="{F192870C-CC45-4B80-87C8-8635160A6735}"/>
              </a:ext>
            </a:extLst>
          </p:cNvPr>
          <p:cNvPicPr>
            <a:picLocks noChangeAspect="1"/>
          </p:cNvPicPr>
          <p:nvPr/>
        </p:nvPicPr>
        <p:blipFill>
          <a:blip r:embed="rId4"/>
          <a:stretch>
            <a:fillRect/>
          </a:stretch>
        </p:blipFill>
        <p:spPr>
          <a:xfrm>
            <a:off x="3932705" y="4395980"/>
            <a:ext cx="4952459" cy="2478780"/>
          </a:xfrm>
          <a:prstGeom prst="rect">
            <a:avLst/>
          </a:prstGeom>
        </p:spPr>
      </p:pic>
    </p:spTree>
    <p:extLst>
      <p:ext uri="{BB962C8B-B14F-4D97-AF65-F5344CB8AC3E}">
        <p14:creationId xmlns:p14="http://schemas.microsoft.com/office/powerpoint/2010/main" val="24579483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391AC66-64A3-4CCE-BC02-A40286A23306}"/>
              </a:ext>
            </a:extLst>
          </p:cNvPr>
          <p:cNvSpPr txBox="1"/>
          <p:nvPr/>
        </p:nvSpPr>
        <p:spPr>
          <a:xfrm>
            <a:off x="1165553" y="225378"/>
            <a:ext cx="256585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数据监测体系</a:t>
            </a:r>
          </a:p>
        </p:txBody>
      </p:sp>
      <p:sp>
        <p:nvSpPr>
          <p:cNvPr id="3" name="文本框 2">
            <a:extLst>
              <a:ext uri="{FF2B5EF4-FFF2-40B4-BE49-F238E27FC236}">
                <a16:creationId xmlns:a16="http://schemas.microsoft.com/office/drawing/2014/main" id="{6DB3D5AD-EB69-44EB-B0E9-D568E26666BB}"/>
              </a:ext>
            </a:extLst>
          </p:cNvPr>
          <p:cNvSpPr txBox="1"/>
          <p:nvPr/>
        </p:nvSpPr>
        <p:spPr>
          <a:xfrm>
            <a:off x="3349436" y="393885"/>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数据的标准化</a:t>
            </a:r>
          </a:p>
        </p:txBody>
      </p:sp>
      <p:sp>
        <p:nvSpPr>
          <p:cNvPr id="4" name="文本框 3">
            <a:extLst>
              <a:ext uri="{FF2B5EF4-FFF2-40B4-BE49-F238E27FC236}">
                <a16:creationId xmlns:a16="http://schemas.microsoft.com/office/drawing/2014/main" id="{EE0932EC-08A0-45E3-AE3D-362A54118946}"/>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想要得到监测数据</a:t>
            </a:r>
          </a:p>
        </p:txBody>
      </p:sp>
      <p:sp>
        <p:nvSpPr>
          <p:cNvPr id="5" name="文本框 4">
            <a:extLst>
              <a:ext uri="{FF2B5EF4-FFF2-40B4-BE49-F238E27FC236}">
                <a16:creationId xmlns:a16="http://schemas.microsoft.com/office/drawing/2014/main" id="{8D09D53E-14FE-404D-B188-0C35EB98EC0A}"/>
              </a:ext>
            </a:extLst>
          </p:cNvPr>
          <p:cNvSpPr txBox="1"/>
          <p:nvPr/>
        </p:nvSpPr>
        <p:spPr>
          <a:xfrm>
            <a:off x="1165553" y="1148709"/>
            <a:ext cx="10434615"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必须实现对软件产生的事件</a:t>
            </a:r>
            <a:r>
              <a:rPr lang="en-US" altLang="zh-CN" sz="1600">
                <a:latin typeface="宋体" panose="02010600030101010101" pitchFamily="2" charset="-122"/>
                <a:ea typeface="宋体" panose="02010600030101010101" pitchFamily="2" charset="-122"/>
              </a:rPr>
              <a:t>(Event)</a:t>
            </a:r>
            <a:r>
              <a:rPr lang="zh-CN" altLang="en-US" sz="1600">
                <a:latin typeface="宋体" panose="02010600030101010101" pitchFamily="2" charset="-122"/>
                <a:ea typeface="宋体" panose="02010600030101010101" pitchFamily="2" charset="-122"/>
              </a:rPr>
              <a:t>进行规划和跟踪，尤其对业务数据来说，更需要提前规划</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598972C5-E069-475F-BADA-9CA386E91D0A}"/>
              </a:ext>
            </a:extLst>
          </p:cNvPr>
          <p:cNvSpPr txBox="1"/>
          <p:nvPr/>
        </p:nvSpPr>
        <p:spPr>
          <a:xfrm>
            <a:off x="1165551" y="15072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为了提升“验证”的及时性，还需要做两件事</a:t>
            </a:r>
          </a:p>
        </p:txBody>
      </p:sp>
      <p:sp>
        <p:nvSpPr>
          <p:cNvPr id="7" name="文本框 6">
            <a:extLst>
              <a:ext uri="{FF2B5EF4-FFF2-40B4-BE49-F238E27FC236}">
                <a16:creationId xmlns:a16="http://schemas.microsoft.com/office/drawing/2014/main" id="{2E219F9F-1C5B-48E1-98D3-3CEFBC7977B8}"/>
              </a:ext>
            </a:extLst>
          </p:cNvPr>
          <p:cNvSpPr txBox="1"/>
          <p:nvPr/>
        </p:nvSpPr>
        <p:spPr>
          <a:xfrm>
            <a:off x="1165552" y="1815026"/>
            <a:ext cx="10434615" cy="230832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对业务指标的定义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与该功能相关的业务指标是什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与其他业务指标有哪些关联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③ 如何计算这个业务指标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数据事件的定义，为了得到这个业务指标的数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应该在产品代码的哪个位置埋设监听事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输入和输出格式是什么样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③ 与其他事件之间的关系是什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这两件事是确保数据准确性的前提</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684567E4-43B4-4DD6-905A-528DBDCFD321}"/>
              </a:ext>
            </a:extLst>
          </p:cNvPr>
          <p:cNvSpPr txBox="1"/>
          <p:nvPr/>
        </p:nvSpPr>
        <p:spPr>
          <a:xfrm>
            <a:off x="1165550" y="412335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数据日志的格式分为</a:t>
            </a:r>
          </a:p>
        </p:txBody>
      </p:sp>
      <p:sp>
        <p:nvSpPr>
          <p:cNvPr id="9" name="文本框 8">
            <a:extLst>
              <a:ext uri="{FF2B5EF4-FFF2-40B4-BE49-F238E27FC236}">
                <a16:creationId xmlns:a16="http://schemas.microsoft.com/office/drawing/2014/main" id="{E7E1CAA9-4BD8-482A-8C53-F08AEB36717A}"/>
              </a:ext>
            </a:extLst>
          </p:cNvPr>
          <p:cNvSpPr txBox="1"/>
          <p:nvPr/>
        </p:nvSpPr>
        <p:spPr>
          <a:xfrm>
            <a:off x="1165551" y="4431127"/>
            <a:ext cx="10434615"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基础信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需要描述最基础的应用背景信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包括</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个</a:t>
            </a:r>
            <a:r>
              <a:rPr lang="en-US" altLang="zh-CN" sz="1600">
                <a:latin typeface="宋体" panose="02010600030101010101" pitchFamily="2" charset="-122"/>
                <a:ea typeface="宋体" panose="02010600030101010101" pitchFamily="2" charset="-122"/>
              </a:rPr>
              <a:t>W</a:t>
            </a:r>
            <a:r>
              <a:rPr lang="zh-CN" altLang="en-US" sz="1600">
                <a:latin typeface="宋体" panose="02010600030101010101" pitchFamily="2" charset="-122"/>
                <a:ea typeface="宋体" panose="02010600030101010101" pitchFamily="2" charset="-122"/>
              </a:rPr>
              <a:t>，即</a:t>
            </a:r>
            <a:r>
              <a:rPr lang="en-US" altLang="zh-CN" sz="1600">
                <a:latin typeface="宋体" panose="02010600030101010101" pitchFamily="2" charset="-122"/>
                <a:ea typeface="宋体" panose="02010600030101010101" pitchFamily="2" charset="-122"/>
              </a:rPr>
              <a:t>Who(</a:t>
            </a:r>
            <a:r>
              <a:rPr lang="zh-CN" altLang="en-US" sz="1600">
                <a:latin typeface="宋体" panose="02010600030101010101" pitchFamily="2" charset="-122"/>
                <a:ea typeface="宋体" panose="02010600030101010101" pitchFamily="2" charset="-122"/>
              </a:rPr>
              <a:t>哪个用户或服务</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When(</a:t>
            </a:r>
            <a:r>
              <a:rPr lang="zh-CN" altLang="en-US" sz="1600">
                <a:latin typeface="宋体" panose="02010600030101010101" pitchFamily="2" charset="-122"/>
                <a:ea typeface="宋体" panose="02010600030101010101" pitchFamily="2" charset="-122"/>
              </a:rPr>
              <a:t>什么时间</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Where(</a:t>
            </a:r>
            <a:r>
              <a:rPr lang="zh-CN" altLang="en-US" sz="1600">
                <a:latin typeface="宋体" panose="02010600030101010101" pitchFamily="2" charset="-122"/>
                <a:ea typeface="宋体" panose="02010600030101010101" pitchFamily="2" charset="-122"/>
              </a:rPr>
              <a:t>什么地点</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What(</a:t>
            </a:r>
            <a:r>
              <a:rPr lang="zh-CN" altLang="en-US" sz="1600">
                <a:latin typeface="宋体" panose="02010600030101010101" pitchFamily="2" charset="-122"/>
                <a:ea typeface="宋体" panose="02010600030101010101" pitchFamily="2" charset="-122"/>
              </a:rPr>
              <a:t>做了什么</a:t>
            </a:r>
            <a:r>
              <a:rPr lang="en-US" altLang="zh-CN" sz="1600">
                <a:latin typeface="宋体" panose="02010600030101010101" pitchFamily="2" charset="-122"/>
                <a:ea typeface="宋体" panose="02010600030101010101" pitchFamily="2" charset="-122"/>
              </a:rPr>
              <a:t>) </a:t>
            </a: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扩展信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是为了数据更好的扩展性，以应对不同业务的监测统计需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通常会由各业务团队自行定义、解析和使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③ 扩展信息中的一些字段如果长时间存在，应考虑将其定义为基础信息</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3606568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a:extLst>
              <a:ext uri="{FF2B5EF4-FFF2-40B4-BE49-F238E27FC236}">
                <a16:creationId xmlns:a16="http://schemas.microsoft.com/office/drawing/2014/main" id="{DB6005B6-C789-4284-973E-D9D48BAEC01C}"/>
              </a:ext>
            </a:extLst>
          </p:cNvPr>
          <p:cNvSpPr txBox="1"/>
          <p:nvPr/>
        </p:nvSpPr>
        <p:spPr>
          <a:xfrm>
            <a:off x="1165553" y="225378"/>
            <a:ext cx="3123516"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监测数据能力权衡</a:t>
            </a:r>
          </a:p>
        </p:txBody>
      </p:sp>
      <p:sp>
        <p:nvSpPr>
          <p:cNvPr id="12" name="文本框 11">
            <a:extLst>
              <a:ext uri="{FF2B5EF4-FFF2-40B4-BE49-F238E27FC236}">
                <a16:creationId xmlns:a16="http://schemas.microsoft.com/office/drawing/2014/main" id="{538E82F6-FC0A-491F-80B5-3367F231BF00}"/>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衡量监测数据的质量的三个维度</a:t>
            </a:r>
          </a:p>
        </p:txBody>
      </p:sp>
      <p:sp>
        <p:nvSpPr>
          <p:cNvPr id="13" name="文本框 12">
            <a:extLst>
              <a:ext uri="{FF2B5EF4-FFF2-40B4-BE49-F238E27FC236}">
                <a16:creationId xmlns:a16="http://schemas.microsoft.com/office/drawing/2014/main" id="{9AFD873D-CF0A-4E0D-89C8-6DBB50257AEE}"/>
              </a:ext>
            </a:extLst>
          </p:cNvPr>
          <p:cNvSpPr txBox="1"/>
          <p:nvPr/>
        </p:nvSpPr>
        <p:spPr>
          <a:xfrm>
            <a:off x="1165553" y="1148709"/>
            <a:ext cx="10434615"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正确性，即收集到的数据与事实的一致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全面性，即收集的数据信息是否能够足以支持团队做出决策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及时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即数据的发生到能够支持决策所需的处理时间足够短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是业务敏捷的重要保障前提</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③ 包括数据上报的及时性，数据处理的及时性</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B3480104-DA28-4BBF-8AE6-1BC467C81455}"/>
              </a:ext>
            </a:extLst>
          </p:cNvPr>
          <p:cNvSpPr txBox="1"/>
          <p:nvPr/>
        </p:nvSpPr>
        <p:spPr>
          <a:xfrm>
            <a:off x="1165553" y="271836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监测系统还应该具有抽样能力</a:t>
            </a:r>
          </a:p>
        </p:txBody>
      </p:sp>
      <p:sp>
        <p:nvSpPr>
          <p:cNvPr id="15" name="文本框 14">
            <a:extLst>
              <a:ext uri="{FF2B5EF4-FFF2-40B4-BE49-F238E27FC236}">
                <a16:creationId xmlns:a16="http://schemas.microsoft.com/office/drawing/2014/main" id="{609BB9CD-6C90-4792-A2F5-CDD483E18643}"/>
              </a:ext>
            </a:extLst>
          </p:cNvPr>
          <p:cNvSpPr txBox="1"/>
          <p:nvPr/>
        </p:nvSpPr>
        <p:spPr>
          <a:xfrm>
            <a:off x="1165552" y="3026146"/>
            <a:ext cx="10434615"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根据实际数据量的需要，可以配置每个数据采样点的采样密度，并快速生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有利于生产运行正常时缩小数据总量规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在生产异常时也能快速获得最详细的生产日志信息</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2367144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C270B2B-01E3-4A77-9E67-C5ABDC5E3238}"/>
              </a:ext>
            </a:extLst>
          </p:cNvPr>
          <p:cNvSpPr txBox="1"/>
          <p:nvPr/>
        </p:nvSpPr>
        <p:spPr>
          <a:xfrm>
            <a:off x="1165553" y="225378"/>
            <a:ext cx="1737564"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问题处理</a:t>
            </a:r>
          </a:p>
        </p:txBody>
      </p:sp>
      <p:sp>
        <p:nvSpPr>
          <p:cNvPr id="4" name="文本框 3">
            <a:extLst>
              <a:ext uri="{FF2B5EF4-FFF2-40B4-BE49-F238E27FC236}">
                <a16:creationId xmlns:a16="http://schemas.microsoft.com/office/drawing/2014/main" id="{EF933AD3-EE48-4969-9EED-8AD60245095C}"/>
              </a:ext>
            </a:extLst>
          </p:cNvPr>
          <p:cNvSpPr txBox="1"/>
          <p:nvPr/>
        </p:nvSpPr>
        <p:spPr>
          <a:xfrm>
            <a:off x="1165552"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生产问题的处理流程</a:t>
            </a:r>
          </a:p>
        </p:txBody>
      </p:sp>
      <p:pic>
        <p:nvPicPr>
          <p:cNvPr id="7" name="图片 6">
            <a:extLst>
              <a:ext uri="{FF2B5EF4-FFF2-40B4-BE49-F238E27FC236}">
                <a16:creationId xmlns:a16="http://schemas.microsoft.com/office/drawing/2014/main" id="{5EDE2A11-1F98-4F33-A088-B75481CA1575}"/>
              </a:ext>
            </a:extLst>
          </p:cNvPr>
          <p:cNvPicPr>
            <a:picLocks noChangeAspect="1"/>
          </p:cNvPicPr>
          <p:nvPr/>
        </p:nvPicPr>
        <p:blipFill>
          <a:blip r:embed="rId2"/>
          <a:stretch>
            <a:fillRect/>
          </a:stretch>
        </p:blipFill>
        <p:spPr>
          <a:xfrm>
            <a:off x="637520" y="1346983"/>
            <a:ext cx="10826750" cy="2482850"/>
          </a:xfrm>
          <a:prstGeom prst="rect">
            <a:avLst/>
          </a:prstGeom>
        </p:spPr>
      </p:pic>
      <p:sp>
        <p:nvSpPr>
          <p:cNvPr id="8" name="文本框 7">
            <a:extLst>
              <a:ext uri="{FF2B5EF4-FFF2-40B4-BE49-F238E27FC236}">
                <a16:creationId xmlns:a16="http://schemas.microsoft.com/office/drawing/2014/main" id="{03F9F9EA-9E40-43A1-9824-ECCA2CCBC93E}"/>
              </a:ext>
            </a:extLst>
          </p:cNvPr>
          <p:cNvSpPr txBox="1"/>
          <p:nvPr/>
        </p:nvSpPr>
        <p:spPr>
          <a:xfrm>
            <a:off x="1165553" y="379803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复盘活动</a:t>
            </a:r>
          </a:p>
        </p:txBody>
      </p:sp>
      <p:sp>
        <p:nvSpPr>
          <p:cNvPr id="9" name="文本框 8">
            <a:extLst>
              <a:ext uri="{FF2B5EF4-FFF2-40B4-BE49-F238E27FC236}">
                <a16:creationId xmlns:a16="http://schemas.microsoft.com/office/drawing/2014/main" id="{A75030AF-2E46-4557-A250-14A974FD4A43}"/>
              </a:ext>
            </a:extLst>
          </p:cNvPr>
          <p:cNvSpPr txBox="1"/>
          <p:nvPr/>
        </p:nvSpPr>
        <p:spPr>
          <a:xfrm>
            <a:off x="1165553" y="4094407"/>
            <a:ext cx="10434615"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前提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① 要有详细的问题处理过程记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② 整个过程中的各方参与者的全面参与，一起对照结果，回顾过程，进行得失分析和规律总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有疑问的点，应该进行二次场景浮现，以便得到更好的预防和根源解决方案</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774621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2844B69-CA71-4996-99E3-7F42F955B453}"/>
              </a:ext>
            </a:extLst>
          </p:cNvPr>
          <p:cNvSpPr txBox="1"/>
          <p:nvPr/>
        </p:nvSpPr>
        <p:spPr>
          <a:xfrm>
            <a:off x="1165553" y="225378"/>
            <a:ext cx="1688359"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测试活动</a:t>
            </a:r>
          </a:p>
        </p:txBody>
      </p:sp>
      <p:sp>
        <p:nvSpPr>
          <p:cNvPr id="3" name="文本框 2">
            <a:extLst>
              <a:ext uri="{FF2B5EF4-FFF2-40B4-BE49-F238E27FC236}">
                <a16:creationId xmlns:a16="http://schemas.microsoft.com/office/drawing/2014/main" id="{D426CD2C-A69E-40A0-8F90-9BBF11253C05}"/>
              </a:ext>
            </a:extLst>
          </p:cNvPr>
          <p:cNvSpPr txBox="1"/>
          <p:nvPr/>
        </p:nvSpPr>
        <p:spPr>
          <a:xfrm>
            <a:off x="2701566" y="410044"/>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测试活动的左右移动</a:t>
            </a:r>
          </a:p>
        </p:txBody>
      </p:sp>
      <p:pic>
        <p:nvPicPr>
          <p:cNvPr id="5" name="图片 4">
            <a:extLst>
              <a:ext uri="{FF2B5EF4-FFF2-40B4-BE49-F238E27FC236}">
                <a16:creationId xmlns:a16="http://schemas.microsoft.com/office/drawing/2014/main" id="{B99A61B8-1005-44AD-AFA8-F72E668A1722}"/>
              </a:ext>
            </a:extLst>
          </p:cNvPr>
          <p:cNvPicPr>
            <a:picLocks noChangeAspect="1"/>
          </p:cNvPicPr>
          <p:nvPr/>
        </p:nvPicPr>
        <p:blipFill>
          <a:blip r:embed="rId2"/>
          <a:stretch>
            <a:fillRect/>
          </a:stretch>
        </p:blipFill>
        <p:spPr>
          <a:xfrm>
            <a:off x="2641600" y="1514475"/>
            <a:ext cx="6908800" cy="3829050"/>
          </a:xfrm>
          <a:prstGeom prst="rect">
            <a:avLst/>
          </a:prstGeom>
        </p:spPr>
      </p:pic>
    </p:spTree>
    <p:extLst>
      <p:ext uri="{BB962C8B-B14F-4D97-AF65-F5344CB8AC3E}">
        <p14:creationId xmlns:p14="http://schemas.microsoft.com/office/powerpoint/2010/main" val="256904438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13EF12A-650A-470E-9433-8EFB25E980A7}"/>
              </a:ext>
            </a:extLst>
          </p:cNvPr>
          <p:cNvSpPr txBox="1"/>
          <p:nvPr/>
        </p:nvSpPr>
        <p:spPr>
          <a:xfrm>
            <a:off x="1165553" y="225378"/>
            <a:ext cx="1688359"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测试活动</a:t>
            </a:r>
          </a:p>
        </p:txBody>
      </p:sp>
      <p:sp>
        <p:nvSpPr>
          <p:cNvPr id="3" name="文本框 2">
            <a:extLst>
              <a:ext uri="{FF2B5EF4-FFF2-40B4-BE49-F238E27FC236}">
                <a16:creationId xmlns:a16="http://schemas.microsoft.com/office/drawing/2014/main" id="{F2769D88-B538-48C5-BD72-C5E45C9A4555}"/>
              </a:ext>
            </a:extLst>
          </p:cNvPr>
          <p:cNvSpPr txBox="1"/>
          <p:nvPr/>
        </p:nvSpPr>
        <p:spPr>
          <a:xfrm>
            <a:off x="2701566" y="410044"/>
            <a:ext cx="3637728"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测试活动的左右移动</a:t>
            </a:r>
          </a:p>
        </p:txBody>
      </p:sp>
      <p:sp>
        <p:nvSpPr>
          <p:cNvPr id="4" name="文本框 3">
            <a:extLst>
              <a:ext uri="{FF2B5EF4-FFF2-40B4-BE49-F238E27FC236}">
                <a16:creationId xmlns:a16="http://schemas.microsoft.com/office/drawing/2014/main" id="{5A214A84-A3C5-443A-98F7-11D0D2C99998}"/>
              </a:ext>
            </a:extLst>
          </p:cNvPr>
          <p:cNvSpPr txBox="1"/>
          <p:nvPr/>
        </p:nvSpPr>
        <p:spPr>
          <a:xfrm>
            <a:off x="1165552" y="84571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左移</a:t>
            </a:r>
          </a:p>
        </p:txBody>
      </p:sp>
      <p:sp>
        <p:nvSpPr>
          <p:cNvPr id="5" name="文本框 4">
            <a:extLst>
              <a:ext uri="{FF2B5EF4-FFF2-40B4-BE49-F238E27FC236}">
                <a16:creationId xmlns:a16="http://schemas.microsoft.com/office/drawing/2014/main" id="{9608D4DE-5D5C-41E1-91AE-5CC7FC804426}"/>
              </a:ext>
            </a:extLst>
          </p:cNvPr>
          <p:cNvSpPr txBox="1"/>
          <p:nvPr/>
        </p:nvSpPr>
        <p:spPr>
          <a:xfrm>
            <a:off x="1165552" y="1142084"/>
            <a:ext cx="10434615"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又名测试前移，是指测试人员更早且更积极参与到软件项目前期各阶段活动中</a:t>
            </a:r>
            <a:endParaRPr lang="en-US" altLang="zh-CN" sz="1600">
              <a:latin typeface="宋体" panose="02010600030101010101" pitchFamily="2" charset="-122"/>
              <a:ea typeface="宋体" panose="02010600030101010101" pitchFamily="2" charset="-122"/>
            </a:endParaRPr>
          </a:p>
        </p:txBody>
      </p:sp>
      <p:pic>
        <p:nvPicPr>
          <p:cNvPr id="7" name="图片 6">
            <a:extLst>
              <a:ext uri="{FF2B5EF4-FFF2-40B4-BE49-F238E27FC236}">
                <a16:creationId xmlns:a16="http://schemas.microsoft.com/office/drawing/2014/main" id="{FD01D09D-B524-47EC-9C85-374EB2652555}"/>
              </a:ext>
            </a:extLst>
          </p:cNvPr>
          <p:cNvPicPr>
            <a:picLocks noChangeAspect="1"/>
          </p:cNvPicPr>
          <p:nvPr/>
        </p:nvPicPr>
        <p:blipFill>
          <a:blip r:embed="rId2"/>
          <a:stretch>
            <a:fillRect/>
          </a:stretch>
        </p:blipFill>
        <p:spPr>
          <a:xfrm>
            <a:off x="2993897" y="1480638"/>
            <a:ext cx="6146800" cy="3232150"/>
          </a:xfrm>
          <a:prstGeom prst="rect">
            <a:avLst/>
          </a:prstGeom>
        </p:spPr>
      </p:pic>
      <p:sp>
        <p:nvSpPr>
          <p:cNvPr id="8" name="文本框 7">
            <a:extLst>
              <a:ext uri="{FF2B5EF4-FFF2-40B4-BE49-F238E27FC236}">
                <a16:creationId xmlns:a16="http://schemas.microsoft.com/office/drawing/2014/main" id="{9B71AB00-D1C7-454A-8188-C75DD7ECDC95}"/>
              </a:ext>
            </a:extLst>
          </p:cNvPr>
          <p:cNvSpPr txBox="1"/>
          <p:nvPr/>
        </p:nvSpPr>
        <p:spPr>
          <a:xfrm>
            <a:off x="1165553" y="474356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测试右移</a:t>
            </a:r>
          </a:p>
        </p:txBody>
      </p:sp>
      <p:sp>
        <p:nvSpPr>
          <p:cNvPr id="9" name="文本框 8">
            <a:extLst>
              <a:ext uri="{FF2B5EF4-FFF2-40B4-BE49-F238E27FC236}">
                <a16:creationId xmlns:a16="http://schemas.microsoft.com/office/drawing/2014/main" id="{8D3378F9-CF09-4D0D-8B5B-3775A8AF54F4}"/>
              </a:ext>
            </a:extLst>
          </p:cNvPr>
          <p:cNvSpPr txBox="1"/>
          <p:nvPr/>
        </p:nvSpPr>
        <p:spPr>
          <a:xfrm>
            <a:off x="1165553" y="5039933"/>
            <a:ext cx="10434615"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指通过各种技术手段，将一部分质量验证放在软件发布以后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常见于软件产品中的展示性功能</a:t>
            </a:r>
            <a:r>
              <a:rPr lang="en-US" altLang="zh-CN" sz="1600">
                <a:latin typeface="宋体" panose="02010600030101010101" pitchFamily="2" charset="-122"/>
                <a:ea typeface="宋体" panose="02010600030101010101" pitchFamily="2" charset="-122"/>
              </a:rPr>
              <a:t>(software for show),</a:t>
            </a:r>
            <a:r>
              <a:rPr lang="zh-CN" altLang="en-US" sz="1600">
                <a:latin typeface="宋体" panose="02010600030101010101" pitchFamily="2" charset="-122"/>
                <a:ea typeface="宋体" panose="02010600030101010101" pitchFamily="2" charset="-122"/>
              </a:rPr>
              <a:t>即软件功能更多地倾向于内容展现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不是很适合事务型软件</a:t>
            </a:r>
            <a:r>
              <a:rPr lang="en-US" altLang="zh-CN" sz="1600">
                <a:latin typeface="宋体" panose="02010600030101010101" pitchFamily="2" charset="-122"/>
                <a:ea typeface="宋体" panose="02010600030101010101" pitchFamily="2" charset="-122"/>
              </a:rPr>
              <a:t>(software for transaction)</a:t>
            </a:r>
            <a:r>
              <a:rPr lang="zh-CN" altLang="en-US" sz="1600">
                <a:latin typeface="宋体" panose="02010600030101010101" pitchFamily="2" charset="-122"/>
                <a:ea typeface="宋体" panose="02010600030101010101" pitchFamily="2" charset="-122"/>
              </a:rPr>
              <a:t>、面向企业的收费软件、问题修复成本较高的软件</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6207240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7289208-C866-433E-89D1-281EBC842978}"/>
              </a:ext>
            </a:extLst>
          </p:cNvPr>
          <p:cNvSpPr txBox="1"/>
          <p:nvPr/>
        </p:nvSpPr>
        <p:spPr>
          <a:xfrm>
            <a:off x="1165553" y="225378"/>
            <a:ext cx="3098913"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生产环境中的测试</a:t>
            </a:r>
          </a:p>
        </p:txBody>
      </p:sp>
      <p:sp>
        <p:nvSpPr>
          <p:cNvPr id="4" name="文本框 3">
            <a:extLst>
              <a:ext uri="{FF2B5EF4-FFF2-40B4-BE49-F238E27FC236}">
                <a16:creationId xmlns:a16="http://schemas.microsoft.com/office/drawing/2014/main" id="{35DEF021-9443-4E1B-BB9B-64AA64A98BAA}"/>
              </a:ext>
            </a:extLst>
          </p:cNvPr>
          <p:cNvSpPr txBox="1"/>
          <p:nvPr/>
        </p:nvSpPr>
        <p:spPr>
          <a:xfrm>
            <a:off x="1165552" y="82763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生产巡检</a:t>
            </a:r>
          </a:p>
        </p:txBody>
      </p:sp>
      <p:sp>
        <p:nvSpPr>
          <p:cNvPr id="5" name="文本框 4">
            <a:extLst>
              <a:ext uri="{FF2B5EF4-FFF2-40B4-BE49-F238E27FC236}">
                <a16:creationId xmlns:a16="http://schemas.microsoft.com/office/drawing/2014/main" id="{FA59537E-2470-4CF2-AD3F-843A5263C011}"/>
              </a:ext>
            </a:extLst>
          </p:cNvPr>
          <p:cNvSpPr txBox="1"/>
          <p:nvPr/>
        </p:nvSpPr>
        <p:spPr>
          <a:xfrm>
            <a:off x="1165552" y="1124005"/>
            <a:ext cx="10434615"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即对生产环节中的后台服务进行定期的功能验证，以确保该后台服务仍旧对外正常提供服务，并且处理的结果时正确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通常做法是，创建一个覆盖应用程序主要功能的日常健康检查清单，对生产环节进行例行测试和检查软件服务的质量</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BDCD879-7160-4668-888E-4F158EFD46F2}"/>
              </a:ext>
            </a:extLst>
          </p:cNvPr>
          <p:cNvSpPr txBox="1"/>
          <p:nvPr/>
        </p:nvSpPr>
        <p:spPr>
          <a:xfrm>
            <a:off x="1165553" y="220122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生产环境上的质量保障工作应遵循的原则</a:t>
            </a:r>
          </a:p>
        </p:txBody>
      </p:sp>
      <p:sp>
        <p:nvSpPr>
          <p:cNvPr id="7" name="文本框 6">
            <a:extLst>
              <a:ext uri="{FF2B5EF4-FFF2-40B4-BE49-F238E27FC236}">
                <a16:creationId xmlns:a16="http://schemas.microsoft.com/office/drawing/2014/main" id="{9D19DA1F-BCFB-4CBE-91B3-4E65A4E3BBEE}"/>
              </a:ext>
            </a:extLst>
          </p:cNvPr>
          <p:cNvSpPr txBox="1"/>
          <p:nvPr/>
        </p:nvSpPr>
        <p:spPr>
          <a:xfrm>
            <a:off x="1165553" y="2497591"/>
            <a:ext cx="10434615"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创建自用的测试数据，确保不污染真实用户的数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使用的测试数据尽可能真实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不要修改真实用户的数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创建测试专用的用户访问凭证，登录生产环境</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0289995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D261ACC-1025-4238-B800-6413834F1D8E}"/>
              </a:ext>
            </a:extLst>
          </p:cNvPr>
          <p:cNvSpPr txBox="1"/>
          <p:nvPr/>
        </p:nvSpPr>
        <p:spPr>
          <a:xfrm>
            <a:off x="1165553" y="225378"/>
            <a:ext cx="3098913" cy="523220"/>
          </a:xfrm>
          <a:prstGeom prst="rect">
            <a:avLst/>
          </a:prstGeom>
          <a:noFill/>
        </p:spPr>
        <p:txBody>
          <a:bodyPr wrap="square">
            <a:spAutoFit/>
          </a:bodyPr>
          <a:lstStyle/>
          <a:p>
            <a:r>
              <a:rPr lang="zh-CN" altLang="en-US" sz="2800">
                <a:latin typeface="宋体" panose="02010600030101010101" pitchFamily="2" charset="-122"/>
                <a:ea typeface="宋体" panose="02010600030101010101" pitchFamily="2" charset="-122"/>
              </a:rPr>
              <a:t>生产环境中的测试</a:t>
            </a:r>
          </a:p>
        </p:txBody>
      </p:sp>
      <p:sp>
        <p:nvSpPr>
          <p:cNvPr id="3" name="文本框 2">
            <a:extLst>
              <a:ext uri="{FF2B5EF4-FFF2-40B4-BE49-F238E27FC236}">
                <a16:creationId xmlns:a16="http://schemas.microsoft.com/office/drawing/2014/main" id="{D4B4C0DA-51C6-423F-B652-CBAC2D82610B}"/>
              </a:ext>
            </a:extLst>
          </p:cNvPr>
          <p:cNvSpPr txBox="1"/>
          <p:nvPr/>
        </p:nvSpPr>
        <p:spPr>
          <a:xfrm>
            <a:off x="1165552" y="86857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混沌工程</a:t>
            </a:r>
            <a:r>
              <a:rPr lang="en-US" altLang="zh-CN" sz="1400">
                <a:latin typeface="宋体" panose="02010600030101010101" pitchFamily="2" charset="-122"/>
                <a:ea typeface="宋体" panose="02010600030101010101" pitchFamily="2" charset="-122"/>
              </a:rPr>
              <a:t>(chaos engineering)</a:t>
            </a:r>
            <a:endParaRPr lang="zh-CN" altLang="en-US" sz="14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01A0ACBC-9DE0-4827-9E5B-314F67077780}"/>
              </a:ext>
            </a:extLst>
          </p:cNvPr>
          <p:cNvSpPr txBox="1"/>
          <p:nvPr/>
        </p:nvSpPr>
        <p:spPr>
          <a:xfrm>
            <a:off x="1165552" y="1164945"/>
            <a:ext cx="10434615" cy="255454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通过在生产环境中注入“问题”，从而发现生产环境系统性弱点，并进行系统性改进的方法或手段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目的是不断提升生产环境面对任何变更的可靠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其并不是指一切都应该随机进行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a:t>
            </a:r>
            <a:r>
              <a:rPr lang="zh-CN" altLang="en-US" sz="1600">
                <a:latin typeface="宋体" panose="02010600030101010101" pitchFamily="2" charset="-122"/>
                <a:ea typeface="宋体" panose="02010600030101010101" pitchFamily="2" charset="-122"/>
              </a:rPr>
              <a:t> 尤其是当生产系统的稳定性不是很高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a:t>
            </a:r>
            <a:r>
              <a:rPr lang="zh-CN" altLang="en-US" sz="1600">
                <a:latin typeface="宋体" panose="02010600030101010101" pitchFamily="2" charset="-122"/>
                <a:ea typeface="宋体" panose="02010600030101010101" pitchFamily="2" charset="-122"/>
              </a:rPr>
              <a:t> 在启动初期，可能只是在限定的范围和时间内注入已知的问题</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且已知解决方案</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从而验证已知解决方案是否可以正常工作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问题注入</a:t>
            </a:r>
            <a:r>
              <a:rPr lang="en-US" altLang="zh-CN" sz="1600">
                <a:latin typeface="宋体" panose="02010600030101010101" pitchFamily="2" charset="-122"/>
                <a:ea typeface="宋体" panose="02010600030101010101" pitchFamily="2" charset="-122"/>
              </a:rPr>
              <a:t>(Failing Injection)</a:t>
            </a:r>
            <a:r>
              <a:rPr lang="zh-CN" altLang="en-US" sz="1600">
                <a:latin typeface="宋体" panose="02010600030101010101" pitchFamily="2" charset="-122"/>
                <a:ea typeface="宋体" panose="02010600030101010101" pitchFamily="2" charset="-122"/>
              </a:rPr>
              <a:t>式的主动检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1 </a:t>
            </a:r>
            <a:r>
              <a:rPr lang="zh-CN" altLang="en-US" sz="1600">
                <a:latin typeface="宋体" panose="02010600030101010101" pitchFamily="2" charset="-122"/>
                <a:ea typeface="宋体" panose="02010600030101010101" pitchFamily="2" charset="-122"/>
              </a:rPr>
              <a:t>使得在架构设计时就需要考虑一些常见的失败问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2 </a:t>
            </a:r>
            <a:r>
              <a:rPr lang="zh-CN" altLang="en-US" sz="1600">
                <a:latin typeface="宋体" panose="02010600030101010101" pitchFamily="2" charset="-122"/>
                <a:ea typeface="宋体" panose="02010600030101010101" pitchFamily="2" charset="-122"/>
              </a:rPr>
              <a:t>在云基础设施时代，这时一个主动发现位置问题极其重要的工作方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3 </a:t>
            </a:r>
            <a:r>
              <a:rPr lang="zh-CN" altLang="en-US" sz="1600">
                <a:latin typeface="宋体" panose="02010600030101010101" pitchFamily="2" charset="-122"/>
                <a:ea typeface="宋体" panose="02010600030101010101" pitchFamily="2" charset="-122"/>
              </a:rPr>
              <a:t>这种做法也会增加投入成本</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8309056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5A71D0D-A972-43EB-A51F-4AFE35A6D8D6}"/>
              </a:ext>
            </a:extLst>
          </p:cNvPr>
          <p:cNvSpPr txBox="1"/>
          <p:nvPr/>
        </p:nvSpPr>
        <p:spPr>
          <a:xfrm>
            <a:off x="5080337" y="1002002"/>
            <a:ext cx="2031325" cy="646331"/>
          </a:xfrm>
          <a:prstGeom prst="rect">
            <a:avLst/>
          </a:prstGeom>
          <a:noFill/>
        </p:spPr>
        <p:txBody>
          <a:bodyPr wrap="none" rtlCol="0">
            <a:spAutoFit/>
          </a:bodyPr>
          <a:lstStyle/>
          <a:p>
            <a:r>
              <a:rPr lang="zh-CN" altLang="en-US" sz="3600">
                <a:latin typeface="宋体" panose="02010600030101010101" pitchFamily="2" charset="-122"/>
                <a:ea typeface="宋体" panose="02010600030101010101" pitchFamily="2" charset="-122"/>
              </a:rPr>
              <a:t>参考资料</a:t>
            </a:r>
          </a:p>
        </p:txBody>
      </p:sp>
      <p:sp>
        <p:nvSpPr>
          <p:cNvPr id="2" name="文本框 1">
            <a:extLst>
              <a:ext uri="{FF2B5EF4-FFF2-40B4-BE49-F238E27FC236}">
                <a16:creationId xmlns:a16="http://schemas.microsoft.com/office/drawing/2014/main" id="{E17EF0F5-6727-4D70-B744-0E139AB6DB2B}"/>
              </a:ext>
            </a:extLst>
          </p:cNvPr>
          <p:cNvSpPr txBox="1"/>
          <p:nvPr/>
        </p:nvSpPr>
        <p:spPr>
          <a:xfrm>
            <a:off x="3681267" y="2020167"/>
            <a:ext cx="4715650" cy="369332"/>
          </a:xfrm>
          <a:prstGeom prst="rect">
            <a:avLst/>
          </a:prstGeom>
          <a:noFill/>
        </p:spPr>
        <p:txBody>
          <a:bodyPr wrap="none" rtlCol="0">
            <a:spAutoFit/>
          </a:bodyPr>
          <a:lstStyle/>
          <a:p>
            <a:pPr algn="l"/>
            <a:r>
              <a:rPr lang="en-US" altLang="zh-CN"/>
              <a:t>《</a:t>
            </a:r>
            <a:r>
              <a:rPr lang="zh-CN" altLang="en-US"/>
              <a:t>持续交付</a:t>
            </a:r>
            <a:r>
              <a:rPr lang="en-US" altLang="zh-CN"/>
              <a:t>2.0 </a:t>
            </a:r>
            <a:r>
              <a:rPr lang="zh-CN" altLang="en-US"/>
              <a:t>业务引领的</a:t>
            </a:r>
            <a:r>
              <a:rPr lang="en-US" altLang="zh-CN"/>
              <a:t>DevOps</a:t>
            </a:r>
            <a:r>
              <a:rPr lang="zh-CN" altLang="en-US"/>
              <a:t>精要</a:t>
            </a:r>
            <a:r>
              <a:rPr lang="en-US" altLang="zh-CN"/>
              <a:t>》</a:t>
            </a:r>
            <a:r>
              <a:rPr lang="zh-CN" altLang="en-US"/>
              <a:t>乔梁</a:t>
            </a:r>
            <a:endParaRPr lang="zh-CN" altLang="en-US" dirty="0" err="1"/>
          </a:p>
        </p:txBody>
      </p:sp>
      <p:sp>
        <p:nvSpPr>
          <p:cNvPr id="6" name="文本框 5">
            <a:extLst>
              <a:ext uri="{FF2B5EF4-FFF2-40B4-BE49-F238E27FC236}">
                <a16:creationId xmlns:a16="http://schemas.microsoft.com/office/drawing/2014/main" id="{87155BBB-02F5-4907-8FF7-3AB884797B83}"/>
              </a:ext>
            </a:extLst>
          </p:cNvPr>
          <p:cNvSpPr txBox="1"/>
          <p:nvPr/>
        </p:nvSpPr>
        <p:spPr>
          <a:xfrm>
            <a:off x="5542001" y="2457377"/>
            <a:ext cx="1107996" cy="369332"/>
          </a:xfrm>
          <a:prstGeom prst="rect">
            <a:avLst/>
          </a:prstGeom>
          <a:noFill/>
        </p:spPr>
        <p:txBody>
          <a:bodyPr wrap="none" rtlCol="0">
            <a:spAutoFit/>
          </a:bodyPr>
          <a:lstStyle/>
          <a:p>
            <a:pPr algn="l"/>
            <a:r>
              <a:rPr lang="zh-CN" altLang="en-US"/>
              <a:t>设计模式</a:t>
            </a:r>
            <a:endParaRPr lang="zh-CN" altLang="en-US" dirty="0" err="1"/>
          </a:p>
        </p:txBody>
      </p:sp>
    </p:spTree>
    <p:extLst>
      <p:ext uri="{BB962C8B-B14F-4D97-AF65-F5344CB8AC3E}">
        <p14:creationId xmlns:p14="http://schemas.microsoft.com/office/powerpoint/2010/main" val="410306866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E1AF66C-7BF8-4CE1-A681-C583FB46B538}"/>
              </a:ext>
            </a:extLst>
          </p:cNvPr>
          <p:cNvSpPr/>
          <p:nvPr/>
        </p:nvSpPr>
        <p:spPr>
          <a:xfrm>
            <a:off x="5146861" y="2408165"/>
            <a:ext cx="1898277" cy="1015663"/>
          </a:xfrm>
          <a:prstGeom prst="rect">
            <a:avLst/>
          </a:prstGeom>
          <a:noFill/>
        </p:spPr>
        <p:txBody>
          <a:bodyPr wrap="none" lIns="91440" tIns="45720" rIns="91440" bIns="45720">
            <a:spAutoFit/>
          </a:bodyPr>
          <a:lstStyle/>
          <a:p>
            <a:pPr algn="ctr"/>
            <a:r>
              <a:rPr lang="zh-CN" altLang="en-US" sz="6000" b="1" cap="none" spc="0">
                <a:ln w="10160">
                  <a:solidFill>
                    <a:schemeClr val="accent5"/>
                  </a:solidFill>
                  <a:prstDash val="solid"/>
                </a:ln>
                <a:solidFill>
                  <a:srgbClr val="FFFFFF"/>
                </a:solidFill>
                <a:effectLst>
                  <a:outerShdw blurRad="38100" dist="22860" dir="5400000" algn="tl" rotWithShape="0">
                    <a:srgbClr val="000000">
                      <a:alpha val="30000"/>
                    </a:srgbClr>
                  </a:outerShdw>
                </a:effectLst>
              </a:rPr>
              <a:t>谢 谢</a:t>
            </a:r>
          </a:p>
        </p:txBody>
      </p:sp>
      <p:sp>
        <p:nvSpPr>
          <p:cNvPr id="3" name="矩形 2">
            <a:extLst>
              <a:ext uri="{FF2B5EF4-FFF2-40B4-BE49-F238E27FC236}">
                <a16:creationId xmlns:a16="http://schemas.microsoft.com/office/drawing/2014/main" id="{3BE28417-35C9-403E-A6DE-76FAC518EFA5}"/>
              </a:ext>
            </a:extLst>
          </p:cNvPr>
          <p:cNvSpPr/>
          <p:nvPr/>
        </p:nvSpPr>
        <p:spPr>
          <a:xfrm>
            <a:off x="5102778" y="3576375"/>
            <a:ext cx="1986441" cy="338554"/>
          </a:xfrm>
          <a:prstGeom prst="rect">
            <a:avLst/>
          </a:prstGeom>
          <a:noFill/>
        </p:spPr>
        <p:txBody>
          <a:bodyPr wrap="none" lIns="91440" tIns="45720" rIns="91440" bIns="45720">
            <a:spAutoFit/>
          </a:bodyPr>
          <a:lstStyle/>
          <a:p>
            <a:pPr algn="ctr"/>
            <a:r>
              <a:rPr lang="en-US" altLang="zh-CN" sz="1600" b="0" cap="none" spc="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1.01</a:t>
            </a:r>
            <a:r>
              <a:rPr lang="en-US" altLang="zh-CN" sz="1600" b="0" cap="none" spc="0" baseline="6500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365</a:t>
            </a:r>
            <a:r>
              <a:rPr lang="zh-CN" altLang="en-US" sz="1600" b="0" cap="none" spc="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折腾无止境</a:t>
            </a:r>
          </a:p>
        </p:txBody>
      </p:sp>
    </p:spTree>
    <p:extLst>
      <p:ext uri="{BB962C8B-B14F-4D97-AF65-F5344CB8AC3E}">
        <p14:creationId xmlns:p14="http://schemas.microsoft.com/office/powerpoint/2010/main" val="35268525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D676646-EB33-4E8D-B25E-E51ED8D217F6}"/>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B731581E-9864-4745-AC2E-E06D5366C0B9}"/>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共创</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旅行地图</a:t>
            </a:r>
            <a:r>
              <a:rPr lang="en-US" altLang="zh-CN" sz="1600">
                <a:latin typeface="宋体" panose="02010600030101010101" pitchFamily="2" charset="-122"/>
                <a:ea typeface="宋体" panose="02010600030101010101" pitchFamily="2" charset="-122"/>
              </a:rPr>
              <a:t>(user journey map)</a:t>
            </a:r>
            <a:endParaRPr lang="zh-CN" altLang="en-US"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DD811474-9F15-4F6A-8D78-E77EC8589C0E}"/>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13" name="文本框 12">
            <a:extLst>
              <a:ext uri="{FF2B5EF4-FFF2-40B4-BE49-F238E27FC236}">
                <a16:creationId xmlns:a16="http://schemas.microsoft.com/office/drawing/2014/main" id="{29F2917C-DACB-4D26-8B4C-1EB9ABCF25E9}"/>
              </a:ext>
            </a:extLst>
          </p:cNvPr>
          <p:cNvSpPr txBox="1"/>
          <p:nvPr/>
        </p:nvSpPr>
        <p:spPr>
          <a:xfrm>
            <a:off x="1165553" y="159241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通常包含</a:t>
            </a:r>
            <a:r>
              <a:rPr lang="en-US" altLang="zh-CN" sz="1400">
                <a:latin typeface="宋体" panose="02010600030101010101" pitchFamily="2" charset="-122"/>
                <a:ea typeface="宋体" panose="02010600030101010101" pitchFamily="2" charset="-122"/>
              </a:rPr>
              <a:t>4</a:t>
            </a:r>
            <a:r>
              <a:rPr lang="zh-CN" altLang="en-US" sz="1400">
                <a:latin typeface="宋体" panose="02010600030101010101" pitchFamily="2" charset="-122"/>
                <a:ea typeface="宋体" panose="02010600030101010101" pitchFamily="2" charset="-122"/>
              </a:rPr>
              <a:t>部分</a:t>
            </a:r>
          </a:p>
        </p:txBody>
      </p:sp>
      <p:sp>
        <p:nvSpPr>
          <p:cNvPr id="14" name="文本框 13">
            <a:extLst>
              <a:ext uri="{FF2B5EF4-FFF2-40B4-BE49-F238E27FC236}">
                <a16:creationId xmlns:a16="http://schemas.microsoft.com/office/drawing/2014/main" id="{467D8026-EF2B-4526-9F47-9342A08B1EF8}"/>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以可视化方式，将用户与产品或服务之间的互动，按业务流分阶段呈现出来</a:t>
            </a:r>
          </a:p>
        </p:txBody>
      </p:sp>
      <p:sp>
        <p:nvSpPr>
          <p:cNvPr id="15" name="文本框 14">
            <a:extLst>
              <a:ext uri="{FF2B5EF4-FFF2-40B4-BE49-F238E27FC236}">
                <a16:creationId xmlns:a16="http://schemas.microsoft.com/office/drawing/2014/main" id="{A14989BB-3ED8-47D4-BB73-339E94E002D1}"/>
              </a:ext>
            </a:extLst>
          </p:cNvPr>
          <p:cNvSpPr txBox="1"/>
          <p:nvPr/>
        </p:nvSpPr>
        <p:spPr>
          <a:xfrm>
            <a:off x="1165554" y="1906332"/>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用户接触点：旅程中的重要关键时刻</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如短信消息、软件操作界面等</a:t>
            </a:r>
            <a:r>
              <a:rPr lang="en-US" altLang="zh-CN" sz="1600">
                <a:latin typeface="宋体" panose="02010600030101010101" pitchFamily="2" charset="-122"/>
                <a:ea typeface="宋体" panose="02010600030101010101" pitchFamily="2" charset="-122"/>
              </a:rPr>
              <a:t>) </a:t>
            </a: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接触阶段：将整个旅程按顺序划分成不同的阶段</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如商品查询、下单、付款等</a:t>
            </a:r>
            <a:r>
              <a:rPr lang="en-US" altLang="zh-CN" sz="1600">
                <a:latin typeface="宋体" panose="02010600030101010101" pitchFamily="2" charset="-122"/>
                <a:ea typeface="宋体" panose="02010600030101010101" pitchFamily="2" charset="-122"/>
              </a:rPr>
              <a:t>) </a:t>
            </a: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用户痛点：在用户与系统服务的互动过程中，对什么感到不足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用户情绪：在旅程中的每一个阶段，有哪些情绪变化</a:t>
            </a:r>
            <a:endParaRPr lang="en-US" altLang="zh-CN" sz="1600">
              <a:latin typeface="宋体" panose="02010600030101010101" pitchFamily="2" charset="-122"/>
              <a:ea typeface="宋体" panose="02010600030101010101" pitchFamily="2" charset="-122"/>
            </a:endParaRPr>
          </a:p>
        </p:txBody>
      </p:sp>
      <p:sp>
        <p:nvSpPr>
          <p:cNvPr id="18" name="文本框 17">
            <a:extLst>
              <a:ext uri="{FF2B5EF4-FFF2-40B4-BE49-F238E27FC236}">
                <a16:creationId xmlns:a16="http://schemas.microsoft.com/office/drawing/2014/main" id="{18F478D2-44AF-4094-B350-9220DEED0318}"/>
              </a:ext>
            </a:extLst>
          </p:cNvPr>
          <p:cNvSpPr txBox="1"/>
          <p:nvPr/>
        </p:nvSpPr>
        <p:spPr>
          <a:xfrm>
            <a:off x="1165553" y="306746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制作步骤</a:t>
            </a:r>
          </a:p>
        </p:txBody>
      </p:sp>
      <p:sp>
        <p:nvSpPr>
          <p:cNvPr id="19" name="文本框 18">
            <a:extLst>
              <a:ext uri="{FF2B5EF4-FFF2-40B4-BE49-F238E27FC236}">
                <a16:creationId xmlns:a16="http://schemas.microsoft.com/office/drawing/2014/main" id="{625D9EF4-BB41-433B-8AFE-57E36261ACE7}"/>
              </a:ext>
            </a:extLst>
          </p:cNvPr>
          <p:cNvSpPr txBox="1"/>
          <p:nvPr/>
        </p:nvSpPr>
        <p:spPr>
          <a:xfrm>
            <a:off x="1165553" y="3365180"/>
            <a:ext cx="10434616" cy="1323439"/>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定义用户：明确指定为某类用户定义用户旅行地图</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定义任务或阶段：在这些任务或阶段中，会有哪些不同事件发生</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用户与服务接触点的互动行为：在不同事件发生时，用户如何操作，操作顺序如何</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用户动机：用户在每个操作背后会产生什么样的想法，有什么痛点</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用户的心里：在每个操作中，用户心理会有哪些变化，情绪会如何起伏</a:t>
            </a:r>
          </a:p>
        </p:txBody>
      </p:sp>
      <p:sp>
        <p:nvSpPr>
          <p:cNvPr id="20" name="文本框 19">
            <a:extLst>
              <a:ext uri="{FF2B5EF4-FFF2-40B4-BE49-F238E27FC236}">
                <a16:creationId xmlns:a16="http://schemas.microsoft.com/office/drawing/2014/main" id="{C3A0C735-ED6C-46AB-93FB-3CBBA243B651}"/>
              </a:ext>
            </a:extLst>
          </p:cNvPr>
          <p:cNvSpPr txBox="1"/>
          <p:nvPr/>
        </p:nvSpPr>
        <p:spPr>
          <a:xfrm>
            <a:off x="1165553" y="477055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当将用户操作流可视化后</a:t>
            </a:r>
          </a:p>
        </p:txBody>
      </p:sp>
      <p:sp>
        <p:nvSpPr>
          <p:cNvPr id="21" name="文本框 20">
            <a:extLst>
              <a:ext uri="{FF2B5EF4-FFF2-40B4-BE49-F238E27FC236}">
                <a16:creationId xmlns:a16="http://schemas.microsoft.com/office/drawing/2014/main" id="{CB62BF34-782E-4EB7-9037-D99FBCFBC123}"/>
              </a:ext>
            </a:extLst>
          </p:cNvPr>
          <p:cNvSpPr txBox="1"/>
          <p:nvPr/>
        </p:nvSpPr>
        <p:spPr>
          <a:xfrm>
            <a:off x="1165553" y="5078329"/>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捕获每个阶段的相关信息</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如操作时间、等待时间、操作次数等数据信息</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通过用户痛点发现其中可能存在的问题，从而提出相应的解决方案，以改善最初的业务目标</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这些解决方案可能使对原有流程的全面改造，也有可能是对某个环节的局部优化</a:t>
            </a:r>
          </a:p>
        </p:txBody>
      </p:sp>
    </p:spTree>
    <p:extLst>
      <p:ext uri="{BB962C8B-B14F-4D97-AF65-F5344CB8AC3E}">
        <p14:creationId xmlns:p14="http://schemas.microsoft.com/office/powerpoint/2010/main" val="38379896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8F237F8-DBC6-448C-A26A-4F25FE3F2A83}"/>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DC77000D-D089-4A90-B574-AF744B266B2D}"/>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精炼</a:t>
            </a:r>
          </a:p>
        </p:txBody>
      </p:sp>
      <p:sp>
        <p:nvSpPr>
          <p:cNvPr id="4" name="文本框 3">
            <a:extLst>
              <a:ext uri="{FF2B5EF4-FFF2-40B4-BE49-F238E27FC236}">
                <a16:creationId xmlns:a16="http://schemas.microsoft.com/office/drawing/2014/main" id="{02E0F038-2862-4296-9AC1-F731044345E0}"/>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9F24A565-E07B-4469-9D8F-066A93002938}"/>
              </a:ext>
            </a:extLst>
          </p:cNvPr>
          <p:cNvSpPr txBox="1"/>
          <p:nvPr/>
        </p:nvSpPr>
        <p:spPr>
          <a:xfrm>
            <a:off x="1165553" y="159241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评估因素</a:t>
            </a:r>
          </a:p>
        </p:txBody>
      </p:sp>
      <p:sp>
        <p:nvSpPr>
          <p:cNvPr id="6" name="文本框 5">
            <a:extLst>
              <a:ext uri="{FF2B5EF4-FFF2-40B4-BE49-F238E27FC236}">
                <a16:creationId xmlns:a16="http://schemas.microsoft.com/office/drawing/2014/main" id="{F8330E02-AB79-44DD-A31A-84E639908E2A}"/>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对共创环节中得出的众多方案进行评估，从中筛选出团队认为最小可行性解决方案的过程</a:t>
            </a:r>
          </a:p>
        </p:txBody>
      </p:sp>
      <p:sp>
        <p:nvSpPr>
          <p:cNvPr id="7" name="文本框 6">
            <a:extLst>
              <a:ext uri="{FF2B5EF4-FFF2-40B4-BE49-F238E27FC236}">
                <a16:creationId xmlns:a16="http://schemas.microsoft.com/office/drawing/2014/main" id="{44BBDD0F-EBA4-47DD-9FF1-CDE572BCE67F}"/>
              </a:ext>
            </a:extLst>
          </p:cNvPr>
          <p:cNvSpPr txBox="1"/>
          <p:nvPr/>
        </p:nvSpPr>
        <p:spPr>
          <a:xfrm>
            <a:off x="1165554" y="1906332"/>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包括备选方案的实施成本、时间与人力、效果反馈周期，以及该方案对业务目标的影响程度</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76DF7ADF-755E-414B-A5F1-98613657CE40}"/>
              </a:ext>
            </a:extLst>
          </p:cNvPr>
          <p:cNvSpPr txBox="1"/>
          <p:nvPr/>
        </p:nvSpPr>
        <p:spPr>
          <a:xfrm>
            <a:off x="1165552" y="228182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最大的隐形成本</a:t>
            </a:r>
          </a:p>
        </p:txBody>
      </p:sp>
      <p:sp>
        <p:nvSpPr>
          <p:cNvPr id="9" name="文本框 8">
            <a:extLst>
              <a:ext uri="{FF2B5EF4-FFF2-40B4-BE49-F238E27FC236}">
                <a16:creationId xmlns:a16="http://schemas.microsoft.com/office/drawing/2014/main" id="{AA26F06D-CA3A-4516-ABA2-80E2942DD6DF}"/>
              </a:ext>
            </a:extLst>
          </p:cNvPr>
          <p:cNvSpPr txBox="1"/>
          <p:nvPr/>
        </p:nvSpPr>
        <p:spPr>
          <a:xfrm>
            <a:off x="1165553" y="2589860"/>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时间是最大的隐形成本</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如果实现方案所需时间太多，可能错失机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某些方案实施以后，需要经过一定的执行周期，才能看到它带来的真实效果，这也会增加时间成本</a:t>
            </a:r>
          </a:p>
        </p:txBody>
      </p:sp>
      <p:sp>
        <p:nvSpPr>
          <p:cNvPr id="12" name="文本框 11">
            <a:extLst>
              <a:ext uri="{FF2B5EF4-FFF2-40B4-BE49-F238E27FC236}">
                <a16:creationId xmlns:a16="http://schemas.microsoft.com/office/drawing/2014/main" id="{92FE4AD3-709A-4BFC-9B2B-EBD736EBBAB5}"/>
              </a:ext>
            </a:extLst>
          </p:cNvPr>
          <p:cNvSpPr txBox="1"/>
          <p:nvPr/>
        </p:nvSpPr>
        <p:spPr>
          <a:xfrm>
            <a:off x="1165555" y="346419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13" name="文本框 12">
            <a:extLst>
              <a:ext uri="{FF2B5EF4-FFF2-40B4-BE49-F238E27FC236}">
                <a16:creationId xmlns:a16="http://schemas.microsoft.com/office/drawing/2014/main" id="{8512287A-C874-45D9-8A71-E624976B76D1}"/>
              </a:ext>
            </a:extLst>
          </p:cNvPr>
          <p:cNvSpPr txBox="1"/>
          <p:nvPr/>
        </p:nvSpPr>
        <p:spPr>
          <a:xfrm>
            <a:off x="1165554" y="3772091"/>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并不是为了删除在共创阶段得出的解决方案</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而是将他们按优先级排列，并让团队将解决方案进一步分解</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顺序选出共同认可的最重要改进项，并确保它能尽早被验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即使一个巨大的改造工程，其解决方案也可以是一组迷你方案的集合</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D87FD7AC-C63E-4900-947F-2310EFF829D0}"/>
              </a:ext>
            </a:extLst>
          </p:cNvPr>
          <p:cNvSpPr txBox="1"/>
          <p:nvPr/>
        </p:nvSpPr>
        <p:spPr>
          <a:xfrm>
            <a:off x="1165556" y="467696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验证是否可以进入验证环</a:t>
            </a:r>
          </a:p>
        </p:txBody>
      </p:sp>
      <p:sp>
        <p:nvSpPr>
          <p:cNvPr id="15" name="文本框 14">
            <a:extLst>
              <a:ext uri="{FF2B5EF4-FFF2-40B4-BE49-F238E27FC236}">
                <a16:creationId xmlns:a16="http://schemas.microsoft.com/office/drawing/2014/main" id="{21CCD91F-0EF1-4188-839B-DA0EFAB5B34E}"/>
              </a:ext>
            </a:extLst>
          </p:cNvPr>
          <p:cNvSpPr txBox="1"/>
          <p:nvPr/>
        </p:nvSpPr>
        <p:spPr>
          <a:xfrm>
            <a:off x="1165555" y="4984859"/>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我们相信，通过实现</a:t>
            </a:r>
            <a:r>
              <a:rPr lang="en-US" altLang="zh-CN" sz="1600">
                <a:latin typeface="宋体" panose="02010600030101010101" pitchFamily="2" charset="-122"/>
                <a:ea typeface="宋体" panose="02010600030101010101" pitchFamily="2" charset="-122"/>
              </a:rPr>
              <a:t>(xxxx</a:t>
            </a:r>
            <a:r>
              <a:rPr lang="zh-CN" altLang="en-US" sz="1600">
                <a:latin typeface="宋体" panose="02010600030101010101" pitchFamily="2" charset="-122"/>
                <a:ea typeface="宋体" panose="02010600030101010101" pitchFamily="2" charset="-122"/>
              </a:rPr>
              <a:t>这样的最小功能组合</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我们的指标可以达到</a:t>
            </a:r>
            <a:r>
              <a:rPr lang="en-US" altLang="zh-CN" sz="1600">
                <a:latin typeface="宋体" panose="02010600030101010101" pitchFamily="2" charset="-122"/>
                <a:ea typeface="宋体" panose="02010600030101010101" pitchFamily="2" charset="-122"/>
              </a:rPr>
              <a:t>(yyyy</a:t>
            </a:r>
            <a:r>
              <a:rPr lang="zh-CN" altLang="en-US" sz="1600">
                <a:latin typeface="宋体" panose="02010600030101010101" pitchFamily="2" charset="-122"/>
                <a:ea typeface="宋体" panose="02010600030101010101" pitchFamily="2" charset="-122"/>
              </a:rPr>
              <a:t>程度</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说明我们关于</a:t>
            </a:r>
            <a:r>
              <a:rPr lang="en-US" altLang="zh-CN" sz="1600">
                <a:latin typeface="宋体" panose="02010600030101010101" pitchFamily="2" charset="-122"/>
                <a:ea typeface="宋体" panose="02010600030101010101" pitchFamily="2" charset="-122"/>
              </a:rPr>
              <a:t>(zzzz)</a:t>
            </a:r>
            <a:r>
              <a:rPr lang="zh-CN" altLang="en-US" sz="1600">
                <a:latin typeface="宋体" panose="02010600030101010101" pitchFamily="2" charset="-122"/>
                <a:ea typeface="宋体" panose="02010600030101010101" pitchFamily="2" charset="-122"/>
              </a:rPr>
              <a:t>的假设是成立的</a:t>
            </a:r>
            <a:r>
              <a:rPr lang="en-US" altLang="zh-CN" sz="160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752777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A35DED6-AF8A-47F2-B12E-6151E27CF869}"/>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2961ACA9-B65A-4B06-B1D4-D7B12E60840F}"/>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工作原则</a:t>
            </a:r>
          </a:p>
        </p:txBody>
      </p:sp>
      <p:sp>
        <p:nvSpPr>
          <p:cNvPr id="4" name="文本框 3">
            <a:extLst>
              <a:ext uri="{FF2B5EF4-FFF2-40B4-BE49-F238E27FC236}">
                <a16:creationId xmlns:a16="http://schemas.microsoft.com/office/drawing/2014/main" id="{C5418EE3-D73B-4BCF-B8BA-53C80ED5B725}"/>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分解并快速试错</a:t>
            </a:r>
          </a:p>
        </p:txBody>
      </p:sp>
      <p:sp>
        <p:nvSpPr>
          <p:cNvPr id="5" name="文本框 4">
            <a:extLst>
              <a:ext uri="{FF2B5EF4-FFF2-40B4-BE49-F238E27FC236}">
                <a16:creationId xmlns:a16="http://schemas.microsoft.com/office/drawing/2014/main" id="{B9F420EE-C367-4295-8928-1D62419DBB8B}"/>
              </a:ext>
            </a:extLst>
          </p:cNvPr>
          <p:cNvSpPr txBox="1"/>
          <p:nvPr/>
        </p:nvSpPr>
        <p:spPr>
          <a:xfrm>
            <a:off x="1165552" y="386356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一次只验证一个需求假设</a:t>
            </a:r>
          </a:p>
        </p:txBody>
      </p:sp>
      <p:sp>
        <p:nvSpPr>
          <p:cNvPr id="6" name="文本框 5">
            <a:extLst>
              <a:ext uri="{FF2B5EF4-FFF2-40B4-BE49-F238E27FC236}">
                <a16:creationId xmlns:a16="http://schemas.microsoft.com/office/drawing/2014/main" id="{DF8C3203-A389-4C35-90B6-102F4BBD7EF3}"/>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在相同的成本下，尽管快试错失败次数多，但可能会得到更多成功的想法</a:t>
            </a:r>
          </a:p>
        </p:txBody>
      </p:sp>
      <p:sp>
        <p:nvSpPr>
          <p:cNvPr id="7" name="文本框 6">
            <a:extLst>
              <a:ext uri="{FF2B5EF4-FFF2-40B4-BE49-F238E27FC236}">
                <a16:creationId xmlns:a16="http://schemas.microsoft.com/office/drawing/2014/main" id="{5394372F-342E-4470-BB96-6BAF1DC77F39}"/>
              </a:ext>
            </a:extLst>
          </p:cNvPr>
          <p:cNvSpPr txBox="1"/>
          <p:nvPr/>
        </p:nvSpPr>
        <p:spPr>
          <a:xfrm>
            <a:off x="1165552" y="4206458"/>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在执行整个实验方案过程中，我们仍旧要保持开放心态，不断优化这些试验方案</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时刻提醒自己，我们的目标是验证我们的假设，试验方案只是我们验证假设的手段，不是目标</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7EF709C8-9300-45B2-ABB1-A82DEDD9A5B5}"/>
              </a:ext>
            </a:extLst>
          </p:cNvPr>
          <p:cNvSpPr txBox="1"/>
          <p:nvPr/>
        </p:nvSpPr>
        <p:spPr>
          <a:xfrm>
            <a:off x="1165552" y="488230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允许失败</a:t>
            </a:r>
          </a:p>
        </p:txBody>
      </p:sp>
      <p:pic>
        <p:nvPicPr>
          <p:cNvPr id="13" name="图片 12">
            <a:extLst>
              <a:ext uri="{FF2B5EF4-FFF2-40B4-BE49-F238E27FC236}">
                <a16:creationId xmlns:a16="http://schemas.microsoft.com/office/drawing/2014/main" id="{ACE8EE1D-7EB2-4BA9-9B00-5237C282FB39}"/>
              </a:ext>
            </a:extLst>
          </p:cNvPr>
          <p:cNvPicPr>
            <a:picLocks noChangeAspect="1"/>
          </p:cNvPicPr>
          <p:nvPr/>
        </p:nvPicPr>
        <p:blipFill>
          <a:blip r:embed="rId2"/>
          <a:stretch>
            <a:fillRect/>
          </a:stretch>
        </p:blipFill>
        <p:spPr>
          <a:xfrm>
            <a:off x="1997075" y="1654799"/>
            <a:ext cx="8197850" cy="2222500"/>
          </a:xfrm>
          <a:prstGeom prst="rect">
            <a:avLst/>
          </a:prstGeom>
        </p:spPr>
      </p:pic>
    </p:spTree>
    <p:extLst>
      <p:ext uri="{BB962C8B-B14F-4D97-AF65-F5344CB8AC3E}">
        <p14:creationId xmlns:p14="http://schemas.microsoft.com/office/powerpoint/2010/main" val="23034234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50AF874-F349-4FA0-AECD-B9ECB5462440}"/>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ffectLst/>
                <a:ea typeface="宋体" panose="02010600030101010101" pitchFamily="2" charset="-122"/>
                <a:cs typeface="宋体" panose="02010600030101010101" pitchFamily="2" charset="-122"/>
              </a:rPr>
              <a:t>1.0</a:t>
            </a:r>
            <a:endParaRPr lang="zh-CN" altLang="en-US" sz="2600"/>
          </a:p>
        </p:txBody>
      </p:sp>
      <p:sp>
        <p:nvSpPr>
          <p:cNvPr id="7" name="文本框 6">
            <a:extLst>
              <a:ext uri="{FF2B5EF4-FFF2-40B4-BE49-F238E27FC236}">
                <a16:creationId xmlns:a16="http://schemas.microsoft.com/office/drawing/2014/main" id="{99D9F4F1-5F20-4221-967E-CF87FEE2ABC3}"/>
              </a:ext>
            </a:extLst>
          </p:cNvPr>
          <p:cNvSpPr txBox="1"/>
          <p:nvPr/>
        </p:nvSpPr>
        <p:spPr>
          <a:xfrm>
            <a:off x="4162980" y="1816351"/>
            <a:ext cx="3754986" cy="369332"/>
          </a:xfrm>
          <a:prstGeom prst="rect">
            <a:avLst/>
          </a:prstGeom>
          <a:noFill/>
        </p:spPr>
        <p:txBody>
          <a:bodyPr wrap="square">
            <a:spAutoFit/>
          </a:bodyPr>
          <a:lstStyle/>
          <a:p>
            <a:r>
              <a:rPr lang="zh-CN" altLang="en-US"/>
              <a:t>相关概念在组织角色的主要触达点</a:t>
            </a:r>
          </a:p>
        </p:txBody>
      </p:sp>
      <p:sp>
        <p:nvSpPr>
          <p:cNvPr id="8" name="Rectangle 2">
            <a:extLst>
              <a:ext uri="{FF2B5EF4-FFF2-40B4-BE49-F238E27FC236}">
                <a16:creationId xmlns:a16="http://schemas.microsoft.com/office/drawing/2014/main" id="{F3C4C292-2C75-43C9-9FA9-195ED5CF332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7F0D2228-5CB1-4C1A-9F83-C9FE7F8B4844}"/>
              </a:ext>
            </a:extLst>
          </p:cNvPr>
          <p:cNvGraphicFramePr>
            <a:graphicFrameLocks noChangeAspect="1"/>
          </p:cNvGraphicFramePr>
          <p:nvPr>
            <p:extLst>
              <p:ext uri="{D42A27DB-BD31-4B8C-83A1-F6EECF244321}">
                <p14:modId xmlns:p14="http://schemas.microsoft.com/office/powerpoint/2010/main" val="522799301"/>
              </p:ext>
            </p:extLst>
          </p:nvPr>
        </p:nvGraphicFramePr>
        <p:xfrm>
          <a:off x="3441700" y="2296251"/>
          <a:ext cx="5308600" cy="2355850"/>
        </p:xfrm>
        <a:graphic>
          <a:graphicData uri="http://schemas.openxmlformats.org/presentationml/2006/ole">
            <mc:AlternateContent xmlns:mc="http://schemas.openxmlformats.org/markup-compatibility/2006">
              <mc:Choice xmlns:v="urn:schemas-microsoft-com:vml" Requires="v">
                <p:oleObj name="Visio" r:id="rId2" imgW="5308523" imgH="2355805" progId="Visio.Drawing.15">
                  <p:embed/>
                </p:oleObj>
              </mc:Choice>
              <mc:Fallback>
                <p:oleObj name="Visio" r:id="rId2" imgW="5308523" imgH="2355805" progId="Visio.Drawing.15">
                  <p:embed/>
                  <p:pic>
                    <p:nvPicPr>
                      <p:cNvPr id="9" name="对象 8">
                        <a:extLst>
                          <a:ext uri="{FF2B5EF4-FFF2-40B4-BE49-F238E27FC236}">
                            <a16:creationId xmlns:a16="http://schemas.microsoft.com/office/drawing/2014/main" id="{7F0D2228-5CB1-4C1A-9F83-C9FE7F8B48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1700" y="2296251"/>
                        <a:ext cx="53086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62817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D62F2EB-94BE-4D78-A2EA-D882555E996C}"/>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8598840B-AA9E-432B-9358-55F2E09C8D79}"/>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装饰窗方法</a:t>
            </a:r>
          </a:p>
        </p:txBody>
      </p:sp>
      <p:sp>
        <p:nvSpPr>
          <p:cNvPr id="6" name="文本框 5">
            <a:extLst>
              <a:ext uri="{FF2B5EF4-FFF2-40B4-BE49-F238E27FC236}">
                <a16:creationId xmlns:a16="http://schemas.microsoft.com/office/drawing/2014/main" id="{67846DB0-D2F3-46D9-890F-20B2CD13E2E5}"/>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7" name="文本框 6">
            <a:extLst>
              <a:ext uri="{FF2B5EF4-FFF2-40B4-BE49-F238E27FC236}">
                <a16:creationId xmlns:a16="http://schemas.microsoft.com/office/drawing/2014/main" id="{A50ED383-A552-4DC6-BA9F-E2A503344EE9}"/>
              </a:ext>
            </a:extLst>
          </p:cNvPr>
          <p:cNvSpPr txBox="1"/>
          <p:nvPr/>
        </p:nvSpPr>
        <p:spPr>
          <a:xfrm>
            <a:off x="1165553" y="182839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8" name="文本框 7">
            <a:extLst>
              <a:ext uri="{FF2B5EF4-FFF2-40B4-BE49-F238E27FC236}">
                <a16:creationId xmlns:a16="http://schemas.microsoft.com/office/drawing/2014/main" id="{A9620343-0C7C-4A5B-82C1-3C7782391D13}"/>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为新功能预留一个“入口”，让用户能够看到，但实际上并没有真正实现其功能，就像一个装饰性的窗户</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这是一种了解用户喜好的方法</a:t>
            </a:r>
          </a:p>
        </p:txBody>
      </p:sp>
      <p:sp>
        <p:nvSpPr>
          <p:cNvPr id="9" name="文本框 8">
            <a:extLst>
              <a:ext uri="{FF2B5EF4-FFF2-40B4-BE49-F238E27FC236}">
                <a16:creationId xmlns:a16="http://schemas.microsoft.com/office/drawing/2014/main" id="{CFF26626-120A-42F6-B116-8ED03809E246}"/>
              </a:ext>
            </a:extLst>
          </p:cNvPr>
          <p:cNvSpPr txBox="1"/>
          <p:nvPr/>
        </p:nvSpPr>
        <p:spPr>
          <a:xfrm>
            <a:off x="1165554" y="214230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利用最小成本，来验证用户是否喜欢某个功能，以及其紧迫程度，为是否研发后续更全面的解决方案提供数据支持</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5438281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024124-7E92-4FD1-9D5A-A01D03872D3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E8E8758B-34A0-443F-AD52-134B6F1E6265}"/>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最小可行特性法</a:t>
            </a:r>
            <a:r>
              <a:rPr lang="en-US" altLang="zh-CN" sz="1600">
                <a:latin typeface="宋体" panose="02010600030101010101" pitchFamily="2" charset="-122"/>
                <a:ea typeface="宋体" panose="02010600030101010101" pitchFamily="2" charset="-122"/>
              </a:rPr>
              <a:t>(Minimum Viable Featur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4581D024-E473-4B40-B91E-5F3CE5452EB6}"/>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0DE1553D-4940-49EA-BC27-5F5E6CEA5D9E}"/>
              </a:ext>
            </a:extLst>
          </p:cNvPr>
          <p:cNvSpPr txBox="1"/>
          <p:nvPr/>
        </p:nvSpPr>
        <p:spPr>
          <a:xfrm>
            <a:off x="1165552" y="200600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6" name="文本框 5">
            <a:extLst>
              <a:ext uri="{FF2B5EF4-FFF2-40B4-BE49-F238E27FC236}">
                <a16:creationId xmlns:a16="http://schemas.microsoft.com/office/drawing/2014/main" id="{6F2A7ABE-1B17-4924-9C7F-2783386914A4}"/>
              </a:ext>
            </a:extLst>
          </p:cNvPr>
          <p:cNvSpPr txBox="1"/>
          <p:nvPr/>
        </p:nvSpPr>
        <p:spPr>
          <a:xfrm>
            <a:off x="1165554" y="1176086"/>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在产品从</a:t>
            </a:r>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到</a:t>
            </a:r>
            <a:r>
              <a:rPr lang="en-US" altLang="zh-CN" sz="1600">
                <a:latin typeface="宋体" panose="02010600030101010101" pitchFamily="2" charset="-122"/>
                <a:ea typeface="宋体" panose="02010600030101010101" pitchFamily="2" charset="-122"/>
              </a:rPr>
              <a:t>n</a:t>
            </a:r>
            <a:r>
              <a:rPr lang="zh-CN" altLang="en-US" sz="1600">
                <a:latin typeface="宋体" panose="02010600030101010101" pitchFamily="2" charset="-122"/>
                <a:ea typeface="宋体" panose="02010600030101010101" pitchFamily="2" charset="-122"/>
              </a:rPr>
              <a:t>的过程中，寻找用户可直接感知到的需求假设作为产品的最小可行特性优先开发的方法，以尽可能少的成本快速增加或修改某个产品特性，让用户使用，收集真实反馈，专注于验证功能改进，同时也可以提升用户使用体验</a:t>
            </a:r>
          </a:p>
        </p:txBody>
      </p:sp>
      <p:sp>
        <p:nvSpPr>
          <p:cNvPr id="7" name="文本框 6">
            <a:extLst>
              <a:ext uri="{FF2B5EF4-FFF2-40B4-BE49-F238E27FC236}">
                <a16:creationId xmlns:a16="http://schemas.microsoft.com/office/drawing/2014/main" id="{E09BB2F7-944A-4928-84BF-17E083209909}"/>
              </a:ext>
            </a:extLst>
          </p:cNvPr>
          <p:cNvSpPr txBox="1"/>
          <p:nvPr/>
        </p:nvSpPr>
        <p:spPr>
          <a:xfrm>
            <a:off x="1165553" y="231991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对开发团队来说，可以在最短时间内收集数据，验证用户是否喜欢该功能，再决定是否还需要继续开发后续的功能 </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对用户来说，平台在短时间内实现了新功能的基本需求，提升了用户体验</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601637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024124-7E92-4FD1-9D5A-A01D03872D3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E8E8758B-34A0-443F-AD52-134B6F1E6265}"/>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特区法</a:t>
            </a:r>
            <a:r>
              <a:rPr lang="en-US" altLang="zh-CN" sz="1600">
                <a:latin typeface="宋体" panose="02010600030101010101" pitchFamily="2" charset="-122"/>
                <a:ea typeface="宋体" panose="02010600030101010101" pitchFamily="2" charset="-122"/>
              </a:rPr>
              <a:t>(Special Zon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4581D024-E473-4B40-B91E-5F3CE5452EB6}"/>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0DE1553D-4940-49EA-BC27-5F5E6CEA5D9E}"/>
              </a:ext>
            </a:extLst>
          </p:cNvPr>
          <p:cNvSpPr txBox="1"/>
          <p:nvPr/>
        </p:nvSpPr>
        <p:spPr>
          <a:xfrm>
            <a:off x="1165554" y="151464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效果</a:t>
            </a:r>
          </a:p>
        </p:txBody>
      </p:sp>
      <p:sp>
        <p:nvSpPr>
          <p:cNvPr id="6" name="文本框 5">
            <a:extLst>
              <a:ext uri="{FF2B5EF4-FFF2-40B4-BE49-F238E27FC236}">
                <a16:creationId xmlns:a16="http://schemas.microsoft.com/office/drawing/2014/main" id="{6F2A7ABE-1B17-4924-9C7F-2783386914A4}"/>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在特定用户范围内进行试验，以验证某个新功能的有效性</a:t>
            </a:r>
          </a:p>
        </p:txBody>
      </p:sp>
      <p:sp>
        <p:nvSpPr>
          <p:cNvPr id="7" name="文本框 6">
            <a:extLst>
              <a:ext uri="{FF2B5EF4-FFF2-40B4-BE49-F238E27FC236}">
                <a16:creationId xmlns:a16="http://schemas.microsoft.com/office/drawing/2014/main" id="{E09BB2F7-944A-4928-84BF-17E083209909}"/>
              </a:ext>
            </a:extLst>
          </p:cNvPr>
          <p:cNvSpPr txBox="1"/>
          <p:nvPr/>
        </p:nvSpPr>
        <p:spPr>
          <a:xfrm>
            <a:off x="1165555" y="182855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适用于资源有限、成本敏感，但仍希望为用户提供良好服务的业务</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即使新功能无效或者效果不好，也不会影响特区外的用户</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339227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F67C918-0985-4652-9F08-41513B2C9CD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CA77D362-8DF8-49E5-ABA2-2BC8DC301050}"/>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定向探索法</a:t>
            </a:r>
            <a:r>
              <a:rPr lang="en-US" altLang="zh-CN" sz="1600">
                <a:latin typeface="宋体" panose="02010600030101010101" pitchFamily="2" charset="-122"/>
                <a:ea typeface="宋体" panose="02010600030101010101" pitchFamily="2" charset="-122"/>
              </a:rPr>
              <a:t>(Directional Explorer)</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1DCDA902-4FD9-4977-BA31-31771EA9CE39}"/>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275D17B7-44A5-4828-B2BD-683D2F2D572C}"/>
              </a:ext>
            </a:extLst>
          </p:cNvPr>
          <p:cNvSpPr txBox="1"/>
          <p:nvPr/>
        </p:nvSpPr>
        <p:spPr>
          <a:xfrm>
            <a:off x="1165555" y="180702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6" name="文本框 5">
            <a:extLst>
              <a:ext uri="{FF2B5EF4-FFF2-40B4-BE49-F238E27FC236}">
                <a16:creationId xmlns:a16="http://schemas.microsoft.com/office/drawing/2014/main" id="{9DFA83A8-2A92-4DA1-93A1-09600C5A822D}"/>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针对有某种特定行为的特定用户群体，依据该用户的具体行为模式，设计调查提纲，有针对性地探索其行为背后的动机</a:t>
            </a:r>
          </a:p>
        </p:txBody>
      </p:sp>
      <p:sp>
        <p:nvSpPr>
          <p:cNvPr id="7" name="文本框 6">
            <a:extLst>
              <a:ext uri="{FF2B5EF4-FFF2-40B4-BE49-F238E27FC236}">
                <a16:creationId xmlns:a16="http://schemas.microsoft.com/office/drawing/2014/main" id="{48CE2118-3152-45E8-B5F7-BD6E6D214CEF}"/>
              </a:ext>
            </a:extLst>
          </p:cNvPr>
          <p:cNvSpPr txBox="1"/>
          <p:nvPr/>
        </p:nvSpPr>
        <p:spPr>
          <a:xfrm>
            <a:off x="1165556" y="2120943"/>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团队已经掌握了被访谈对象地具体行为</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包括行为细节与发生时间等</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以事实为依据，进行定向式的探索发现，而非宽泛的通用提问</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5015155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3E5A48F-41C7-4C26-A1C4-23D6C6F1245E}"/>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041DF256-4239-4E32-A3EC-AB0AC590AB54}"/>
              </a:ext>
            </a:extLst>
          </p:cNvPr>
          <p:cNvSpPr txBox="1"/>
          <p:nvPr/>
        </p:nvSpPr>
        <p:spPr>
          <a:xfrm>
            <a:off x="2177850" y="379267"/>
            <a:ext cx="4050183"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稻草人法</a:t>
            </a:r>
            <a:r>
              <a:rPr lang="en-US" altLang="zh-CN" sz="1600">
                <a:latin typeface="宋体" panose="02010600030101010101" pitchFamily="2" charset="-122"/>
                <a:ea typeface="宋体" panose="02010600030101010101" pitchFamily="2" charset="-122"/>
              </a:rPr>
              <a:t>(Corn Dolly)</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712ACE60-F16A-4046-B6A7-1CA3F2CBBFC4}"/>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F43794D-BE25-4813-BCAF-0676EFB0B78F}"/>
              </a:ext>
            </a:extLst>
          </p:cNvPr>
          <p:cNvSpPr txBox="1"/>
          <p:nvPr/>
        </p:nvSpPr>
        <p:spPr>
          <a:xfrm>
            <a:off x="1165555" y="180702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与装饰窗方法的区别</a:t>
            </a:r>
          </a:p>
        </p:txBody>
      </p:sp>
      <p:sp>
        <p:nvSpPr>
          <p:cNvPr id="6" name="文本框 5">
            <a:extLst>
              <a:ext uri="{FF2B5EF4-FFF2-40B4-BE49-F238E27FC236}">
                <a16:creationId xmlns:a16="http://schemas.microsoft.com/office/drawing/2014/main" id="{2DDE12E9-3B26-4517-8826-8C7D4C5DD177}"/>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不开发任何真实的功能，只是假装这个功能已经完成了，并向用户展示该功能的真实效果，从而得到用户的真实反馈</a:t>
            </a:r>
          </a:p>
        </p:txBody>
      </p:sp>
      <p:sp>
        <p:nvSpPr>
          <p:cNvPr id="7" name="文本框 6">
            <a:extLst>
              <a:ext uri="{FF2B5EF4-FFF2-40B4-BE49-F238E27FC236}">
                <a16:creationId xmlns:a16="http://schemas.microsoft.com/office/drawing/2014/main" id="{1FBFC261-D4EA-4DC8-8E74-EBEFA6929EB0}"/>
              </a:ext>
            </a:extLst>
          </p:cNvPr>
          <p:cNvSpPr txBox="1"/>
          <p:nvPr/>
        </p:nvSpPr>
        <p:spPr>
          <a:xfrm>
            <a:off x="1165556" y="2120943"/>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它让用户真实地感受到了功能提供的结果，而事实上并没有开发这个功能</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9737000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37B6B8F-BAF3-4E0C-BFE7-1EDF9EA96B6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C1ECCFE2-37FC-4F93-AA1B-69324B28BD4F}"/>
              </a:ext>
            </a:extLst>
          </p:cNvPr>
          <p:cNvSpPr txBox="1"/>
          <p:nvPr/>
        </p:nvSpPr>
        <p:spPr>
          <a:xfrm>
            <a:off x="2177850" y="379267"/>
            <a:ext cx="4256661"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最小可行性产品法</a:t>
            </a:r>
            <a:r>
              <a:rPr lang="en-US" altLang="zh-CN" sz="1600">
                <a:latin typeface="宋体" panose="02010600030101010101" pitchFamily="2" charset="-122"/>
                <a:ea typeface="宋体" panose="02010600030101010101" pitchFamily="2" charset="-122"/>
              </a:rPr>
              <a:t>(Minimum Viable Product)</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10398EC3-B8BC-415D-B2AA-F6EC9506D639}"/>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454EF85E-3070-4E52-B14F-F1D31FA0B070}"/>
              </a:ext>
            </a:extLst>
          </p:cNvPr>
          <p:cNvSpPr txBox="1"/>
          <p:nvPr/>
        </p:nvSpPr>
        <p:spPr>
          <a:xfrm>
            <a:off x="1165556" y="202677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6" name="文本框 5">
            <a:extLst>
              <a:ext uri="{FF2B5EF4-FFF2-40B4-BE49-F238E27FC236}">
                <a16:creationId xmlns:a16="http://schemas.microsoft.com/office/drawing/2014/main" id="{6B63F4FC-E0A1-42BD-9B26-E0D3EA22397F}"/>
              </a:ext>
            </a:extLst>
          </p:cNvPr>
          <p:cNvSpPr txBox="1"/>
          <p:nvPr/>
        </p:nvSpPr>
        <p:spPr>
          <a:xfrm>
            <a:off x="1165554" y="1176086"/>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以尽可能少的成本快速开发产品的核心功能，并找到用户，收集真实反馈，验证真实的用户需求，以确定新产品方向和形态的方法</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通常是在产品从</a:t>
            </a:r>
            <a:r>
              <a:rPr lang="en-US" altLang="zh-CN" sz="1600">
                <a:latin typeface="宋体" panose="02010600030101010101" pitchFamily="2" charset="-122"/>
                <a:ea typeface="宋体" panose="02010600030101010101" pitchFamily="2" charset="-122"/>
              </a:rPr>
              <a:t>0</a:t>
            </a:r>
            <a:r>
              <a:rPr lang="zh-CN" altLang="en-US" sz="1600">
                <a:latin typeface="宋体" panose="02010600030101010101" pitchFamily="2" charset="-122"/>
                <a:ea typeface="宋体" panose="02010600030101010101" pitchFamily="2" charset="-122"/>
              </a:rPr>
              <a:t>到</a:t>
            </a:r>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的过程中使用</a:t>
            </a:r>
          </a:p>
        </p:txBody>
      </p:sp>
      <p:sp>
        <p:nvSpPr>
          <p:cNvPr id="7" name="文本框 6">
            <a:extLst>
              <a:ext uri="{FF2B5EF4-FFF2-40B4-BE49-F238E27FC236}">
                <a16:creationId xmlns:a16="http://schemas.microsoft.com/office/drawing/2014/main" id="{248C5CEC-E50B-4940-B907-0D880FDF34C2}"/>
              </a:ext>
            </a:extLst>
          </p:cNvPr>
          <p:cNvSpPr txBox="1"/>
          <p:nvPr/>
        </p:nvSpPr>
        <p:spPr>
          <a:xfrm>
            <a:off x="1165557" y="2340691"/>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找到合适的产品形态，使用最简单的方式来验证最初的业务想法，而不是先建立软件开发团队，构建一个完备的软件支撑系统</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749555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41BD305-7C50-47E5-B386-4DEFEC490283}"/>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8EECD60E-BB27-4622-AD77-E3D165A8B282}"/>
              </a:ext>
            </a:extLst>
          </p:cNvPr>
          <p:cNvSpPr txBox="1"/>
          <p:nvPr/>
        </p:nvSpPr>
        <p:spPr>
          <a:xfrm>
            <a:off x="2177850" y="379267"/>
            <a:ext cx="4256661"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施注意事项</a:t>
            </a:r>
          </a:p>
        </p:txBody>
      </p:sp>
      <p:sp>
        <p:nvSpPr>
          <p:cNvPr id="4" name="文本框 3">
            <a:extLst>
              <a:ext uri="{FF2B5EF4-FFF2-40B4-BE49-F238E27FC236}">
                <a16:creationId xmlns:a16="http://schemas.microsoft.com/office/drawing/2014/main" id="{1B72A3ED-5957-4898-A355-A8C61F507F34}"/>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多角色参与探索</a:t>
            </a:r>
          </a:p>
        </p:txBody>
      </p:sp>
      <p:sp>
        <p:nvSpPr>
          <p:cNvPr id="5" name="文本框 4">
            <a:extLst>
              <a:ext uri="{FF2B5EF4-FFF2-40B4-BE49-F238E27FC236}">
                <a16:creationId xmlns:a16="http://schemas.microsoft.com/office/drawing/2014/main" id="{1BC73DB3-6CCD-480C-8B49-75213E215DD9}"/>
              </a:ext>
            </a:extLst>
          </p:cNvPr>
          <p:cNvSpPr txBox="1"/>
          <p:nvPr/>
        </p:nvSpPr>
        <p:spPr>
          <a:xfrm>
            <a:off x="1170051" y="232192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存在往复过程</a:t>
            </a:r>
          </a:p>
        </p:txBody>
      </p:sp>
      <p:sp>
        <p:nvSpPr>
          <p:cNvPr id="6" name="文本框 5">
            <a:extLst>
              <a:ext uri="{FF2B5EF4-FFF2-40B4-BE49-F238E27FC236}">
                <a16:creationId xmlns:a16="http://schemas.microsoft.com/office/drawing/2014/main" id="{5A70E3B3-08F2-4E25-8020-C1250E0400D0}"/>
              </a:ext>
            </a:extLst>
          </p:cNvPr>
          <p:cNvSpPr txBox="1"/>
          <p:nvPr/>
        </p:nvSpPr>
        <p:spPr>
          <a:xfrm>
            <a:off x="1165554" y="1176086"/>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建议与业务领域问题及产品解决方案相关的各类角色都能够与其中</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参与其中的每个人均应该对上述内容有所贡献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Mike Cohn</a:t>
            </a:r>
            <a:r>
              <a:rPr lang="zh-CN" altLang="en-US" sz="1600">
                <a:latin typeface="宋体" panose="02010600030101010101" pitchFamily="2" charset="-122"/>
                <a:ea typeface="宋体" panose="02010600030101010101" pitchFamily="2" charset="-122"/>
              </a:rPr>
              <a:t>：“你的整个产品</a:t>
            </a:r>
            <a:r>
              <a:rPr lang="en-US" altLang="zh-CN" sz="1600">
                <a:latin typeface="宋体" panose="02010600030101010101" pitchFamily="2" charset="-122"/>
                <a:ea typeface="宋体" panose="02010600030101010101" pitchFamily="2" charset="-122"/>
              </a:rPr>
              <a:t>Backlog(</a:t>
            </a:r>
            <a:r>
              <a:rPr lang="zh-CN" altLang="en-US" sz="1600">
                <a:latin typeface="宋体" panose="02010600030101010101" pitchFamily="2" charset="-122"/>
                <a:ea typeface="宋体" panose="02010600030101010101" pitchFamily="2" charset="-122"/>
              </a:rPr>
              <a:t>需求列表</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不必全部来自</a:t>
            </a:r>
            <a:r>
              <a:rPr lang="en-US" altLang="zh-CN" sz="1600">
                <a:latin typeface="宋体" panose="02010600030101010101" pitchFamily="2" charset="-122"/>
                <a:ea typeface="宋体" panose="02010600030101010101" pitchFamily="2" charset="-122"/>
              </a:rPr>
              <a:t>Product Owner(</a:t>
            </a:r>
            <a:r>
              <a:rPr lang="zh-CN" altLang="en-US" sz="1600">
                <a:latin typeface="宋体" panose="02010600030101010101" pitchFamily="2" charset="-122"/>
                <a:ea typeface="宋体" panose="02010600030101010101" pitchFamily="2" charset="-122"/>
              </a:rPr>
              <a:t>产品总负责人或产品经理</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当团队其他人对它也做贡献时，时团队参与感进入良好状态的一种信号，此时团队更可能成功地做出敏捷转型”</a:t>
            </a:r>
          </a:p>
        </p:txBody>
      </p:sp>
      <p:sp>
        <p:nvSpPr>
          <p:cNvPr id="7" name="文本框 6">
            <a:extLst>
              <a:ext uri="{FF2B5EF4-FFF2-40B4-BE49-F238E27FC236}">
                <a16:creationId xmlns:a16="http://schemas.microsoft.com/office/drawing/2014/main" id="{1725E188-4FF5-404A-A074-558B7AA0A49A}"/>
              </a:ext>
            </a:extLst>
          </p:cNvPr>
          <p:cNvSpPr txBox="1"/>
          <p:nvPr/>
        </p:nvSpPr>
        <p:spPr>
          <a:xfrm>
            <a:off x="1170051" y="2670763"/>
            <a:ext cx="10434616"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探索过程中存在很多地不确定性，因此</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个环节中也必然存在一定的反复与循环</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探索过程强调“度量与量化”，在讨论过程中经常会对出现对衡量指示器及量化结果理解不一致的现象，很可能会对原来达成一致的指标项产生异议，对于这些偏差的处理：</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1 </a:t>
            </a:r>
            <a:r>
              <a:rPr lang="zh-CN" altLang="en-US" sz="1600">
                <a:latin typeface="宋体" panose="02010600030101010101" pitchFamily="2" charset="-122"/>
                <a:ea typeface="宋体" panose="02010600030101010101" pitchFamily="2" charset="-122"/>
              </a:rPr>
              <a:t>参与探索者既可以先把它记录下来，后续在进行探索</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2 </a:t>
            </a:r>
            <a:r>
              <a:rPr lang="zh-CN" altLang="en-US" sz="1600">
                <a:latin typeface="宋体" panose="02010600030101010101" pitchFamily="2" charset="-122"/>
                <a:ea typeface="宋体" panose="02010600030101010101" pitchFamily="2" charset="-122"/>
              </a:rPr>
              <a:t>也可以将当前讨论的结果记录下来，并针对这一新问题开启探索之旅</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3 </a:t>
            </a:r>
            <a:r>
              <a:rPr lang="zh-CN" altLang="en-US" sz="1600">
                <a:latin typeface="宋体" panose="02010600030101010101" pitchFamily="2" charset="-122"/>
                <a:ea typeface="宋体" panose="02010600030101010101" pitchFamily="2" charset="-122"/>
              </a:rPr>
              <a:t>甚至将探索者分成两组，分别探讨，再进行同步 </a:t>
            </a:r>
            <a:r>
              <a:rPr lang="en-US" altLang="zh-CN" sz="1600">
                <a:latin typeface="宋体" panose="02010600030101010101" pitchFamily="2" charset="-122"/>
                <a:ea typeface="宋体" panose="02010600030101010101" pitchFamily="2" charset="-122"/>
              </a:rPr>
              <a:t>b.3 </a:t>
            </a:r>
            <a:r>
              <a:rPr lang="zh-CN" altLang="en-US" sz="1600">
                <a:latin typeface="宋体" panose="02010600030101010101" pitchFamily="2" charset="-122"/>
                <a:ea typeface="宋体" panose="02010600030101010101" pitchFamily="2" charset="-122"/>
              </a:rPr>
              <a:t>无论遇到哪种异议，采取哪种行动，参与探索的人都应该对行动达成共识</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D861020D-6692-4065-992E-4E7EDDD4783E}"/>
              </a:ext>
            </a:extLst>
          </p:cNvPr>
          <p:cNvSpPr txBox="1"/>
          <p:nvPr/>
        </p:nvSpPr>
        <p:spPr>
          <a:xfrm>
            <a:off x="1165553" y="448430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风险不是等价的</a:t>
            </a:r>
          </a:p>
        </p:txBody>
      </p:sp>
      <p:sp>
        <p:nvSpPr>
          <p:cNvPr id="10" name="文本框 9">
            <a:extLst>
              <a:ext uri="{FF2B5EF4-FFF2-40B4-BE49-F238E27FC236}">
                <a16:creationId xmlns:a16="http://schemas.microsoft.com/office/drawing/2014/main" id="{9DD1165F-FC6F-4F1C-9540-80DD7D717D5D}"/>
              </a:ext>
            </a:extLst>
          </p:cNvPr>
          <p:cNvSpPr txBox="1"/>
          <p:nvPr/>
        </p:nvSpPr>
        <p:spPr>
          <a:xfrm>
            <a:off x="1170051" y="550751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上帝视角</a:t>
            </a:r>
          </a:p>
        </p:txBody>
      </p:sp>
      <p:sp>
        <p:nvSpPr>
          <p:cNvPr id="11" name="文本框 10">
            <a:extLst>
              <a:ext uri="{FF2B5EF4-FFF2-40B4-BE49-F238E27FC236}">
                <a16:creationId xmlns:a16="http://schemas.microsoft.com/office/drawing/2014/main" id="{20E7F078-B10F-4DB1-9468-89654B357CF0}"/>
              </a:ext>
            </a:extLst>
          </p:cNvPr>
          <p:cNvSpPr txBox="1"/>
          <p:nvPr/>
        </p:nvSpPr>
        <p:spPr>
          <a:xfrm>
            <a:off x="1170051" y="4858582"/>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对那些被评估为风险较大的假设进行验证方案设计，并尽量以较低成本进行验证 </a:t>
            </a:r>
            <a:r>
              <a:rPr lang="en-US" altLang="zh-CN" sz="1600">
                <a:latin typeface="宋体" panose="02010600030101010101" pitchFamily="2" charset="-122"/>
                <a:ea typeface="宋体" panose="02010600030101010101" pitchFamily="2" charset="-122"/>
              </a:rPr>
              <a:t>c.2 </a:t>
            </a:r>
            <a:r>
              <a:rPr lang="zh-CN" altLang="en-US" sz="1600">
                <a:latin typeface="宋体" panose="02010600030101010101" pitchFamily="2" charset="-122"/>
                <a:ea typeface="宋体" panose="02010600030101010101" pitchFamily="2" charset="-122"/>
              </a:rPr>
              <a:t>对于那些低风险项，团队要在设计解决方案时，提出一些衡量指标器，并在方案执行后，一同收集相关的数据结果</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4CBF93D0-3DBA-4A34-979C-C1BA1FF662BE}"/>
              </a:ext>
            </a:extLst>
          </p:cNvPr>
          <p:cNvSpPr txBox="1"/>
          <p:nvPr/>
        </p:nvSpPr>
        <p:spPr>
          <a:xfrm>
            <a:off x="1165553" y="5815294"/>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由于在某个领域工作时间较长，有些人认为自己非常了解用户，常常“闭门造车”。然而上线后，却发现用户对产品功能有很大意见</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637036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C5B5648-128D-4348-9293-B10377705876}"/>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探索环</a:t>
            </a:r>
          </a:p>
        </p:txBody>
      </p:sp>
      <p:sp>
        <p:nvSpPr>
          <p:cNvPr id="3" name="文本框 2">
            <a:extLst>
              <a:ext uri="{FF2B5EF4-FFF2-40B4-BE49-F238E27FC236}">
                <a16:creationId xmlns:a16="http://schemas.microsoft.com/office/drawing/2014/main" id="{F6EE0267-A0AA-404D-A22C-1767FFF89064}"/>
              </a:ext>
            </a:extLst>
          </p:cNvPr>
          <p:cNvSpPr txBox="1"/>
          <p:nvPr/>
        </p:nvSpPr>
        <p:spPr>
          <a:xfrm>
            <a:off x="2177850" y="379267"/>
            <a:ext cx="4256661"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实施注意事项</a:t>
            </a:r>
          </a:p>
        </p:txBody>
      </p:sp>
      <p:sp>
        <p:nvSpPr>
          <p:cNvPr id="4" name="文本框 3">
            <a:extLst>
              <a:ext uri="{FF2B5EF4-FFF2-40B4-BE49-F238E27FC236}">
                <a16:creationId xmlns:a16="http://schemas.microsoft.com/office/drawing/2014/main" id="{829961D3-3909-440D-8F5A-8CFB972FED10}"/>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唯数字论</a:t>
            </a:r>
          </a:p>
        </p:txBody>
      </p:sp>
      <p:sp>
        <p:nvSpPr>
          <p:cNvPr id="5" name="文本框 4">
            <a:extLst>
              <a:ext uri="{FF2B5EF4-FFF2-40B4-BE49-F238E27FC236}">
                <a16:creationId xmlns:a16="http://schemas.microsoft.com/office/drawing/2014/main" id="{914D92B3-1FA1-48C1-97B3-2F1B914DD354}"/>
              </a:ext>
            </a:extLst>
          </p:cNvPr>
          <p:cNvSpPr txBox="1"/>
          <p:nvPr/>
        </p:nvSpPr>
        <p:spPr>
          <a:xfrm>
            <a:off x="1170051" y="232192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蛇形效应</a:t>
            </a:r>
          </a:p>
        </p:txBody>
      </p:sp>
      <p:sp>
        <p:nvSpPr>
          <p:cNvPr id="6" name="文本框 5">
            <a:extLst>
              <a:ext uri="{FF2B5EF4-FFF2-40B4-BE49-F238E27FC236}">
                <a16:creationId xmlns:a16="http://schemas.microsoft.com/office/drawing/2014/main" id="{31B49B08-06B4-46BB-B160-8AECE3819FC3}"/>
              </a:ext>
            </a:extLst>
          </p:cNvPr>
          <p:cNvSpPr txBox="1"/>
          <p:nvPr/>
        </p:nvSpPr>
        <p:spPr>
          <a:xfrm>
            <a:off x="1165554" y="1176086"/>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所有收集到的数据只能告诉你当前的状态是什么，并不能直接告诉你背后的原因是什么，也无法完全预测未来，尤其是当业务市场发生改变，而数据无法展现时</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拿到数据后，我们仍旧需要仔细思考，分析各项数据背后的原因，思考未来的发展趋势，甚至提出一些我们没有完全把握的问题或方向，再次开启探索环</a:t>
            </a:r>
          </a:p>
        </p:txBody>
      </p:sp>
      <p:pic>
        <p:nvPicPr>
          <p:cNvPr id="9" name="图片 8">
            <a:extLst>
              <a:ext uri="{FF2B5EF4-FFF2-40B4-BE49-F238E27FC236}">
                <a16:creationId xmlns:a16="http://schemas.microsoft.com/office/drawing/2014/main" id="{582B215D-525E-40CA-8911-D9437984A339}"/>
              </a:ext>
            </a:extLst>
          </p:cNvPr>
          <p:cNvPicPr>
            <a:picLocks noChangeAspect="1"/>
          </p:cNvPicPr>
          <p:nvPr/>
        </p:nvPicPr>
        <p:blipFill>
          <a:blip r:embed="rId2"/>
          <a:stretch>
            <a:fillRect/>
          </a:stretch>
        </p:blipFill>
        <p:spPr>
          <a:xfrm>
            <a:off x="3513511" y="2821770"/>
            <a:ext cx="5842000" cy="2813050"/>
          </a:xfrm>
          <a:prstGeom prst="rect">
            <a:avLst/>
          </a:prstGeom>
        </p:spPr>
      </p:pic>
    </p:spTree>
    <p:extLst>
      <p:ext uri="{BB962C8B-B14F-4D97-AF65-F5344CB8AC3E}">
        <p14:creationId xmlns:p14="http://schemas.microsoft.com/office/powerpoint/2010/main" val="32472835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02B2F4A-77E7-4139-9CA7-CB16E15C58AC}"/>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验证环的运转速度</a:t>
            </a:r>
          </a:p>
        </p:txBody>
      </p:sp>
      <p:sp>
        <p:nvSpPr>
          <p:cNvPr id="5" name="文本框 4">
            <a:extLst>
              <a:ext uri="{FF2B5EF4-FFF2-40B4-BE49-F238E27FC236}">
                <a16:creationId xmlns:a16="http://schemas.microsoft.com/office/drawing/2014/main" id="{384BC838-909C-4C13-8CF7-7B5EFF1D4F83}"/>
              </a:ext>
            </a:extLst>
          </p:cNvPr>
          <p:cNvSpPr txBox="1"/>
          <p:nvPr/>
        </p:nvSpPr>
        <p:spPr>
          <a:xfrm>
            <a:off x="1165554" y="201415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进入验证环的基本前提</a:t>
            </a:r>
          </a:p>
        </p:txBody>
      </p:sp>
      <p:sp>
        <p:nvSpPr>
          <p:cNvPr id="6" name="文本框 5">
            <a:extLst>
              <a:ext uri="{FF2B5EF4-FFF2-40B4-BE49-F238E27FC236}">
                <a16:creationId xmlns:a16="http://schemas.microsoft.com/office/drawing/2014/main" id="{3DF2AF18-92EA-4872-B6E8-87E5A3645282}"/>
              </a:ext>
            </a:extLst>
          </p:cNvPr>
          <p:cNvSpPr txBox="1"/>
          <p:nvPr/>
        </p:nvSpPr>
        <p:spPr>
          <a:xfrm>
            <a:off x="1165554" y="1176086"/>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由两部分决定运转速度：</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探索环中得出的最小可行性解决方案的大小和复杂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验证环本身运转的速度</a:t>
            </a:r>
          </a:p>
        </p:txBody>
      </p:sp>
      <p:sp>
        <p:nvSpPr>
          <p:cNvPr id="7" name="文本框 6">
            <a:extLst>
              <a:ext uri="{FF2B5EF4-FFF2-40B4-BE49-F238E27FC236}">
                <a16:creationId xmlns:a16="http://schemas.microsoft.com/office/drawing/2014/main" id="{48C8D6A9-B549-4884-8743-A93FD0DD9167}"/>
              </a:ext>
            </a:extLst>
          </p:cNvPr>
          <p:cNvSpPr txBox="1"/>
          <p:nvPr/>
        </p:nvSpPr>
        <p:spPr>
          <a:xfrm>
            <a:off x="1165553" y="225378"/>
            <a:ext cx="2024596" cy="492443"/>
          </a:xfrm>
          <a:prstGeom prst="rect">
            <a:avLst/>
          </a:prstGeom>
          <a:noFill/>
        </p:spPr>
        <p:txBody>
          <a:bodyPr wrap="square">
            <a:spAutoFit/>
          </a:bodyPr>
          <a:lstStyle/>
          <a:p>
            <a:r>
              <a:rPr lang="en-US" altLang="zh-CN" sz="2600">
                <a:latin typeface="宋体" panose="02010600030101010101" pitchFamily="2" charset="-122"/>
                <a:ea typeface="宋体" panose="02010600030101010101" pitchFamily="2" charset="-122"/>
              </a:rPr>
              <a:t>8</a:t>
            </a:r>
            <a:r>
              <a:rPr lang="zh-CN" altLang="en-US" sz="2600">
                <a:latin typeface="宋体" panose="02010600030101010101" pitchFamily="2" charset="-122"/>
                <a:ea typeface="宋体" panose="02010600030101010101" pitchFamily="2" charset="-122"/>
              </a:rPr>
              <a:t>字环</a:t>
            </a:r>
          </a:p>
        </p:txBody>
      </p:sp>
      <p:sp>
        <p:nvSpPr>
          <p:cNvPr id="8" name="文本框 7">
            <a:extLst>
              <a:ext uri="{FF2B5EF4-FFF2-40B4-BE49-F238E27FC236}">
                <a16:creationId xmlns:a16="http://schemas.microsoft.com/office/drawing/2014/main" id="{1BAD4366-D7C8-47CA-91ED-1C821514ACDC}"/>
              </a:ext>
            </a:extLst>
          </p:cNvPr>
          <p:cNvSpPr txBox="1"/>
          <p:nvPr/>
        </p:nvSpPr>
        <p:spPr>
          <a:xfrm>
            <a:off x="203633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验证环</a:t>
            </a:r>
          </a:p>
        </p:txBody>
      </p:sp>
      <p:sp>
        <p:nvSpPr>
          <p:cNvPr id="9" name="文本框 8">
            <a:extLst>
              <a:ext uri="{FF2B5EF4-FFF2-40B4-BE49-F238E27FC236}">
                <a16:creationId xmlns:a16="http://schemas.microsoft.com/office/drawing/2014/main" id="{A7FC40F2-001D-491D-B2CC-EFF7A8A28F65}"/>
              </a:ext>
            </a:extLst>
          </p:cNvPr>
          <p:cNvSpPr txBox="1"/>
          <p:nvPr/>
        </p:nvSpPr>
        <p:spPr>
          <a:xfrm>
            <a:off x="1165554" y="2328998"/>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团队已达成共识，所选的方案是当前所处环境下，验证或解决业务领域问题的最佳方式</a:t>
            </a:r>
          </a:p>
        </p:txBody>
      </p:sp>
      <p:sp>
        <p:nvSpPr>
          <p:cNvPr id="10" name="文本框 9">
            <a:extLst>
              <a:ext uri="{FF2B5EF4-FFF2-40B4-BE49-F238E27FC236}">
                <a16:creationId xmlns:a16="http://schemas.microsoft.com/office/drawing/2014/main" id="{4B688688-81A7-4FDD-8AE8-26EF2703BED7}"/>
              </a:ext>
            </a:extLst>
          </p:cNvPr>
          <p:cNvSpPr txBox="1"/>
          <p:nvPr/>
        </p:nvSpPr>
        <p:spPr>
          <a:xfrm>
            <a:off x="1165553" y="272699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标</a:t>
            </a:r>
          </a:p>
        </p:txBody>
      </p:sp>
      <p:sp>
        <p:nvSpPr>
          <p:cNvPr id="11" name="文本框 10">
            <a:extLst>
              <a:ext uri="{FF2B5EF4-FFF2-40B4-BE49-F238E27FC236}">
                <a16:creationId xmlns:a16="http://schemas.microsoft.com/office/drawing/2014/main" id="{2C699A89-47BC-4AE3-BDE7-DEA37BA71066}"/>
              </a:ext>
            </a:extLst>
          </p:cNvPr>
          <p:cNvSpPr txBox="1"/>
          <p:nvPr/>
        </p:nvSpPr>
        <p:spPr>
          <a:xfrm>
            <a:off x="1165553" y="3041837"/>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借助各种方法与工具，让质量可靠的解决方案以最快的速度到达客户手中，从而收集并分析真实的反馈</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关键在于质量与速度</a:t>
            </a:r>
          </a:p>
        </p:txBody>
      </p:sp>
      <p:sp>
        <p:nvSpPr>
          <p:cNvPr id="12" name="文本框 11">
            <a:extLst>
              <a:ext uri="{FF2B5EF4-FFF2-40B4-BE49-F238E27FC236}">
                <a16:creationId xmlns:a16="http://schemas.microsoft.com/office/drawing/2014/main" id="{DF1830A6-8FE9-4612-83AA-1491B444F74E}"/>
              </a:ext>
            </a:extLst>
          </p:cNvPr>
          <p:cNvSpPr txBox="1"/>
          <p:nvPr/>
        </p:nvSpPr>
        <p:spPr>
          <a:xfrm>
            <a:off x="1165554" y="367493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主要工作内容</a:t>
            </a:r>
          </a:p>
        </p:txBody>
      </p:sp>
      <p:sp>
        <p:nvSpPr>
          <p:cNvPr id="13" name="文本框 12">
            <a:extLst>
              <a:ext uri="{FF2B5EF4-FFF2-40B4-BE49-F238E27FC236}">
                <a16:creationId xmlns:a16="http://schemas.microsoft.com/office/drawing/2014/main" id="{92103192-AE2B-41A0-96C7-3401C0DD17DB}"/>
              </a:ext>
            </a:extLst>
          </p:cNvPr>
          <p:cNvSpPr txBox="1"/>
          <p:nvPr/>
        </p:nvSpPr>
        <p:spPr>
          <a:xfrm>
            <a:off x="1165554" y="398977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以最可靠的质量和最快的速度，将最小可行性解决方案从描述性语言转成可运行的软件包，并将其部署到生产环境中运行，准确收集相关数据并呈现，以便团队根据相关数据做出判断和决策</a:t>
            </a:r>
          </a:p>
        </p:txBody>
      </p:sp>
      <p:sp>
        <p:nvSpPr>
          <p:cNvPr id="14" name="文本框 13">
            <a:extLst>
              <a:ext uri="{FF2B5EF4-FFF2-40B4-BE49-F238E27FC236}">
                <a16:creationId xmlns:a16="http://schemas.microsoft.com/office/drawing/2014/main" id="{A23534D5-910E-40D9-A05B-3AF927DA7103}"/>
              </a:ext>
            </a:extLst>
          </p:cNvPr>
          <p:cNvSpPr txBox="1"/>
          <p:nvPr/>
        </p:nvSpPr>
        <p:spPr>
          <a:xfrm>
            <a:off x="1165553" y="458162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包含</a:t>
            </a:r>
            <a:r>
              <a:rPr lang="en-US" altLang="zh-CN" sz="1400">
                <a:latin typeface="宋体" panose="02010600030101010101" pitchFamily="2" charset="-122"/>
                <a:ea typeface="宋体" panose="02010600030101010101" pitchFamily="2" charset="-122"/>
              </a:rPr>
              <a:t>4</a:t>
            </a:r>
            <a:r>
              <a:rPr lang="zh-CN" altLang="en-US" sz="1400">
                <a:latin typeface="宋体" panose="02010600030101010101" pitchFamily="2" charset="-122"/>
                <a:ea typeface="宋体" panose="02010600030101010101" pitchFamily="2" charset="-122"/>
              </a:rPr>
              <a:t>个环节</a:t>
            </a:r>
          </a:p>
        </p:txBody>
      </p:sp>
      <p:sp>
        <p:nvSpPr>
          <p:cNvPr id="15" name="文本框 14">
            <a:extLst>
              <a:ext uri="{FF2B5EF4-FFF2-40B4-BE49-F238E27FC236}">
                <a16:creationId xmlns:a16="http://schemas.microsoft.com/office/drawing/2014/main" id="{B9C888E7-D90D-40FB-A836-74B51D117FBB}"/>
              </a:ext>
            </a:extLst>
          </p:cNvPr>
          <p:cNvSpPr txBox="1"/>
          <p:nvPr/>
        </p:nvSpPr>
        <p:spPr>
          <a:xfrm>
            <a:off x="1169071" y="491521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构建、运行、监测、决策</a:t>
            </a:r>
          </a:p>
        </p:txBody>
      </p:sp>
    </p:spTree>
    <p:extLst>
      <p:ext uri="{BB962C8B-B14F-4D97-AF65-F5344CB8AC3E}">
        <p14:creationId xmlns:p14="http://schemas.microsoft.com/office/powerpoint/2010/main" val="18565641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5CDA710-6199-4942-AE73-5939F28BD93E}"/>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4E47F478-6AF5-45E7-8912-064B7EB40F12}"/>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构建</a:t>
            </a:r>
          </a:p>
        </p:txBody>
      </p:sp>
      <p:sp>
        <p:nvSpPr>
          <p:cNvPr id="4" name="文本框 3">
            <a:extLst>
              <a:ext uri="{FF2B5EF4-FFF2-40B4-BE49-F238E27FC236}">
                <a16:creationId xmlns:a16="http://schemas.microsoft.com/office/drawing/2014/main" id="{E064B140-F01F-413F-935F-589B15647E23}"/>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F486AEA1-E2B2-420E-8286-F89F64A5E75B}"/>
              </a:ext>
            </a:extLst>
          </p:cNvPr>
          <p:cNvSpPr txBox="1"/>
          <p:nvPr/>
        </p:nvSpPr>
        <p:spPr>
          <a:xfrm>
            <a:off x="1165553" y="202146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要求</a:t>
            </a:r>
          </a:p>
        </p:txBody>
      </p:sp>
      <p:sp>
        <p:nvSpPr>
          <p:cNvPr id="6" name="文本框 5">
            <a:extLst>
              <a:ext uri="{FF2B5EF4-FFF2-40B4-BE49-F238E27FC236}">
                <a16:creationId xmlns:a16="http://schemas.microsoft.com/office/drawing/2014/main" id="{02F320B3-DEA6-441E-8B54-42AD796AFE31}"/>
              </a:ext>
            </a:extLst>
          </p:cNvPr>
          <p:cNvSpPr txBox="1"/>
          <p:nvPr/>
        </p:nvSpPr>
        <p:spPr>
          <a:xfrm>
            <a:off x="1165554" y="1176086"/>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是指根据非数字化描述，将解决方案准确地变成到达质量要求且可运行的软件包</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将自然语言的描述转换成计算机可执行的软件，即质量达标的软件包</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是验证环内不确定因素最多的一个环节</a:t>
            </a:r>
          </a:p>
        </p:txBody>
      </p:sp>
      <p:sp>
        <p:nvSpPr>
          <p:cNvPr id="7" name="文本框 6">
            <a:extLst>
              <a:ext uri="{FF2B5EF4-FFF2-40B4-BE49-F238E27FC236}">
                <a16:creationId xmlns:a16="http://schemas.microsoft.com/office/drawing/2014/main" id="{26B6C669-76A0-492E-8CD0-8EF75364B04D}"/>
              </a:ext>
            </a:extLst>
          </p:cNvPr>
          <p:cNvSpPr txBox="1"/>
          <p:nvPr/>
        </p:nvSpPr>
        <p:spPr>
          <a:xfrm>
            <a:off x="1165554" y="2347492"/>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即要求相关人员能对业务问题及试验方案达成公式，又要求能够准确地将团队的意图转换成最终仅由</a:t>
            </a:r>
            <a:r>
              <a:rPr lang="en-US" altLang="zh-CN" sz="1600">
                <a:latin typeface="宋体" panose="02010600030101010101" pitchFamily="2" charset="-122"/>
                <a:ea typeface="宋体" panose="02010600030101010101" pitchFamily="2" charset="-122"/>
              </a:rPr>
              <a:t>0</a:t>
            </a:r>
            <a:r>
              <a:rPr lang="zh-CN" altLang="en-US" sz="1600">
                <a:latin typeface="宋体" panose="02010600030101010101" pitchFamily="2" charset="-122"/>
                <a:ea typeface="宋体" panose="02010600030101010101" pitchFamily="2" charset="-122"/>
              </a:rPr>
              <a:t>和</a:t>
            </a:r>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组成的数字程序</a:t>
            </a:r>
          </a:p>
        </p:txBody>
      </p:sp>
    </p:spTree>
    <p:extLst>
      <p:ext uri="{BB962C8B-B14F-4D97-AF65-F5344CB8AC3E}">
        <p14:creationId xmlns:p14="http://schemas.microsoft.com/office/powerpoint/2010/main" val="8391954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6DE1698-3E9A-4F9A-AABE-8121195E2EE6}"/>
              </a:ext>
            </a:extLst>
          </p:cNvPr>
          <p:cNvSpPr txBox="1"/>
          <p:nvPr/>
        </p:nvSpPr>
        <p:spPr>
          <a:xfrm>
            <a:off x="3617620" y="1246098"/>
            <a:ext cx="6095316" cy="369332"/>
          </a:xfrm>
          <a:prstGeom prst="rect">
            <a:avLst/>
          </a:prstGeom>
          <a:noFill/>
        </p:spPr>
        <p:txBody>
          <a:bodyPr wrap="square">
            <a:spAutoFit/>
          </a:bodyPr>
          <a:lstStyle/>
          <a:p>
            <a:r>
              <a:rPr lang="zh-CN" altLang="en-US"/>
              <a:t>持续交付1.0关注于“从提交代码到产品发布”的过程</a:t>
            </a:r>
          </a:p>
        </p:txBody>
      </p:sp>
      <p:sp>
        <p:nvSpPr>
          <p:cNvPr id="7" name="文本框 6">
            <a:extLst>
              <a:ext uri="{FF2B5EF4-FFF2-40B4-BE49-F238E27FC236}">
                <a16:creationId xmlns:a16="http://schemas.microsoft.com/office/drawing/2014/main" id="{DBB32D3E-5A32-4EF6-BF8F-CEC657BABF22}"/>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ffectLst/>
                <a:ea typeface="宋体" panose="02010600030101010101" pitchFamily="2" charset="-122"/>
                <a:cs typeface="宋体" panose="02010600030101010101" pitchFamily="2" charset="-122"/>
              </a:rPr>
              <a:t>1.0</a:t>
            </a:r>
            <a:endParaRPr lang="zh-CN" altLang="en-US" sz="2600"/>
          </a:p>
        </p:txBody>
      </p:sp>
      <p:sp>
        <p:nvSpPr>
          <p:cNvPr id="8" name="Rectangle 2">
            <a:extLst>
              <a:ext uri="{FF2B5EF4-FFF2-40B4-BE49-F238E27FC236}">
                <a16:creationId xmlns:a16="http://schemas.microsoft.com/office/drawing/2014/main" id="{2D5E464A-255B-4B25-BDEA-5573A6E5AA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97519DDE-4B86-4548-8FF7-BF602C32E402}"/>
              </a:ext>
            </a:extLst>
          </p:cNvPr>
          <p:cNvGraphicFramePr>
            <a:graphicFrameLocks noChangeAspect="1"/>
          </p:cNvGraphicFramePr>
          <p:nvPr>
            <p:extLst>
              <p:ext uri="{D42A27DB-BD31-4B8C-83A1-F6EECF244321}">
                <p14:modId xmlns:p14="http://schemas.microsoft.com/office/powerpoint/2010/main" val="805232837"/>
              </p:ext>
            </p:extLst>
          </p:nvPr>
        </p:nvGraphicFramePr>
        <p:xfrm>
          <a:off x="3354168" y="1894406"/>
          <a:ext cx="4991100" cy="4521200"/>
        </p:xfrm>
        <a:graphic>
          <a:graphicData uri="http://schemas.openxmlformats.org/presentationml/2006/ole">
            <mc:AlternateContent xmlns:mc="http://schemas.openxmlformats.org/markup-compatibility/2006">
              <mc:Choice xmlns:v="urn:schemas-microsoft-com:vml" Requires="v">
                <p:oleObj name="Visio" r:id="rId2" imgW="9385185" imgH="8476978" progId="Visio.Drawing.15">
                  <p:embed/>
                </p:oleObj>
              </mc:Choice>
              <mc:Fallback>
                <p:oleObj name="Visio" r:id="rId2" imgW="9385185" imgH="8476978" progId="Visio.Drawing.15">
                  <p:embed/>
                  <p:pic>
                    <p:nvPicPr>
                      <p:cNvPr id="9" name="对象 8">
                        <a:extLst>
                          <a:ext uri="{FF2B5EF4-FFF2-40B4-BE49-F238E27FC236}">
                            <a16:creationId xmlns:a16="http://schemas.microsoft.com/office/drawing/2014/main" id="{97519DDE-4B86-4548-8FF7-BF602C32E4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4168" y="1894406"/>
                        <a:ext cx="4991100" cy="452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87723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9E99525-DD94-4061-BFFB-D39648E60B3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0C64279F-1B45-4D5A-B022-4EEF79985E61}"/>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构建</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时间盒方法</a:t>
            </a:r>
            <a:r>
              <a:rPr lang="en-US" altLang="zh-CN" sz="1600">
                <a:latin typeface="宋体" panose="02010600030101010101" pitchFamily="2" charset="-122"/>
                <a:ea typeface="宋体" panose="02010600030101010101" pitchFamily="2" charset="-122"/>
              </a:rPr>
              <a:t>(timeboxing)</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050BB32-4D02-4C2A-B25C-1994C6D77318}"/>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6" name="文本框 5">
            <a:extLst>
              <a:ext uri="{FF2B5EF4-FFF2-40B4-BE49-F238E27FC236}">
                <a16:creationId xmlns:a16="http://schemas.microsoft.com/office/drawing/2014/main" id="{EE0F0FB9-EFD8-45E3-A451-2F3F3E683BC2}"/>
              </a:ext>
            </a:extLst>
          </p:cNvPr>
          <p:cNvSpPr txBox="1"/>
          <p:nvPr/>
        </p:nvSpPr>
        <p:spPr>
          <a:xfrm>
            <a:off x="1165553" y="211752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通常会涉及交付物、交付质量和截止时间</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通过建立时间盒管理机制，可以了解当前的项目状态</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进度与质量</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及时发现风险，制订对策</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可以让团队时刻关注工作产出，及时得到进度和质量反馈</a:t>
            </a:r>
          </a:p>
        </p:txBody>
      </p:sp>
      <p:sp>
        <p:nvSpPr>
          <p:cNvPr id="8" name="文本框 7">
            <a:extLst>
              <a:ext uri="{FF2B5EF4-FFF2-40B4-BE49-F238E27FC236}">
                <a16:creationId xmlns:a16="http://schemas.microsoft.com/office/drawing/2014/main" id="{01EE2AF9-DBD6-4944-BA76-3D7E37BCA44A}"/>
              </a:ext>
            </a:extLst>
          </p:cNvPr>
          <p:cNvSpPr txBox="1"/>
          <p:nvPr/>
        </p:nvSpPr>
        <p:spPr>
          <a:xfrm>
            <a:off x="1165554" y="1175826"/>
            <a:ext cx="10434616" cy="584775"/>
          </a:xfrm>
          <a:prstGeom prst="rect">
            <a:avLst/>
          </a:prstGeom>
          <a:noFill/>
        </p:spPr>
        <p:txBody>
          <a:bodyPr wrap="square">
            <a:spAutoFit/>
          </a:bodyPr>
          <a:lstStyle/>
          <a:p>
            <a:r>
              <a:rPr lang="zh-CN" altLang="en-US" sz="1600" b="0" i="0">
                <a:solidFill>
                  <a:srgbClr val="121212"/>
                </a:solidFill>
                <a:effectLst/>
                <a:latin typeface="-apple-system"/>
              </a:rPr>
              <a:t>时间盒是指针对某件事或某个目标，给定一个固定的可用时间，这个时间不能缩小也不能放大。</a:t>
            </a:r>
            <a:endParaRPr lang="en-US" altLang="zh-CN" sz="1600" b="0" i="0">
              <a:solidFill>
                <a:srgbClr val="121212"/>
              </a:solidFill>
              <a:effectLst/>
              <a:latin typeface="-apple-system"/>
            </a:endParaRPr>
          </a:p>
          <a:p>
            <a:r>
              <a:rPr lang="zh-CN" altLang="en-US" sz="1600" b="0" i="0">
                <a:solidFill>
                  <a:srgbClr val="121212"/>
                </a:solidFill>
                <a:effectLst/>
                <a:latin typeface="-apple-system"/>
              </a:rPr>
              <a:t>时间盒一般情况下是一个比较短的时间，例如几小时或者几天，人们需要在这个给定的时间内尽全力去达成目标。</a:t>
            </a:r>
            <a:endParaRPr lang="zh-CN" altLang="en-US" sz="16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0EA60AD0-8313-4F02-8D59-E83EB1E16E73}"/>
              </a:ext>
            </a:extLst>
          </p:cNvPr>
          <p:cNvSpPr txBox="1"/>
          <p:nvPr/>
        </p:nvSpPr>
        <p:spPr>
          <a:xfrm>
            <a:off x="1165554" y="180974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10" name="文本框 9">
            <a:extLst>
              <a:ext uri="{FF2B5EF4-FFF2-40B4-BE49-F238E27FC236}">
                <a16:creationId xmlns:a16="http://schemas.microsoft.com/office/drawing/2014/main" id="{2EF6F937-CE22-49C6-87B2-43D5D7F55B95}"/>
              </a:ext>
            </a:extLst>
          </p:cNvPr>
          <p:cNvSpPr txBox="1"/>
          <p:nvPr/>
        </p:nvSpPr>
        <p:spPr>
          <a:xfrm>
            <a:off x="1165552" y="3267612"/>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计划</a:t>
            </a:r>
            <a:r>
              <a:rPr lang="en-US" altLang="zh-CN" sz="1600">
                <a:latin typeface="宋体" panose="02010600030101010101" pitchFamily="2" charset="-122"/>
                <a:ea typeface="宋体" panose="02010600030101010101" pitchFamily="2" charset="-122"/>
              </a:rPr>
              <a:t>(Plan) </a:t>
            </a:r>
            <a:r>
              <a:rPr lang="zh-CN" altLang="en-US" sz="1600">
                <a:latin typeface="宋体" panose="02010600030101010101" pitchFamily="2" charset="-122"/>
                <a:ea typeface="宋体" panose="02010600030101010101" pitchFamily="2" charset="-122"/>
              </a:rPr>
              <a:t>这包括对时间盒的预期产出达成一致，花费多少能达到目标（时间盒的长度、对于技能的要求、预算等），以及度量成功的标准是什么。作为一个指导原则，一般来说，这一步大约需要时间盒的</a:t>
            </a:r>
            <a:r>
              <a:rPr lang="en-US" altLang="zh-CN" sz="1600">
                <a:latin typeface="宋体" panose="02010600030101010101" pitchFamily="2" charset="-122"/>
                <a:ea typeface="宋体" panose="02010600030101010101" pitchFamily="2" charset="-122"/>
              </a:rPr>
              <a:t>10%-15%</a:t>
            </a:r>
            <a:r>
              <a:rPr lang="zh-CN" altLang="en-US"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执行</a:t>
            </a:r>
            <a:r>
              <a:rPr lang="en-US" altLang="zh-CN" sz="1600">
                <a:latin typeface="宋体" panose="02010600030101010101" pitchFamily="2" charset="-122"/>
                <a:ea typeface="宋体" panose="02010600030101010101" pitchFamily="2" charset="-122"/>
              </a:rPr>
              <a:t>(DO) </a:t>
            </a:r>
            <a:r>
              <a:rPr lang="zh-CN" altLang="en-US" sz="1600">
                <a:latin typeface="宋体" panose="02010600030101010101" pitchFamily="2" charset="-122"/>
                <a:ea typeface="宋体" panose="02010600030101010101" pitchFamily="2" charset="-122"/>
              </a:rPr>
              <a:t>这意味着做实际的工作去完成目标，生产计划中的预期产出。这一步大约点时间盒的</a:t>
            </a:r>
            <a:r>
              <a:rPr lang="en-US" altLang="zh-CN" sz="1600">
                <a:latin typeface="宋体" panose="02010600030101010101" pitchFamily="2" charset="-122"/>
                <a:ea typeface="宋体" panose="02010600030101010101" pitchFamily="2" charset="-122"/>
              </a:rPr>
              <a:t>70%</a:t>
            </a:r>
            <a:r>
              <a:rPr lang="zh-CN" altLang="en-US"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复查</a:t>
            </a:r>
            <a:r>
              <a:rPr lang="en-US" altLang="zh-CN" sz="1600">
                <a:latin typeface="宋体" panose="02010600030101010101" pitchFamily="2" charset="-122"/>
                <a:ea typeface="宋体" panose="02010600030101010101" pitchFamily="2" charset="-122"/>
              </a:rPr>
              <a:t>(Review) </a:t>
            </a:r>
            <a:r>
              <a:rPr lang="zh-CN" altLang="en-US" sz="1600">
                <a:latin typeface="宋体" panose="02010600030101010101" pitchFamily="2" charset="-122"/>
                <a:ea typeface="宋体" panose="02010600030101010101" pitchFamily="2" charset="-122"/>
              </a:rPr>
              <a:t>这一步包括总结学到了什么，建议或决定下一个时间盒向哪个方向走。</a:t>
            </a:r>
          </a:p>
        </p:txBody>
      </p:sp>
      <p:sp>
        <p:nvSpPr>
          <p:cNvPr id="11" name="文本框 10">
            <a:extLst>
              <a:ext uri="{FF2B5EF4-FFF2-40B4-BE49-F238E27FC236}">
                <a16:creationId xmlns:a16="http://schemas.microsoft.com/office/drawing/2014/main" id="{230BAA1E-1174-43C3-AF80-E259FB8839E2}"/>
              </a:ext>
            </a:extLst>
          </p:cNvPr>
          <p:cNvSpPr txBox="1"/>
          <p:nvPr/>
        </p:nvSpPr>
        <p:spPr>
          <a:xfrm>
            <a:off x="1165553" y="295983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制作步骤</a:t>
            </a:r>
          </a:p>
        </p:txBody>
      </p:sp>
    </p:spTree>
    <p:extLst>
      <p:ext uri="{BB962C8B-B14F-4D97-AF65-F5344CB8AC3E}">
        <p14:creationId xmlns:p14="http://schemas.microsoft.com/office/powerpoint/2010/main" val="35218611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2743E77-3C74-4958-8AF7-7B25BF4C8D96}"/>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1B041575-1AA5-4B3F-8832-57FC45C6240A}"/>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构建</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任务分解</a:t>
            </a:r>
          </a:p>
        </p:txBody>
      </p:sp>
      <p:sp>
        <p:nvSpPr>
          <p:cNvPr id="4" name="文本框 3">
            <a:extLst>
              <a:ext uri="{FF2B5EF4-FFF2-40B4-BE49-F238E27FC236}">
                <a16:creationId xmlns:a16="http://schemas.microsoft.com/office/drawing/2014/main" id="{BA8CD886-1CCA-4B01-87D5-99EDEA1DC082}"/>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需求拆分</a:t>
            </a:r>
          </a:p>
        </p:txBody>
      </p:sp>
      <p:sp>
        <p:nvSpPr>
          <p:cNvPr id="5" name="文本框 4">
            <a:extLst>
              <a:ext uri="{FF2B5EF4-FFF2-40B4-BE49-F238E27FC236}">
                <a16:creationId xmlns:a16="http://schemas.microsoft.com/office/drawing/2014/main" id="{DFDD1597-4101-4E38-BE62-74EB9E63292A}"/>
              </a:ext>
            </a:extLst>
          </p:cNvPr>
          <p:cNvSpPr txBox="1"/>
          <p:nvPr/>
        </p:nvSpPr>
        <p:spPr>
          <a:xfrm>
            <a:off x="1165554" y="3089978"/>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为了实现某一需求，将其分成多个开发任务</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与需求拆分不同在于：开发任务完成后，通常无法被其他验收</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这一过程也是一个需求进一步细化的过程，可以发现更细粒度的风险项</a:t>
            </a:r>
          </a:p>
        </p:txBody>
      </p:sp>
      <p:sp>
        <p:nvSpPr>
          <p:cNvPr id="6" name="文本框 5">
            <a:extLst>
              <a:ext uri="{FF2B5EF4-FFF2-40B4-BE49-F238E27FC236}">
                <a16:creationId xmlns:a16="http://schemas.microsoft.com/office/drawing/2014/main" id="{615BA369-F75E-4AF3-91EC-5F7B8818F0C9}"/>
              </a:ext>
            </a:extLst>
          </p:cNvPr>
          <p:cNvSpPr txBox="1"/>
          <p:nvPr/>
        </p:nvSpPr>
        <p:spPr>
          <a:xfrm>
            <a:off x="1165554" y="1175826"/>
            <a:ext cx="10434616"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通过团队讨论，将试验方案分解成更细粒度的子需求的过程，也是团队成员进一步达成共识的过程</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这里所说的需求，是指那些由探索环产出且已被团队选定即将进入实施阶段的最小可行性解决方案，并不是指最原始的业务领域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它的工作产出物是更细粒度的子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通过需求拆分，团队各角色相互交流和提问，使解决方案更加明确清晰，减少二义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a:t>
            </a:r>
            <a:r>
              <a:rPr lang="zh-CN" altLang="en-US" sz="1600">
                <a:latin typeface="宋体" panose="02010600030101010101" pitchFamily="2" charset="-122"/>
                <a:ea typeface="宋体" panose="02010600030101010101" pitchFamily="2" charset="-122"/>
              </a:rPr>
              <a:t>可以将“团队是否达成共识”作为需求明确与否的标准</a:t>
            </a:r>
          </a:p>
        </p:txBody>
      </p:sp>
      <p:sp>
        <p:nvSpPr>
          <p:cNvPr id="7" name="文本框 6">
            <a:extLst>
              <a:ext uri="{FF2B5EF4-FFF2-40B4-BE49-F238E27FC236}">
                <a16:creationId xmlns:a16="http://schemas.microsoft.com/office/drawing/2014/main" id="{454FBD56-D038-4E12-BDA9-C2D5EE349885}"/>
              </a:ext>
            </a:extLst>
          </p:cNvPr>
          <p:cNvSpPr txBox="1"/>
          <p:nvPr/>
        </p:nvSpPr>
        <p:spPr>
          <a:xfrm>
            <a:off x="1165554" y="278220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开发任务拆分</a:t>
            </a:r>
          </a:p>
        </p:txBody>
      </p:sp>
    </p:spTree>
    <p:extLst>
      <p:ext uri="{BB962C8B-B14F-4D97-AF65-F5344CB8AC3E}">
        <p14:creationId xmlns:p14="http://schemas.microsoft.com/office/powerpoint/2010/main" val="19452020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CF77154-04F9-443E-B443-DE66C3905BCA}"/>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F53B91D4-A7D3-42D6-8C7F-57E87F9F35DD}"/>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构建</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持续验证</a:t>
            </a:r>
          </a:p>
        </p:txBody>
      </p:sp>
      <p:sp>
        <p:nvSpPr>
          <p:cNvPr id="4" name="文本框 3">
            <a:extLst>
              <a:ext uri="{FF2B5EF4-FFF2-40B4-BE49-F238E27FC236}">
                <a16:creationId xmlns:a16="http://schemas.microsoft.com/office/drawing/2014/main" id="{3B0B6D1B-467F-4838-9908-717E3A2048A4}"/>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88200234-5720-446E-8C83-2845C572FB0E}"/>
              </a:ext>
            </a:extLst>
          </p:cNvPr>
          <p:cNvSpPr txBox="1"/>
          <p:nvPr/>
        </p:nvSpPr>
        <p:spPr>
          <a:xfrm>
            <a:off x="1165553" y="2068378"/>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这是一种快速反馈机制，即一旦完成，即有反馈</a:t>
            </a:r>
          </a:p>
        </p:txBody>
      </p:sp>
      <p:sp>
        <p:nvSpPr>
          <p:cNvPr id="6" name="文本框 5">
            <a:extLst>
              <a:ext uri="{FF2B5EF4-FFF2-40B4-BE49-F238E27FC236}">
                <a16:creationId xmlns:a16="http://schemas.microsoft.com/office/drawing/2014/main" id="{869FEAD5-94C1-4F3E-92B5-2AB495325793}"/>
              </a:ext>
            </a:extLst>
          </p:cNvPr>
          <p:cNvSpPr txBox="1"/>
          <p:nvPr/>
        </p:nvSpPr>
        <p:spPr>
          <a:xfrm>
            <a:off x="1165554" y="117582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每当完成一项开发任务或需求</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包含子需求</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就立即对交付质量进行验证，而不是等待多项需求完成后，再进行大批量的质量验证</a:t>
            </a:r>
          </a:p>
        </p:txBody>
      </p:sp>
      <p:sp>
        <p:nvSpPr>
          <p:cNvPr id="7" name="文本框 6">
            <a:extLst>
              <a:ext uri="{FF2B5EF4-FFF2-40B4-BE49-F238E27FC236}">
                <a16:creationId xmlns:a16="http://schemas.microsoft.com/office/drawing/2014/main" id="{4DC956A6-3E46-4B9A-A002-C34520254EBF}"/>
              </a:ext>
            </a:extLst>
          </p:cNvPr>
          <p:cNvSpPr txBox="1"/>
          <p:nvPr/>
        </p:nvSpPr>
        <p:spPr>
          <a:xfrm>
            <a:off x="1165553" y="176060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Tree>
    <p:extLst>
      <p:ext uri="{BB962C8B-B14F-4D97-AF65-F5344CB8AC3E}">
        <p14:creationId xmlns:p14="http://schemas.microsoft.com/office/powerpoint/2010/main" val="30560833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8EBFB26-4FB3-4202-9BEF-68CD1A1A9C5C}"/>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62FF94E7-B3D0-42CD-838B-D05218D0A41E}"/>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运行</a:t>
            </a:r>
          </a:p>
        </p:txBody>
      </p:sp>
      <p:sp>
        <p:nvSpPr>
          <p:cNvPr id="4" name="文本框 3">
            <a:extLst>
              <a:ext uri="{FF2B5EF4-FFF2-40B4-BE49-F238E27FC236}">
                <a16:creationId xmlns:a16="http://schemas.microsoft.com/office/drawing/2014/main" id="{70EFD79D-C775-47A1-ACBA-E8E4C5F8199C}"/>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基本任务</a:t>
            </a:r>
          </a:p>
        </p:txBody>
      </p:sp>
      <p:sp>
        <p:nvSpPr>
          <p:cNvPr id="5" name="文本框 4">
            <a:extLst>
              <a:ext uri="{FF2B5EF4-FFF2-40B4-BE49-F238E27FC236}">
                <a16:creationId xmlns:a16="http://schemas.microsoft.com/office/drawing/2014/main" id="{830E9A7D-E726-4D4B-9596-728844AFBAB1}"/>
              </a:ext>
            </a:extLst>
          </p:cNvPr>
          <p:cNvSpPr txBox="1"/>
          <p:nvPr/>
        </p:nvSpPr>
        <p:spPr>
          <a:xfrm>
            <a:off x="1165553" y="151081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6" name="文本框 5">
            <a:extLst>
              <a:ext uri="{FF2B5EF4-FFF2-40B4-BE49-F238E27FC236}">
                <a16:creationId xmlns:a16="http://schemas.microsoft.com/office/drawing/2014/main" id="{FDB65F4B-9C97-4D3D-9694-6D74EF393B72}"/>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其任务就是将软件包部署于生产环节，并让它对外提供服务</a:t>
            </a:r>
          </a:p>
        </p:txBody>
      </p:sp>
      <p:sp>
        <p:nvSpPr>
          <p:cNvPr id="7" name="文本框 6">
            <a:extLst>
              <a:ext uri="{FF2B5EF4-FFF2-40B4-BE49-F238E27FC236}">
                <a16:creationId xmlns:a16="http://schemas.microsoft.com/office/drawing/2014/main" id="{5A7AB8C9-0F91-42E6-8CE4-682486B6F197}"/>
              </a:ext>
            </a:extLst>
          </p:cNvPr>
          <p:cNvSpPr txBox="1"/>
          <p:nvPr/>
        </p:nvSpPr>
        <p:spPr>
          <a:xfrm>
            <a:off x="1165554" y="1836841"/>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这环节是开发团队与运营团队之间发生冲突最多的环节，也是重复手工操作最多的环节之一</a:t>
            </a:r>
          </a:p>
        </p:txBody>
      </p:sp>
    </p:spTree>
    <p:extLst>
      <p:ext uri="{BB962C8B-B14F-4D97-AF65-F5344CB8AC3E}">
        <p14:creationId xmlns:p14="http://schemas.microsoft.com/office/powerpoint/2010/main" val="26879151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CF6B78A-9281-4A8D-9B12-B83CA653274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CA71F9E8-0D48-4209-B69C-225E70130C4D}"/>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监测</a:t>
            </a:r>
          </a:p>
        </p:txBody>
      </p:sp>
      <p:sp>
        <p:nvSpPr>
          <p:cNvPr id="4" name="文本框 3">
            <a:extLst>
              <a:ext uri="{FF2B5EF4-FFF2-40B4-BE49-F238E27FC236}">
                <a16:creationId xmlns:a16="http://schemas.microsoft.com/office/drawing/2014/main" id="{5E753982-9321-4C57-8E1A-BFD4954B2B28}"/>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基本任务</a:t>
            </a:r>
          </a:p>
        </p:txBody>
      </p:sp>
      <p:sp>
        <p:nvSpPr>
          <p:cNvPr id="5" name="文本框 4">
            <a:extLst>
              <a:ext uri="{FF2B5EF4-FFF2-40B4-BE49-F238E27FC236}">
                <a16:creationId xmlns:a16="http://schemas.microsoft.com/office/drawing/2014/main" id="{B4C7F6AA-3A45-4828-94BA-37FA47BB3FE2}"/>
              </a:ext>
            </a:extLst>
          </p:cNvPr>
          <p:cNvSpPr txBox="1"/>
          <p:nvPr/>
        </p:nvSpPr>
        <p:spPr>
          <a:xfrm>
            <a:off x="1165553" y="163862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标</a:t>
            </a:r>
          </a:p>
        </p:txBody>
      </p:sp>
      <p:sp>
        <p:nvSpPr>
          <p:cNvPr id="6" name="文本框 5">
            <a:extLst>
              <a:ext uri="{FF2B5EF4-FFF2-40B4-BE49-F238E27FC236}">
                <a16:creationId xmlns:a16="http://schemas.microsoft.com/office/drawing/2014/main" id="{4CF21175-C30A-430D-BB84-C69264320A74}"/>
              </a:ext>
            </a:extLst>
          </p:cNvPr>
          <p:cNvSpPr txBox="1"/>
          <p:nvPr/>
        </p:nvSpPr>
        <p:spPr>
          <a:xfrm>
            <a:off x="1165554" y="117608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此环节收集数据，并统计展现结果、及时发现生产系统问题以及业务指标的异常波动，并做出适当的反应</a:t>
            </a:r>
          </a:p>
        </p:txBody>
      </p:sp>
      <p:sp>
        <p:nvSpPr>
          <p:cNvPr id="7" name="文本框 6">
            <a:extLst>
              <a:ext uri="{FF2B5EF4-FFF2-40B4-BE49-F238E27FC236}">
                <a16:creationId xmlns:a16="http://schemas.microsoft.com/office/drawing/2014/main" id="{756E0EC6-23BE-4C44-980E-8BB268BFDC72}"/>
              </a:ext>
            </a:extLst>
          </p:cNvPr>
          <p:cNvSpPr txBox="1"/>
          <p:nvPr/>
        </p:nvSpPr>
        <p:spPr>
          <a:xfrm>
            <a:off x="1165553" y="1946401"/>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为第一时间收集到所需数据，团队必须再验证环一开始就讨论并确定验证所需的数据需求，尽早讨论并定义数据需求规范，制订日志记录标准，建立数据日志元数据，并与相对应的功能需求一并同时实现</a:t>
            </a:r>
          </a:p>
        </p:txBody>
      </p:sp>
    </p:spTree>
    <p:extLst>
      <p:ext uri="{BB962C8B-B14F-4D97-AF65-F5344CB8AC3E}">
        <p14:creationId xmlns:p14="http://schemas.microsoft.com/office/powerpoint/2010/main" val="21423544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1D08F2F-86CC-4B3E-8412-D5D89C658FDB}"/>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0EE4D230-A492-46B2-9C6B-B3109525543E}"/>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决策</a:t>
            </a:r>
          </a:p>
        </p:txBody>
      </p:sp>
      <p:sp>
        <p:nvSpPr>
          <p:cNvPr id="4" name="文本框 3">
            <a:extLst>
              <a:ext uri="{FF2B5EF4-FFF2-40B4-BE49-F238E27FC236}">
                <a16:creationId xmlns:a16="http://schemas.microsoft.com/office/drawing/2014/main" id="{B9DB3DBE-614F-4332-AA87-EF7559B8E6E1}"/>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B22A6BE9-56CF-424C-8AB3-867EA4A3E991}"/>
              </a:ext>
            </a:extLst>
          </p:cNvPr>
          <p:cNvSpPr txBox="1"/>
          <p:nvPr/>
        </p:nvSpPr>
        <p:spPr>
          <a:xfrm>
            <a:off x="1165553" y="181139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标</a:t>
            </a:r>
          </a:p>
        </p:txBody>
      </p:sp>
      <p:sp>
        <p:nvSpPr>
          <p:cNvPr id="6" name="文本框 5">
            <a:extLst>
              <a:ext uri="{FF2B5EF4-FFF2-40B4-BE49-F238E27FC236}">
                <a16:creationId xmlns:a16="http://schemas.microsoft.com/office/drawing/2014/main" id="{7D1EA39B-7805-4589-8EA6-50C2F140056D}"/>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收到真实的业务数据反馈结果后，根据探索环中已确定相应衡量指标进行对比分析，从而验证是否符合最初的预期</a:t>
            </a:r>
          </a:p>
        </p:txBody>
      </p:sp>
      <p:sp>
        <p:nvSpPr>
          <p:cNvPr id="7" name="文本框 6">
            <a:extLst>
              <a:ext uri="{FF2B5EF4-FFF2-40B4-BE49-F238E27FC236}">
                <a16:creationId xmlns:a16="http://schemas.microsoft.com/office/drawing/2014/main" id="{86C96029-C801-48D8-B96B-13671C8E2569}"/>
              </a:ext>
            </a:extLst>
          </p:cNvPr>
          <p:cNvSpPr txBox="1"/>
          <p:nvPr/>
        </p:nvSpPr>
        <p:spPr>
          <a:xfrm>
            <a:off x="1165553" y="2119168"/>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通过分析其中原因，最终确认原定义的那些需求假设是否成立，并决定是否坚持原有的产品方向，或根据得到的信息做出调整</a:t>
            </a:r>
          </a:p>
        </p:txBody>
      </p:sp>
    </p:spTree>
    <p:extLst>
      <p:ext uri="{BB962C8B-B14F-4D97-AF65-F5344CB8AC3E}">
        <p14:creationId xmlns:p14="http://schemas.microsoft.com/office/powerpoint/2010/main" val="6098097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7066043-1C1D-4C1C-BE16-83551B75397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9CEDF5E3-DFBA-42B2-A9B5-D6C989F9244A}"/>
              </a:ext>
            </a:extLst>
          </p:cNvPr>
          <p:cNvSpPr txBox="1"/>
          <p:nvPr/>
        </p:nvSpPr>
        <p:spPr>
          <a:xfrm>
            <a:off x="2177850" y="379267"/>
            <a:ext cx="422294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工作原则</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质量内建</a:t>
            </a:r>
            <a:r>
              <a:rPr lang="en-US" altLang="zh-CN" sz="1600">
                <a:latin typeface="宋体" panose="02010600030101010101" pitchFamily="2" charset="-122"/>
                <a:ea typeface="宋体" panose="02010600030101010101" pitchFamily="2" charset="-122"/>
              </a:rPr>
              <a:t>(built quality in)</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6A6F7349-5B21-4BA0-B19D-DA7584DE88F6}"/>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0955AE1E-E434-43B9-BBA9-88BCEB9C19AF}"/>
              </a:ext>
            </a:extLst>
          </p:cNvPr>
          <p:cNvSpPr txBox="1"/>
          <p:nvPr/>
        </p:nvSpPr>
        <p:spPr>
          <a:xfrm>
            <a:off x="1165553" y="187597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缺陷产生的成本</a:t>
            </a:r>
            <a:r>
              <a:rPr lang="en-US" altLang="zh-CN" sz="1400">
                <a:latin typeface="宋体" panose="02010600030101010101" pitchFamily="2" charset="-122"/>
                <a:ea typeface="宋体" panose="02010600030101010101" pitchFamily="2" charset="-122"/>
              </a:rPr>
              <a:t>,From《</a:t>
            </a:r>
            <a:r>
              <a:rPr lang="zh-CN" altLang="en-US" sz="1400">
                <a:latin typeface="宋体" panose="02010600030101010101" pitchFamily="2" charset="-122"/>
                <a:ea typeface="宋体" panose="02010600030101010101" pitchFamily="2" charset="-122"/>
              </a:rPr>
              <a:t>代码大全</a:t>
            </a:r>
            <a:r>
              <a:rPr lang="en-US" altLang="zh-CN" sz="1400">
                <a:latin typeface="宋体" panose="02010600030101010101" pitchFamily="2" charset="-122"/>
                <a:ea typeface="宋体" panose="02010600030101010101" pitchFamily="2" charset="-122"/>
              </a:rPr>
              <a:t>2》</a:t>
            </a:r>
            <a:endParaRPr lang="zh-CN" altLang="en-US" sz="14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4692E878-29DC-4A63-987C-5AFF4C74BDAF}"/>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就是从生产过程的第一个环节开始，就要注重产出物的质量</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并且在每个环节中都要开展质量保障活动</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消除因质量问题导致的反攻及次品率上升</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以此降低最终的质量风险，保障进度</a:t>
            </a:r>
          </a:p>
        </p:txBody>
      </p:sp>
      <p:sp>
        <p:nvSpPr>
          <p:cNvPr id="7" name="文本框 6">
            <a:extLst>
              <a:ext uri="{FF2B5EF4-FFF2-40B4-BE49-F238E27FC236}">
                <a16:creationId xmlns:a16="http://schemas.microsoft.com/office/drawing/2014/main" id="{AD2AD1B7-AE1A-4CB0-ADD2-DAF788AECCD8}"/>
              </a:ext>
            </a:extLst>
          </p:cNvPr>
          <p:cNvSpPr txBox="1"/>
          <p:nvPr/>
        </p:nvSpPr>
        <p:spPr>
          <a:xfrm>
            <a:off x="1165553" y="2183753"/>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发现错误的时间要尽可能接近引入该错误的时间，缺陷在软件食物链里面待的时间越长，对食物链的后级造成的损害就越严重，由于需求是首先要完成的事情，因此需求的缺陷就有可能在系统中潜伏更长时间，代价也更加昂贵</a:t>
            </a:r>
          </a:p>
        </p:txBody>
      </p:sp>
      <p:sp>
        <p:nvSpPr>
          <p:cNvPr id="8" name="文本框 7">
            <a:extLst>
              <a:ext uri="{FF2B5EF4-FFF2-40B4-BE49-F238E27FC236}">
                <a16:creationId xmlns:a16="http://schemas.microsoft.com/office/drawing/2014/main" id="{86DEF14E-BE66-41C7-A766-895D91B6F7DE}"/>
              </a:ext>
            </a:extLst>
          </p:cNvPr>
          <p:cNvSpPr txBox="1"/>
          <p:nvPr/>
        </p:nvSpPr>
        <p:spPr>
          <a:xfrm>
            <a:off x="1165553" y="288390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戴明博士的质量管理十四要点，第三点</a:t>
            </a:r>
          </a:p>
        </p:txBody>
      </p:sp>
      <p:sp>
        <p:nvSpPr>
          <p:cNvPr id="9" name="文本框 8">
            <a:extLst>
              <a:ext uri="{FF2B5EF4-FFF2-40B4-BE49-F238E27FC236}">
                <a16:creationId xmlns:a16="http://schemas.microsoft.com/office/drawing/2014/main" id="{E72E30FA-CEA0-4029-B09A-BB35BDB8C3A7}"/>
              </a:ext>
            </a:extLst>
          </p:cNvPr>
          <p:cNvSpPr txBox="1"/>
          <p:nvPr/>
        </p:nvSpPr>
        <p:spPr>
          <a:xfrm>
            <a:off x="1165553" y="3194150"/>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我们无法依靠大批量的检验来达到质量标准，依靠检验提高质量已经太迟了，且成本高而效益低。正确的做法是，从生产过程的开始之处，就做到质量内建</a:t>
            </a:r>
          </a:p>
        </p:txBody>
      </p:sp>
    </p:spTree>
    <p:extLst>
      <p:ext uri="{BB962C8B-B14F-4D97-AF65-F5344CB8AC3E}">
        <p14:creationId xmlns:p14="http://schemas.microsoft.com/office/powerpoint/2010/main" val="6207693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7066043-1C1D-4C1C-BE16-83551B75397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9CEDF5E3-DFBA-42B2-A9B5-D6C989F9244A}"/>
              </a:ext>
            </a:extLst>
          </p:cNvPr>
          <p:cNvSpPr txBox="1"/>
          <p:nvPr/>
        </p:nvSpPr>
        <p:spPr>
          <a:xfrm>
            <a:off x="2177850" y="379267"/>
            <a:ext cx="422294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工作原则</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消除等待</a:t>
            </a:r>
          </a:p>
        </p:txBody>
      </p:sp>
      <p:sp>
        <p:nvSpPr>
          <p:cNvPr id="4" name="文本框 3">
            <a:extLst>
              <a:ext uri="{FF2B5EF4-FFF2-40B4-BE49-F238E27FC236}">
                <a16:creationId xmlns:a16="http://schemas.microsoft.com/office/drawing/2014/main" id="{6A6F7349-5B21-4BA0-B19D-DA7584DE88F6}"/>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通过“拉动”让价值流动起来</a:t>
            </a:r>
          </a:p>
        </p:txBody>
      </p:sp>
      <p:sp>
        <p:nvSpPr>
          <p:cNvPr id="6" name="文本框 5">
            <a:extLst>
              <a:ext uri="{FF2B5EF4-FFF2-40B4-BE49-F238E27FC236}">
                <a16:creationId xmlns:a16="http://schemas.microsoft.com/office/drawing/2014/main" id="{4692E878-29DC-4A63-987C-5AFF4C74BDAF}"/>
              </a:ext>
            </a:extLst>
          </p:cNvPr>
          <p:cNvSpPr txBox="1"/>
          <p:nvPr/>
        </p:nvSpPr>
        <p:spPr>
          <a:xfrm>
            <a:off x="1165554" y="1176086"/>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从整个系统的角度出发，应该根据下游的生产能力来决定上游的生产速度，即下游环节拉动上游的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将需求均匀化，即通过需求分解方法，将大量需求分解成多个工作量相近的小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可以通过“临时减少开发人力”的方式来临时扩大测试环节的能力，达到整个系统的最大化产出</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还可以利用开发环节暂时过剩的人力来建设工具平台，提升下游的基础能力，使得在不增加测试人力的情况下，永久提升团队整体产能</a:t>
            </a:r>
          </a:p>
        </p:txBody>
      </p:sp>
      <p:pic>
        <p:nvPicPr>
          <p:cNvPr id="11" name="图片 10">
            <a:extLst>
              <a:ext uri="{FF2B5EF4-FFF2-40B4-BE49-F238E27FC236}">
                <a16:creationId xmlns:a16="http://schemas.microsoft.com/office/drawing/2014/main" id="{5F059916-CA41-4981-BF8D-44A4BA7EED4B}"/>
              </a:ext>
            </a:extLst>
          </p:cNvPr>
          <p:cNvPicPr>
            <a:picLocks noChangeAspect="1"/>
          </p:cNvPicPr>
          <p:nvPr/>
        </p:nvPicPr>
        <p:blipFill>
          <a:blip r:embed="rId2"/>
          <a:stretch>
            <a:fillRect/>
          </a:stretch>
        </p:blipFill>
        <p:spPr>
          <a:xfrm>
            <a:off x="591830" y="2767264"/>
            <a:ext cx="11131550" cy="2914650"/>
          </a:xfrm>
          <a:prstGeom prst="rect">
            <a:avLst/>
          </a:prstGeom>
        </p:spPr>
      </p:pic>
    </p:spTree>
    <p:extLst>
      <p:ext uri="{BB962C8B-B14F-4D97-AF65-F5344CB8AC3E}">
        <p14:creationId xmlns:p14="http://schemas.microsoft.com/office/powerpoint/2010/main" val="42344506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7066043-1C1D-4C1C-BE16-83551B75397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9CEDF5E3-DFBA-42B2-A9B5-D6C989F9244A}"/>
              </a:ext>
            </a:extLst>
          </p:cNvPr>
          <p:cNvSpPr txBox="1"/>
          <p:nvPr/>
        </p:nvSpPr>
        <p:spPr>
          <a:xfrm>
            <a:off x="2177850" y="379267"/>
            <a:ext cx="422294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工作原则</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消除等待</a:t>
            </a:r>
          </a:p>
        </p:txBody>
      </p:sp>
      <p:sp>
        <p:nvSpPr>
          <p:cNvPr id="4" name="文本框 3">
            <a:extLst>
              <a:ext uri="{FF2B5EF4-FFF2-40B4-BE49-F238E27FC236}">
                <a16:creationId xmlns:a16="http://schemas.microsoft.com/office/drawing/2014/main" id="{6A6F7349-5B21-4BA0-B19D-DA7584DE88F6}"/>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任务自动化</a:t>
            </a:r>
          </a:p>
        </p:txBody>
      </p:sp>
      <p:sp>
        <p:nvSpPr>
          <p:cNvPr id="6" name="文本框 5">
            <a:extLst>
              <a:ext uri="{FF2B5EF4-FFF2-40B4-BE49-F238E27FC236}">
                <a16:creationId xmlns:a16="http://schemas.microsoft.com/office/drawing/2014/main" id="{4692E878-29DC-4A63-987C-5AFF4C74BDAF}"/>
              </a:ext>
            </a:extLst>
          </p:cNvPr>
          <p:cNvSpPr txBox="1"/>
          <p:nvPr/>
        </p:nvSpPr>
        <p:spPr>
          <a:xfrm>
            <a:off x="1165554" y="117608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通过运用先进的生产技术，使得环节部署、数据统计这一类事务性操作不再依赖“专家型”人才</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而是让每个人在其需要时能够“自助服务”</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那么每个人都可以流畅地工作，而且“专家型”人才被“打断工作”的次数也会减少</a:t>
            </a:r>
          </a:p>
        </p:txBody>
      </p:sp>
    </p:spTree>
    <p:extLst>
      <p:ext uri="{BB962C8B-B14F-4D97-AF65-F5344CB8AC3E}">
        <p14:creationId xmlns:p14="http://schemas.microsoft.com/office/powerpoint/2010/main" val="422996368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7066043-1C1D-4C1C-BE16-83551B753978}"/>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9CEDF5E3-DFBA-42B2-A9B5-D6C989F9244A}"/>
              </a:ext>
            </a:extLst>
          </p:cNvPr>
          <p:cNvSpPr txBox="1"/>
          <p:nvPr/>
        </p:nvSpPr>
        <p:spPr>
          <a:xfrm>
            <a:off x="2177850" y="379267"/>
            <a:ext cx="422294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工作原则</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其他</a:t>
            </a:r>
          </a:p>
        </p:txBody>
      </p:sp>
      <p:sp>
        <p:nvSpPr>
          <p:cNvPr id="4" name="文本框 3">
            <a:extLst>
              <a:ext uri="{FF2B5EF4-FFF2-40B4-BE49-F238E27FC236}">
                <a16:creationId xmlns:a16="http://schemas.microsoft.com/office/drawing/2014/main" id="{6A6F7349-5B21-4BA0-B19D-DA7584DE88F6}"/>
              </a:ext>
            </a:extLst>
          </p:cNvPr>
          <p:cNvSpPr txBox="1"/>
          <p:nvPr/>
        </p:nvSpPr>
        <p:spPr>
          <a:xfrm>
            <a:off x="1165553" y="8680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重复事务自动化</a:t>
            </a:r>
          </a:p>
        </p:txBody>
      </p:sp>
      <p:sp>
        <p:nvSpPr>
          <p:cNvPr id="7" name="文本框 6">
            <a:extLst>
              <a:ext uri="{FF2B5EF4-FFF2-40B4-BE49-F238E27FC236}">
                <a16:creationId xmlns:a16="http://schemas.microsoft.com/office/drawing/2014/main" id="{0EC53B2C-B508-46FE-A013-D31AC8F9EAC5}"/>
              </a:ext>
            </a:extLst>
          </p:cNvPr>
          <p:cNvSpPr txBox="1"/>
          <p:nvPr/>
        </p:nvSpPr>
        <p:spPr>
          <a:xfrm>
            <a:off x="1165552" y="123431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监测一切</a:t>
            </a:r>
          </a:p>
        </p:txBody>
      </p:sp>
      <p:sp>
        <p:nvSpPr>
          <p:cNvPr id="8" name="文本框 7">
            <a:extLst>
              <a:ext uri="{FF2B5EF4-FFF2-40B4-BE49-F238E27FC236}">
                <a16:creationId xmlns:a16="http://schemas.microsoft.com/office/drawing/2014/main" id="{57B25B94-D2F1-411A-8878-E1A87D8A6630}"/>
              </a:ext>
            </a:extLst>
          </p:cNvPr>
          <p:cNvSpPr txBox="1"/>
          <p:nvPr/>
        </p:nvSpPr>
        <p:spPr>
          <a:xfrm>
            <a:off x="1165553" y="1542355"/>
            <a:ext cx="10434616" cy="1077218"/>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对生产系统的监测有两个目的</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应该健康监测，即要确认软件的确在正常运行，一旦发现异常，我们可以及时采取措施，纠正错误，以免影响用户的使用，即应用健康监测</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业务健康监测，即要及时得到有效业务数据，验证我们在探索环提出的假设，即业务健康监测</a:t>
            </a:r>
          </a:p>
        </p:txBody>
      </p:sp>
    </p:spTree>
    <p:extLst>
      <p:ext uri="{BB962C8B-B14F-4D97-AF65-F5344CB8AC3E}">
        <p14:creationId xmlns:p14="http://schemas.microsoft.com/office/powerpoint/2010/main" val="2921269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534EAAB-1374-404F-BF7D-4962A40AD568}"/>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3" name="文本框 2">
            <a:extLst>
              <a:ext uri="{FF2B5EF4-FFF2-40B4-BE49-F238E27FC236}">
                <a16:creationId xmlns:a16="http://schemas.microsoft.com/office/drawing/2014/main" id="{1DF13720-4535-445C-A222-49A4DEDAA12A}"/>
              </a:ext>
            </a:extLst>
          </p:cNvPr>
          <p:cNvSpPr txBox="1"/>
          <p:nvPr/>
        </p:nvSpPr>
        <p:spPr>
          <a:xfrm>
            <a:off x="3050733" y="348489"/>
            <a:ext cx="4493538" cy="338554"/>
          </a:xfrm>
          <a:prstGeom prst="rect">
            <a:avLst/>
          </a:prstGeom>
          <a:noFill/>
        </p:spPr>
        <p:txBody>
          <a:bodyPr wrap="none" rtlCol="0">
            <a:spAutoFit/>
          </a:bodyPr>
          <a:lstStyle/>
          <a:p>
            <a:r>
              <a:rPr lang="zh-CN" altLang="en-US" sz="1600">
                <a:latin typeface="宋体" panose="02010600030101010101" pitchFamily="2" charset="-122"/>
                <a:ea typeface="宋体" panose="02010600030101010101" pitchFamily="2" charset="-122"/>
              </a:rPr>
              <a:t>最小化可行产品</a:t>
            </a:r>
            <a:r>
              <a:rPr lang="en-US" altLang="zh-CN" sz="1600">
                <a:latin typeface="宋体" panose="02010600030101010101" pitchFamily="2" charset="-122"/>
                <a:ea typeface="宋体" panose="02010600030101010101" pitchFamily="2" charset="-122"/>
              </a:rPr>
              <a:t>(Minimum Viable Product,MVP)</a:t>
            </a:r>
            <a:endParaRPr lang="zh-CN" altLang="en-US"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4F769CCC-6844-476F-8076-701FCDF86BCE}"/>
              </a:ext>
            </a:extLst>
          </p:cNvPr>
          <p:cNvSpPr txBox="1"/>
          <p:nvPr/>
        </p:nvSpPr>
        <p:spPr>
          <a:xfrm>
            <a:off x="1165553" y="81015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18" name="文本框 17">
            <a:extLst>
              <a:ext uri="{FF2B5EF4-FFF2-40B4-BE49-F238E27FC236}">
                <a16:creationId xmlns:a16="http://schemas.microsoft.com/office/drawing/2014/main" id="{0BCB46BB-F92F-4A35-87BF-7629B45E4D82}"/>
              </a:ext>
            </a:extLst>
          </p:cNvPr>
          <p:cNvSpPr txBox="1"/>
          <p:nvPr/>
        </p:nvSpPr>
        <p:spPr>
          <a:xfrm>
            <a:off x="1165553" y="1104590"/>
            <a:ext cx="609529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开发产品时，先做出一个简单的原型，即</a:t>
            </a:r>
            <a:r>
              <a:rPr lang="en-US" altLang="zh-CN" sz="1600">
                <a:latin typeface="宋体" panose="02010600030101010101" pitchFamily="2" charset="-122"/>
                <a:ea typeface="宋体" panose="02010600030101010101" pitchFamily="2" charset="-122"/>
              </a:rPr>
              <a:t>MVP</a:t>
            </a:r>
          </a:p>
        </p:txBody>
      </p:sp>
      <p:sp>
        <p:nvSpPr>
          <p:cNvPr id="20" name="文本框 19">
            <a:extLst>
              <a:ext uri="{FF2B5EF4-FFF2-40B4-BE49-F238E27FC236}">
                <a16:creationId xmlns:a16="http://schemas.microsoft.com/office/drawing/2014/main" id="{154E4143-73E9-41BC-A5A2-06041CBAFE49}"/>
              </a:ext>
            </a:extLst>
          </p:cNvPr>
          <p:cNvSpPr txBox="1"/>
          <p:nvPr/>
        </p:nvSpPr>
        <p:spPr>
          <a:xfrm>
            <a:off x="1165553" y="152008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22" name="文本框 21">
            <a:extLst>
              <a:ext uri="{FF2B5EF4-FFF2-40B4-BE49-F238E27FC236}">
                <a16:creationId xmlns:a16="http://schemas.microsoft.com/office/drawing/2014/main" id="{51DA77EF-9509-404F-A204-F1A81B40EFF0}"/>
              </a:ext>
            </a:extLst>
          </p:cNvPr>
          <p:cNvSpPr txBox="1"/>
          <p:nvPr/>
        </p:nvSpPr>
        <p:spPr>
          <a:xfrm>
            <a:off x="1165553" y="185463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为了验证自己心中的商业假设，不是为了马上生产出一个完美的产品</a:t>
            </a:r>
            <a:endParaRPr lang="zh-CN" altLang="en-US" sz="1600"/>
          </a:p>
        </p:txBody>
      </p:sp>
      <p:sp>
        <p:nvSpPr>
          <p:cNvPr id="23" name="文本框 22">
            <a:extLst>
              <a:ext uri="{FF2B5EF4-FFF2-40B4-BE49-F238E27FC236}">
                <a16:creationId xmlns:a16="http://schemas.microsoft.com/office/drawing/2014/main" id="{AFD0D259-6605-4211-86FC-815BEDD12B27}"/>
              </a:ext>
            </a:extLst>
          </p:cNvPr>
          <p:cNvSpPr txBox="1"/>
          <p:nvPr/>
        </p:nvSpPr>
        <p:spPr>
          <a:xfrm>
            <a:off x="1165553" y="221996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结果</a:t>
            </a:r>
          </a:p>
        </p:txBody>
      </p:sp>
      <p:sp>
        <p:nvSpPr>
          <p:cNvPr id="25" name="文本框 24">
            <a:extLst>
              <a:ext uri="{FF2B5EF4-FFF2-40B4-BE49-F238E27FC236}">
                <a16:creationId xmlns:a16="http://schemas.microsoft.com/office/drawing/2014/main" id="{E18D7728-60AC-4B23-8A4B-C477FD91A5BF}"/>
              </a:ext>
            </a:extLst>
          </p:cNvPr>
          <p:cNvSpPr txBox="1"/>
          <p:nvPr/>
        </p:nvSpPr>
        <p:spPr>
          <a:xfrm>
            <a:off x="1165553" y="2524771"/>
            <a:ext cx="10434616" cy="1323439"/>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得到用户的真实反馈后</a:t>
            </a:r>
          </a:p>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从每次实验的结果中学习</a:t>
            </a: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再快速迭代，持续修正</a:t>
            </a: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在资源耗尽前从迷雾中找到通往成功的道路</a:t>
            </a: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最终适应市场的需求</a:t>
            </a:r>
          </a:p>
        </p:txBody>
      </p:sp>
    </p:spTree>
    <p:extLst>
      <p:ext uri="{BB962C8B-B14F-4D97-AF65-F5344CB8AC3E}">
        <p14:creationId xmlns:p14="http://schemas.microsoft.com/office/powerpoint/2010/main" val="23423328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B1081FF-F3EB-42C7-9ACE-DCDB9B3C5E76}"/>
              </a:ext>
            </a:extLst>
          </p:cNvPr>
          <p:cNvSpPr txBox="1"/>
          <p:nvPr/>
        </p:nvSpPr>
        <p:spPr>
          <a:xfrm>
            <a:off x="1165553" y="225378"/>
            <a:ext cx="2024596"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验证环</a:t>
            </a:r>
          </a:p>
        </p:txBody>
      </p:sp>
      <p:sp>
        <p:nvSpPr>
          <p:cNvPr id="3" name="文本框 2">
            <a:extLst>
              <a:ext uri="{FF2B5EF4-FFF2-40B4-BE49-F238E27FC236}">
                <a16:creationId xmlns:a16="http://schemas.microsoft.com/office/drawing/2014/main" id="{3CF9A663-419B-458E-85F2-5D09AE03DB93}"/>
              </a:ext>
            </a:extLst>
          </p:cNvPr>
          <p:cNvSpPr txBox="1"/>
          <p:nvPr/>
        </p:nvSpPr>
        <p:spPr>
          <a:xfrm>
            <a:off x="2177851" y="379267"/>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向东，还是向西</a:t>
            </a:r>
          </a:p>
        </p:txBody>
      </p:sp>
      <p:pic>
        <p:nvPicPr>
          <p:cNvPr id="11" name="图片 10">
            <a:extLst>
              <a:ext uri="{FF2B5EF4-FFF2-40B4-BE49-F238E27FC236}">
                <a16:creationId xmlns:a16="http://schemas.microsoft.com/office/drawing/2014/main" id="{44CA8C22-857E-43F8-8CFA-8D763AE09D70}"/>
              </a:ext>
            </a:extLst>
          </p:cNvPr>
          <p:cNvPicPr>
            <a:picLocks noChangeAspect="1"/>
          </p:cNvPicPr>
          <p:nvPr/>
        </p:nvPicPr>
        <p:blipFill>
          <a:blip r:embed="rId2"/>
          <a:stretch>
            <a:fillRect/>
          </a:stretch>
        </p:blipFill>
        <p:spPr>
          <a:xfrm>
            <a:off x="1593850" y="339725"/>
            <a:ext cx="9004300" cy="6178550"/>
          </a:xfrm>
          <a:prstGeom prst="rect">
            <a:avLst/>
          </a:prstGeom>
        </p:spPr>
      </p:pic>
    </p:spTree>
    <p:extLst>
      <p:ext uri="{BB962C8B-B14F-4D97-AF65-F5344CB8AC3E}">
        <p14:creationId xmlns:p14="http://schemas.microsoft.com/office/powerpoint/2010/main" val="7206020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D136148-802A-4D04-ABE0-14FA59283786}"/>
              </a:ext>
            </a:extLst>
          </p:cNvPr>
          <p:cNvSpPr txBox="1"/>
          <p:nvPr/>
        </p:nvSpPr>
        <p:spPr>
          <a:xfrm>
            <a:off x="1165553" y="225378"/>
            <a:ext cx="164085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组织文化</a:t>
            </a:r>
          </a:p>
        </p:txBody>
      </p:sp>
      <p:sp>
        <p:nvSpPr>
          <p:cNvPr id="5" name="文本框 4">
            <a:extLst>
              <a:ext uri="{FF2B5EF4-FFF2-40B4-BE49-F238E27FC236}">
                <a16:creationId xmlns:a16="http://schemas.microsoft.com/office/drawing/2014/main" id="{B4FFBA13-4B8A-497F-BBBE-FE6294EB33F0}"/>
              </a:ext>
            </a:extLst>
          </p:cNvPr>
          <p:cNvSpPr txBox="1"/>
          <p:nvPr/>
        </p:nvSpPr>
        <p:spPr>
          <a:xfrm>
            <a:off x="2552880" y="376524"/>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组织管理中的系统思考</a:t>
            </a:r>
          </a:p>
        </p:txBody>
      </p:sp>
      <p:pic>
        <p:nvPicPr>
          <p:cNvPr id="9" name="图片 8">
            <a:extLst>
              <a:ext uri="{FF2B5EF4-FFF2-40B4-BE49-F238E27FC236}">
                <a16:creationId xmlns:a16="http://schemas.microsoft.com/office/drawing/2014/main" id="{DE60C410-515D-4B74-8D91-EA644DAC1469}"/>
              </a:ext>
            </a:extLst>
          </p:cNvPr>
          <p:cNvPicPr>
            <a:picLocks noChangeAspect="1"/>
          </p:cNvPicPr>
          <p:nvPr/>
        </p:nvPicPr>
        <p:blipFill>
          <a:blip r:embed="rId2"/>
          <a:stretch>
            <a:fillRect/>
          </a:stretch>
        </p:blipFill>
        <p:spPr>
          <a:xfrm>
            <a:off x="2552880" y="1541660"/>
            <a:ext cx="7346950" cy="3651250"/>
          </a:xfrm>
          <a:prstGeom prst="rect">
            <a:avLst/>
          </a:prstGeom>
        </p:spPr>
      </p:pic>
    </p:spTree>
    <p:extLst>
      <p:ext uri="{BB962C8B-B14F-4D97-AF65-F5344CB8AC3E}">
        <p14:creationId xmlns:p14="http://schemas.microsoft.com/office/powerpoint/2010/main" val="41297837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44420E1-EC8A-4C27-92A2-1119495C11D5}"/>
              </a:ext>
            </a:extLst>
          </p:cNvPr>
          <p:cNvSpPr txBox="1"/>
          <p:nvPr/>
        </p:nvSpPr>
        <p:spPr>
          <a:xfrm>
            <a:off x="1165553" y="225378"/>
            <a:ext cx="164085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度量原则</a:t>
            </a:r>
          </a:p>
        </p:txBody>
      </p:sp>
      <p:sp>
        <p:nvSpPr>
          <p:cNvPr id="4" name="文本框 3">
            <a:extLst>
              <a:ext uri="{FF2B5EF4-FFF2-40B4-BE49-F238E27FC236}">
                <a16:creationId xmlns:a16="http://schemas.microsoft.com/office/drawing/2014/main" id="{78475758-203A-4678-BC65-AD702E6EF70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引领性指标</a:t>
            </a:r>
          </a:p>
        </p:txBody>
      </p:sp>
      <p:sp>
        <p:nvSpPr>
          <p:cNvPr id="5" name="文本框 4">
            <a:extLst>
              <a:ext uri="{FF2B5EF4-FFF2-40B4-BE49-F238E27FC236}">
                <a16:creationId xmlns:a16="http://schemas.microsoft.com/office/drawing/2014/main" id="{50F335B7-E989-4A4C-96E0-65B8CB2FE35F}"/>
              </a:ext>
            </a:extLst>
          </p:cNvPr>
          <p:cNvSpPr txBox="1"/>
          <p:nvPr/>
        </p:nvSpPr>
        <p:spPr>
          <a:xfrm>
            <a:off x="1165554" y="115889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是指那些对达成预定目标有着重要作用的指标</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一个好的引领性指标有以下基本特点：</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1</a:t>
            </a:r>
            <a:r>
              <a:rPr lang="zh-CN" altLang="en-US" sz="1600">
                <a:latin typeface="宋体" panose="02010600030101010101" pitchFamily="2" charset="-122"/>
                <a:ea typeface="宋体" panose="02010600030101010101" pitchFamily="2" charset="-122"/>
              </a:rPr>
              <a:t>具有预见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2</a:t>
            </a:r>
            <a:r>
              <a:rPr lang="zh-CN" altLang="en-US" sz="1600">
                <a:latin typeface="宋体" panose="02010600030101010101" pitchFamily="2" charset="-122"/>
                <a:ea typeface="宋体" panose="02010600030101010101" pitchFamily="2" charset="-122"/>
              </a:rPr>
              <a:t>团队成员可以影响这些指标</a:t>
            </a:r>
          </a:p>
        </p:txBody>
      </p:sp>
      <p:sp>
        <p:nvSpPr>
          <p:cNvPr id="6" name="文本框 5">
            <a:extLst>
              <a:ext uri="{FF2B5EF4-FFF2-40B4-BE49-F238E27FC236}">
                <a16:creationId xmlns:a16="http://schemas.microsoft.com/office/drawing/2014/main" id="{0D37E92C-4901-4265-9FFD-E79C1737769B}"/>
              </a:ext>
            </a:extLst>
          </p:cNvPr>
          <p:cNvSpPr txBox="1"/>
          <p:nvPr/>
        </p:nvSpPr>
        <p:spPr>
          <a:xfrm>
            <a:off x="2552880" y="376524"/>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度量指标的</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类属性</a:t>
            </a:r>
          </a:p>
        </p:txBody>
      </p:sp>
      <p:sp>
        <p:nvSpPr>
          <p:cNvPr id="9" name="文本框 8">
            <a:extLst>
              <a:ext uri="{FF2B5EF4-FFF2-40B4-BE49-F238E27FC236}">
                <a16:creationId xmlns:a16="http://schemas.microsoft.com/office/drawing/2014/main" id="{ABD86C4E-4FA9-456C-B8FF-40808793EA4E}"/>
              </a:ext>
            </a:extLst>
          </p:cNvPr>
          <p:cNvSpPr txBox="1"/>
          <p:nvPr/>
        </p:nvSpPr>
        <p:spPr>
          <a:xfrm>
            <a:off x="1165552" y="226493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滞后性指标</a:t>
            </a:r>
          </a:p>
        </p:txBody>
      </p:sp>
      <p:sp>
        <p:nvSpPr>
          <p:cNvPr id="10" name="文本框 9">
            <a:extLst>
              <a:ext uri="{FF2B5EF4-FFF2-40B4-BE49-F238E27FC236}">
                <a16:creationId xmlns:a16="http://schemas.microsoft.com/office/drawing/2014/main" id="{3D4E3A3E-5A72-4118-9BF6-2BA09D0CC3B4}"/>
              </a:ext>
            </a:extLst>
          </p:cNvPr>
          <p:cNvSpPr txBox="1"/>
          <p:nvPr/>
        </p:nvSpPr>
        <p:spPr>
          <a:xfrm>
            <a:off x="1165553" y="257805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是指那些为了达成最重要目标的跟踪性指标</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当得到这些结果的时候，导致这些结果的事情早已结束，你得到的都是历史性结果数据</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终极后验性指标是客户价值，相对于这一滞后性指标来说，其他指标均可认为是引领性指标</a:t>
            </a:r>
          </a:p>
        </p:txBody>
      </p:sp>
      <p:sp>
        <p:nvSpPr>
          <p:cNvPr id="11" name="文本框 10">
            <a:extLst>
              <a:ext uri="{FF2B5EF4-FFF2-40B4-BE49-F238E27FC236}">
                <a16:creationId xmlns:a16="http://schemas.microsoft.com/office/drawing/2014/main" id="{BB60D8BE-C1E3-49AB-8009-F9B37ED2DC27}"/>
              </a:ext>
            </a:extLst>
          </p:cNvPr>
          <p:cNvSpPr txBox="1"/>
          <p:nvPr/>
        </p:nvSpPr>
        <p:spPr>
          <a:xfrm>
            <a:off x="1165552" y="342900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可观测性指标</a:t>
            </a:r>
          </a:p>
        </p:txBody>
      </p:sp>
      <p:sp>
        <p:nvSpPr>
          <p:cNvPr id="12" name="文本框 11">
            <a:extLst>
              <a:ext uri="{FF2B5EF4-FFF2-40B4-BE49-F238E27FC236}">
                <a16:creationId xmlns:a16="http://schemas.microsoft.com/office/drawing/2014/main" id="{13E53D11-DD91-4823-834E-84122EC8BDB5}"/>
              </a:ext>
            </a:extLst>
          </p:cNvPr>
          <p:cNvSpPr txBox="1"/>
          <p:nvPr/>
        </p:nvSpPr>
        <p:spPr>
          <a:xfrm>
            <a:off x="1165555" y="3742596"/>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可以被客观检测到，但无法通过直接行动来改变的指标，比如千行代码缺陷率就是一种可观测性指标</a:t>
            </a:r>
          </a:p>
        </p:txBody>
      </p:sp>
      <p:sp>
        <p:nvSpPr>
          <p:cNvPr id="15" name="文本框 14">
            <a:extLst>
              <a:ext uri="{FF2B5EF4-FFF2-40B4-BE49-F238E27FC236}">
                <a16:creationId xmlns:a16="http://schemas.microsoft.com/office/drawing/2014/main" id="{16161532-DFCD-4612-9ADF-C9173552867F}"/>
              </a:ext>
            </a:extLst>
          </p:cNvPr>
          <p:cNvSpPr txBox="1"/>
          <p:nvPr/>
        </p:nvSpPr>
        <p:spPr>
          <a:xfrm>
            <a:off x="1165555" y="420862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可行动性指标</a:t>
            </a:r>
          </a:p>
        </p:txBody>
      </p:sp>
      <p:sp>
        <p:nvSpPr>
          <p:cNvPr id="16" name="文本框 15">
            <a:extLst>
              <a:ext uri="{FF2B5EF4-FFF2-40B4-BE49-F238E27FC236}">
                <a16:creationId xmlns:a16="http://schemas.microsoft.com/office/drawing/2014/main" id="{E28C30E4-EF0C-4FBB-8A57-3D70C69734C3}"/>
              </a:ext>
            </a:extLst>
          </p:cNvPr>
          <p:cNvSpPr txBox="1"/>
          <p:nvPr/>
        </p:nvSpPr>
        <p:spPr>
          <a:xfrm>
            <a:off x="1165555" y="4516928"/>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在能力可触达范围内，通过团队努力，可以设法直接改变的指标</a:t>
            </a:r>
          </a:p>
        </p:txBody>
      </p:sp>
      <p:sp>
        <p:nvSpPr>
          <p:cNvPr id="17" name="文本框 16">
            <a:extLst>
              <a:ext uri="{FF2B5EF4-FFF2-40B4-BE49-F238E27FC236}">
                <a16:creationId xmlns:a16="http://schemas.microsoft.com/office/drawing/2014/main" id="{32F5E2EB-53A0-4BFB-9D00-93AA1038442E}"/>
              </a:ext>
            </a:extLst>
          </p:cNvPr>
          <p:cNvSpPr txBox="1"/>
          <p:nvPr/>
        </p:nvSpPr>
        <p:spPr>
          <a:xfrm>
            <a:off x="1165552" y="493548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注意</a:t>
            </a:r>
          </a:p>
        </p:txBody>
      </p:sp>
      <p:sp>
        <p:nvSpPr>
          <p:cNvPr id="18" name="文本框 17">
            <a:extLst>
              <a:ext uri="{FF2B5EF4-FFF2-40B4-BE49-F238E27FC236}">
                <a16:creationId xmlns:a16="http://schemas.microsoft.com/office/drawing/2014/main" id="{26612E44-DB69-4235-B8FB-ED701963947B}"/>
              </a:ext>
            </a:extLst>
          </p:cNvPr>
          <p:cNvSpPr txBox="1"/>
          <p:nvPr/>
        </p:nvSpPr>
        <p:spPr>
          <a:xfrm>
            <a:off x="1160640" y="5280630"/>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代码规范符合度、代码圈复杂度、重复代码率则既是可观测性指标，也是可行动性指标</a:t>
            </a:r>
          </a:p>
        </p:txBody>
      </p:sp>
    </p:spTree>
    <p:extLst>
      <p:ext uri="{BB962C8B-B14F-4D97-AF65-F5344CB8AC3E}">
        <p14:creationId xmlns:p14="http://schemas.microsoft.com/office/powerpoint/2010/main" val="1549898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C995046-997F-4EB4-A44E-86CC63E140BB}"/>
              </a:ext>
            </a:extLst>
          </p:cNvPr>
          <p:cNvSpPr txBox="1"/>
          <p:nvPr/>
        </p:nvSpPr>
        <p:spPr>
          <a:xfrm>
            <a:off x="1165553" y="225378"/>
            <a:ext cx="164085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度量原则</a:t>
            </a:r>
          </a:p>
        </p:txBody>
      </p:sp>
      <p:sp>
        <p:nvSpPr>
          <p:cNvPr id="3" name="文本框 2">
            <a:extLst>
              <a:ext uri="{FF2B5EF4-FFF2-40B4-BE49-F238E27FC236}">
                <a16:creationId xmlns:a16="http://schemas.microsoft.com/office/drawing/2014/main" id="{A613D8E3-EF32-4CD8-8857-50F6D3D0F476}"/>
              </a:ext>
            </a:extLst>
          </p:cNvPr>
          <p:cNvSpPr txBox="1"/>
          <p:nvPr/>
        </p:nvSpPr>
        <p:spPr>
          <a:xfrm>
            <a:off x="2552880" y="376524"/>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高绩效组织的</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个度量项</a:t>
            </a:r>
          </a:p>
        </p:txBody>
      </p:sp>
      <p:sp>
        <p:nvSpPr>
          <p:cNvPr id="4" name="文本框 3">
            <a:extLst>
              <a:ext uri="{FF2B5EF4-FFF2-40B4-BE49-F238E27FC236}">
                <a16:creationId xmlns:a16="http://schemas.microsoft.com/office/drawing/2014/main" id="{2E260E5F-BF78-4B1F-9637-BEA885AF0DA8}"/>
              </a:ext>
            </a:extLst>
          </p:cNvPr>
          <p:cNvSpPr txBox="1"/>
          <p:nvPr/>
        </p:nvSpPr>
        <p:spPr>
          <a:xfrm>
            <a:off x="-21022" y="6615992"/>
            <a:ext cx="1665841" cy="246221"/>
          </a:xfrm>
          <a:prstGeom prst="rect">
            <a:avLst/>
          </a:prstGeom>
          <a:noFill/>
        </p:spPr>
        <p:txBody>
          <a:bodyPr wrap="none" rtlCol="0">
            <a:spAutoFit/>
          </a:bodyPr>
          <a:lstStyle/>
          <a:p>
            <a:r>
              <a:rPr lang="en-US" altLang="zh-CN" sz="1000"/>
              <a:t>From DevOps</a:t>
            </a:r>
            <a:r>
              <a:rPr lang="zh-CN" altLang="en-US" sz="1000"/>
              <a:t>状态报告</a:t>
            </a:r>
            <a:r>
              <a:rPr lang="en-US" altLang="zh-CN" sz="1000"/>
              <a:t>2017</a:t>
            </a:r>
            <a:endParaRPr lang="zh-CN" altLang="en-US" sz="1000"/>
          </a:p>
        </p:txBody>
      </p:sp>
      <p:sp>
        <p:nvSpPr>
          <p:cNvPr id="5" name="文本框 4">
            <a:extLst>
              <a:ext uri="{FF2B5EF4-FFF2-40B4-BE49-F238E27FC236}">
                <a16:creationId xmlns:a16="http://schemas.microsoft.com/office/drawing/2014/main" id="{6AE2406E-AD6D-47F1-A116-14B6F88BC5FF}"/>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发布频率</a:t>
            </a:r>
          </a:p>
        </p:txBody>
      </p:sp>
      <p:sp>
        <p:nvSpPr>
          <p:cNvPr id="6" name="文本框 5">
            <a:extLst>
              <a:ext uri="{FF2B5EF4-FFF2-40B4-BE49-F238E27FC236}">
                <a16:creationId xmlns:a16="http://schemas.microsoft.com/office/drawing/2014/main" id="{9D3432A1-D121-445A-BD03-EBFDD474A172}"/>
              </a:ext>
            </a:extLst>
          </p:cNvPr>
          <p:cNvSpPr txBox="1"/>
          <p:nvPr/>
        </p:nvSpPr>
        <p:spPr>
          <a:xfrm>
            <a:off x="1165554" y="115889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软件部署并运行于生产环境的频率</a:t>
            </a:r>
          </a:p>
        </p:txBody>
      </p:sp>
      <p:sp>
        <p:nvSpPr>
          <p:cNvPr id="7" name="文本框 6">
            <a:extLst>
              <a:ext uri="{FF2B5EF4-FFF2-40B4-BE49-F238E27FC236}">
                <a16:creationId xmlns:a16="http://schemas.microsoft.com/office/drawing/2014/main" id="{1BA4D0A7-A52E-47C4-A557-B60D2F820FEF}"/>
              </a:ext>
            </a:extLst>
          </p:cNvPr>
          <p:cNvSpPr txBox="1"/>
          <p:nvPr/>
        </p:nvSpPr>
        <p:spPr>
          <a:xfrm>
            <a:off x="1165555" y="154391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发布周期</a:t>
            </a:r>
          </a:p>
        </p:txBody>
      </p:sp>
      <p:sp>
        <p:nvSpPr>
          <p:cNvPr id="8" name="文本框 7">
            <a:extLst>
              <a:ext uri="{FF2B5EF4-FFF2-40B4-BE49-F238E27FC236}">
                <a16:creationId xmlns:a16="http://schemas.microsoft.com/office/drawing/2014/main" id="{AA6CB7C8-E9EC-45EE-B539-43A9C2DFF8FF}"/>
              </a:ext>
            </a:extLst>
          </p:cNvPr>
          <p:cNvSpPr txBox="1"/>
          <p:nvPr/>
        </p:nvSpPr>
        <p:spPr>
          <a:xfrm>
            <a:off x="1165552" y="1836015"/>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从代码提交到发布之间的时间周期</a:t>
            </a:r>
          </a:p>
        </p:txBody>
      </p:sp>
      <p:sp>
        <p:nvSpPr>
          <p:cNvPr id="9" name="文本框 8">
            <a:extLst>
              <a:ext uri="{FF2B5EF4-FFF2-40B4-BE49-F238E27FC236}">
                <a16:creationId xmlns:a16="http://schemas.microsoft.com/office/drawing/2014/main" id="{1F0F8D61-8CCC-46ED-8DF9-FFE4B5479D48}"/>
              </a:ext>
            </a:extLst>
          </p:cNvPr>
          <p:cNvSpPr txBox="1"/>
          <p:nvPr/>
        </p:nvSpPr>
        <p:spPr>
          <a:xfrm>
            <a:off x="1165555" y="2202312"/>
            <a:ext cx="10434616" cy="307777"/>
          </a:xfrm>
          <a:prstGeom prst="rect">
            <a:avLst/>
          </a:prstGeom>
          <a:noFill/>
          <a:ln w="3175">
            <a:solidFill>
              <a:srgbClr val="00B0F0"/>
            </a:solidFill>
            <a:prstDash val="dash"/>
          </a:ln>
        </p:spPr>
        <p:txBody>
          <a:bodyPr wrap="square" rtlCol="0">
            <a:spAutoFit/>
          </a:bodyPr>
          <a:lstStyle/>
          <a:p>
            <a:r>
              <a:rPr lang="en-US" altLang="zh-CN" sz="1400">
                <a:latin typeface="宋体" panose="02010600030101010101" pitchFamily="2" charset="-122"/>
                <a:ea typeface="宋体" panose="02010600030101010101" pitchFamily="2" charset="-122"/>
              </a:rPr>
              <a:t>MTBF(Mean Time Between Failure)/MTTR(Mean Time To Repair)</a:t>
            </a:r>
            <a:endParaRPr lang="zh-CN" altLang="en-US" sz="1400">
              <a:latin typeface="宋体" panose="02010600030101010101" pitchFamily="2" charset="-122"/>
              <a:ea typeface="宋体" panose="02010600030101010101" pitchFamily="2" charset="-122"/>
            </a:endParaRPr>
          </a:p>
        </p:txBody>
      </p:sp>
      <p:sp>
        <p:nvSpPr>
          <p:cNvPr id="11" name="文本框 10">
            <a:extLst>
              <a:ext uri="{FF2B5EF4-FFF2-40B4-BE49-F238E27FC236}">
                <a16:creationId xmlns:a16="http://schemas.microsoft.com/office/drawing/2014/main" id="{7D5FDB44-A58D-485C-9401-CDAA634910A0}"/>
              </a:ext>
            </a:extLst>
          </p:cNvPr>
          <p:cNvSpPr txBox="1"/>
          <p:nvPr/>
        </p:nvSpPr>
        <p:spPr>
          <a:xfrm>
            <a:off x="1165555" y="501695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吞吐量</a:t>
            </a:r>
          </a:p>
        </p:txBody>
      </p:sp>
      <p:sp>
        <p:nvSpPr>
          <p:cNvPr id="12" name="文本框 11">
            <a:extLst>
              <a:ext uri="{FF2B5EF4-FFF2-40B4-BE49-F238E27FC236}">
                <a16:creationId xmlns:a16="http://schemas.microsoft.com/office/drawing/2014/main" id="{05C4998D-F3BD-4A81-A316-DF5F2C476B64}"/>
              </a:ext>
            </a:extLst>
          </p:cNvPr>
          <p:cNvSpPr txBox="1"/>
          <p:nvPr/>
        </p:nvSpPr>
        <p:spPr>
          <a:xfrm>
            <a:off x="1165555" y="5366172"/>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给定时间段内系统完成的交付物数量</a:t>
            </a:r>
          </a:p>
        </p:txBody>
      </p:sp>
      <p:pic>
        <p:nvPicPr>
          <p:cNvPr id="14" name="图片 13">
            <a:extLst>
              <a:ext uri="{FF2B5EF4-FFF2-40B4-BE49-F238E27FC236}">
                <a16:creationId xmlns:a16="http://schemas.microsoft.com/office/drawing/2014/main" id="{0FA1CB90-1DF7-42DC-BB79-0A29D04F7876}"/>
              </a:ext>
            </a:extLst>
          </p:cNvPr>
          <p:cNvPicPr>
            <a:picLocks noChangeAspect="1"/>
          </p:cNvPicPr>
          <p:nvPr/>
        </p:nvPicPr>
        <p:blipFill>
          <a:blip r:embed="rId2"/>
          <a:stretch>
            <a:fillRect/>
          </a:stretch>
        </p:blipFill>
        <p:spPr>
          <a:xfrm>
            <a:off x="2375208" y="2618805"/>
            <a:ext cx="7905750" cy="2317750"/>
          </a:xfrm>
          <a:prstGeom prst="rect">
            <a:avLst/>
          </a:prstGeom>
        </p:spPr>
      </p:pic>
    </p:spTree>
    <p:extLst>
      <p:ext uri="{BB962C8B-B14F-4D97-AF65-F5344CB8AC3E}">
        <p14:creationId xmlns:p14="http://schemas.microsoft.com/office/powerpoint/2010/main" val="13646935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1431282-0BFA-4478-9B56-3CE894646AAD}"/>
              </a:ext>
            </a:extLst>
          </p:cNvPr>
          <p:cNvSpPr txBox="1"/>
          <p:nvPr/>
        </p:nvSpPr>
        <p:spPr>
          <a:xfrm>
            <a:off x="1165553" y="225378"/>
            <a:ext cx="1640854"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度量原则</a:t>
            </a:r>
          </a:p>
        </p:txBody>
      </p:sp>
      <p:sp>
        <p:nvSpPr>
          <p:cNvPr id="3" name="文本框 2">
            <a:extLst>
              <a:ext uri="{FF2B5EF4-FFF2-40B4-BE49-F238E27FC236}">
                <a16:creationId xmlns:a16="http://schemas.microsoft.com/office/drawing/2014/main" id="{F5DA3490-1CE6-4738-9839-1F62CFF4793F}"/>
              </a:ext>
            </a:extLst>
          </p:cNvPr>
          <p:cNvSpPr txBox="1"/>
          <p:nvPr/>
        </p:nvSpPr>
        <p:spPr>
          <a:xfrm>
            <a:off x="2552880" y="376524"/>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软件度量项的相关性</a:t>
            </a:r>
          </a:p>
        </p:txBody>
      </p:sp>
      <p:pic>
        <p:nvPicPr>
          <p:cNvPr id="5" name="图片 4">
            <a:extLst>
              <a:ext uri="{FF2B5EF4-FFF2-40B4-BE49-F238E27FC236}">
                <a16:creationId xmlns:a16="http://schemas.microsoft.com/office/drawing/2014/main" id="{9651EB81-F024-4D4F-BCF7-39140CE56C05}"/>
              </a:ext>
            </a:extLst>
          </p:cNvPr>
          <p:cNvPicPr>
            <a:picLocks noChangeAspect="1"/>
          </p:cNvPicPr>
          <p:nvPr/>
        </p:nvPicPr>
        <p:blipFill>
          <a:blip r:embed="rId2"/>
          <a:stretch>
            <a:fillRect/>
          </a:stretch>
        </p:blipFill>
        <p:spPr>
          <a:xfrm>
            <a:off x="1454150" y="1146175"/>
            <a:ext cx="9283700" cy="4565650"/>
          </a:xfrm>
          <a:prstGeom prst="rect">
            <a:avLst/>
          </a:prstGeom>
        </p:spPr>
      </p:pic>
    </p:spTree>
    <p:extLst>
      <p:ext uri="{BB962C8B-B14F-4D97-AF65-F5344CB8AC3E}">
        <p14:creationId xmlns:p14="http://schemas.microsoft.com/office/powerpoint/2010/main" val="15124309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7B0B872-0C80-444F-A766-6385A3D0D916}"/>
              </a:ext>
            </a:extLst>
          </p:cNvPr>
          <p:cNvSpPr txBox="1"/>
          <p:nvPr/>
        </p:nvSpPr>
        <p:spPr>
          <a:xfrm>
            <a:off x="1165553" y="225378"/>
            <a:ext cx="231928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常见架构模式</a:t>
            </a:r>
          </a:p>
        </p:txBody>
      </p:sp>
      <p:sp>
        <p:nvSpPr>
          <p:cNvPr id="3" name="文本框 2">
            <a:extLst>
              <a:ext uri="{FF2B5EF4-FFF2-40B4-BE49-F238E27FC236}">
                <a16:creationId xmlns:a16="http://schemas.microsoft.com/office/drawing/2014/main" id="{C5B5FD4D-4850-44A7-849C-3118C14214C1}"/>
              </a:ext>
            </a:extLst>
          </p:cNvPr>
          <p:cNvSpPr txBox="1"/>
          <p:nvPr/>
        </p:nvSpPr>
        <p:spPr>
          <a:xfrm>
            <a:off x="3272387" y="345746"/>
            <a:ext cx="3882688" cy="369332"/>
          </a:xfrm>
          <a:prstGeom prst="rect">
            <a:avLst/>
          </a:prstGeom>
          <a:noFill/>
        </p:spPr>
        <p:txBody>
          <a:bodyPr wrap="square">
            <a:spAutoFit/>
          </a:bodyPr>
          <a:lstStyle/>
          <a:p>
            <a:r>
              <a:rPr lang="zh-CN" altLang="en-US">
                <a:latin typeface="宋体" panose="02010600030101010101" pitchFamily="2" charset="-122"/>
                <a:ea typeface="宋体" panose="02010600030101010101" pitchFamily="2" charset="-122"/>
              </a:rPr>
              <a:t>微核架构</a:t>
            </a:r>
            <a:r>
              <a:rPr lang="en-US" altLang="zh-CN">
                <a:latin typeface="宋体" panose="02010600030101010101" pitchFamily="2" charset="-122"/>
                <a:ea typeface="宋体" panose="02010600030101010101" pitchFamily="2" charset="-122"/>
              </a:rPr>
              <a:t>(microcore architectur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7EEC592D-DE33-4747-B98D-D7BA8C5D99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E40B7EE7-0FEC-40B7-90A0-8BEB48BD6B53}"/>
              </a:ext>
            </a:extLst>
          </p:cNvPr>
          <p:cNvSpPr txBox="1"/>
          <p:nvPr/>
        </p:nvSpPr>
        <p:spPr>
          <a:xfrm>
            <a:off x="1165554" y="1158897"/>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又称为插件架构</a:t>
            </a:r>
            <a:r>
              <a:rPr lang="en-US" altLang="zh-CN" sz="1600">
                <a:latin typeface="宋体" panose="02010600030101010101" pitchFamily="2" charset="-122"/>
                <a:ea typeface="宋体" panose="02010600030101010101" pitchFamily="2" charset="-122"/>
              </a:rPr>
              <a:t>(plugin architecture)</a:t>
            </a:r>
            <a:r>
              <a:rPr lang="zh-CN" altLang="en-US" sz="1600">
                <a:latin typeface="宋体" panose="02010600030101010101" pitchFamily="2" charset="-122"/>
                <a:ea typeface="宋体" panose="02010600030101010101" pitchFamily="2" charset="-122"/>
              </a:rPr>
              <a:t>，指的是软件的核心框架相对比较小，而其主要业务功能和业务逻辑都通过插件实现，常用于需要向用户分发的客户端软件</a:t>
            </a:r>
          </a:p>
        </p:txBody>
      </p:sp>
      <p:sp>
        <p:nvSpPr>
          <p:cNvPr id="6" name="Rectangle 2">
            <a:extLst>
              <a:ext uri="{FF2B5EF4-FFF2-40B4-BE49-F238E27FC236}">
                <a16:creationId xmlns:a16="http://schemas.microsoft.com/office/drawing/2014/main" id="{61AE5751-4479-42F3-A250-5536F2D96133}"/>
              </a:ext>
            </a:extLst>
          </p:cNvPr>
          <p:cNvSpPr>
            <a:spLocks noChangeArrowheads="1"/>
          </p:cNvSpPr>
          <p:nvPr/>
        </p:nvSpPr>
        <p:spPr bwMode="auto">
          <a:xfrm>
            <a:off x="6860107" y="22501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46D1AEA-C0A7-45EF-AF84-6C1F784011A8}"/>
              </a:ext>
            </a:extLst>
          </p:cNvPr>
          <p:cNvGraphicFramePr>
            <a:graphicFrameLocks noChangeAspect="1"/>
          </p:cNvGraphicFramePr>
          <p:nvPr>
            <p:extLst>
              <p:ext uri="{D42A27DB-BD31-4B8C-83A1-F6EECF244321}">
                <p14:modId xmlns:p14="http://schemas.microsoft.com/office/powerpoint/2010/main" val="680074386"/>
              </p:ext>
            </p:extLst>
          </p:nvPr>
        </p:nvGraphicFramePr>
        <p:xfrm>
          <a:off x="6860107" y="2250183"/>
          <a:ext cx="5200650" cy="3860800"/>
        </p:xfrm>
        <a:graphic>
          <a:graphicData uri="http://schemas.openxmlformats.org/presentationml/2006/ole">
            <mc:AlternateContent xmlns:mc="http://schemas.openxmlformats.org/markup-compatibility/2006">
              <mc:Choice xmlns:v="urn:schemas-microsoft-com:vml" Requires="v">
                <p:oleObj name="Visio" r:id="rId2" imgW="5200695" imgH="3860891" progId="Visio.Drawing.15">
                  <p:embed/>
                </p:oleObj>
              </mc:Choice>
              <mc:Fallback>
                <p:oleObj name="Visio" r:id="rId2" imgW="5200695" imgH="3860891" progId="Visio.Drawing.15">
                  <p:embed/>
                  <p:pic>
                    <p:nvPicPr>
                      <p:cNvPr id="7" name="对象 6">
                        <a:extLst>
                          <a:ext uri="{FF2B5EF4-FFF2-40B4-BE49-F238E27FC236}">
                            <a16:creationId xmlns:a16="http://schemas.microsoft.com/office/drawing/2014/main" id="{446D1AEA-C0A7-45EF-AF84-6C1F78401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0107" y="2250183"/>
                        <a:ext cx="5200650" cy="386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a:extLst>
              <a:ext uri="{FF2B5EF4-FFF2-40B4-BE49-F238E27FC236}">
                <a16:creationId xmlns:a16="http://schemas.microsoft.com/office/drawing/2014/main" id="{993D631B-446F-462C-A17F-62B4B8C10F0E}"/>
              </a:ext>
            </a:extLst>
          </p:cNvPr>
          <p:cNvSpPr txBox="1"/>
          <p:nvPr/>
        </p:nvSpPr>
        <p:spPr>
          <a:xfrm>
            <a:off x="1165552" y="1873331"/>
            <a:ext cx="557235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点</a:t>
            </a:r>
          </a:p>
        </p:txBody>
      </p:sp>
      <p:sp>
        <p:nvSpPr>
          <p:cNvPr id="9" name="文本框 8">
            <a:extLst>
              <a:ext uri="{FF2B5EF4-FFF2-40B4-BE49-F238E27FC236}">
                <a16:creationId xmlns:a16="http://schemas.microsoft.com/office/drawing/2014/main" id="{E9ACEEA3-6CF8-4EF7-9215-70AED38CD20E}"/>
              </a:ext>
            </a:extLst>
          </p:cNvPr>
          <p:cNvSpPr txBox="1"/>
          <p:nvPr/>
        </p:nvSpPr>
        <p:spPr>
          <a:xfrm>
            <a:off x="1165554" y="2186973"/>
            <a:ext cx="5572352"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良好的功能延伸性</a:t>
            </a:r>
            <a:r>
              <a:rPr lang="en-US" altLang="zh-CN" sz="1600">
                <a:latin typeface="宋体" panose="02010600030101010101" pitchFamily="2" charset="-122"/>
                <a:ea typeface="宋体" panose="02010600030101010101" pitchFamily="2" charset="-122"/>
              </a:rPr>
              <a:t>(extensibility)</a:t>
            </a:r>
            <a:r>
              <a:rPr lang="zh-CN" altLang="en-US" sz="1600">
                <a:latin typeface="宋体" panose="02010600030101010101" pitchFamily="2" charset="-122"/>
                <a:ea typeface="宋体" panose="02010600030101010101" pitchFamily="2" charset="-122"/>
              </a:rPr>
              <a:t>：需要什么功能，开发一个插件即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易发布：插件可以独立地加载和卸载，使它比较容易发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易测试：功能之间是隔离的，可以对插件进行隔离测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可定制性高：适应不同的开发需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a:t>
            </a:r>
            <a:r>
              <a:rPr lang="zh-CN" altLang="en-US" sz="1600">
                <a:latin typeface="宋体" panose="02010600030101010101" pitchFamily="2" charset="-122"/>
                <a:ea typeface="宋体" panose="02010600030101010101" pitchFamily="2" charset="-122"/>
              </a:rPr>
              <a:t>可渐进式地开发：逐步增加功能</a:t>
            </a:r>
          </a:p>
        </p:txBody>
      </p:sp>
      <p:sp>
        <p:nvSpPr>
          <p:cNvPr id="10" name="文本框 9">
            <a:extLst>
              <a:ext uri="{FF2B5EF4-FFF2-40B4-BE49-F238E27FC236}">
                <a16:creationId xmlns:a16="http://schemas.microsoft.com/office/drawing/2014/main" id="{105882FF-906E-4ED3-B7B2-09FDBEDF6E07}"/>
              </a:ext>
            </a:extLst>
          </p:cNvPr>
          <p:cNvSpPr txBox="1"/>
          <p:nvPr/>
        </p:nvSpPr>
        <p:spPr>
          <a:xfrm>
            <a:off x="1165554" y="3886292"/>
            <a:ext cx="557235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1" name="文本框 10">
            <a:extLst>
              <a:ext uri="{FF2B5EF4-FFF2-40B4-BE49-F238E27FC236}">
                <a16:creationId xmlns:a16="http://schemas.microsoft.com/office/drawing/2014/main" id="{131F1E9F-9B23-4F7A-99DF-06EF32416735}"/>
              </a:ext>
            </a:extLst>
          </p:cNvPr>
          <p:cNvSpPr txBox="1"/>
          <p:nvPr/>
        </p:nvSpPr>
        <p:spPr>
          <a:xfrm>
            <a:off x="1165556" y="4199934"/>
            <a:ext cx="5572352"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扩展性</a:t>
            </a:r>
            <a:r>
              <a:rPr lang="en-US" altLang="zh-CN" sz="1600">
                <a:latin typeface="宋体" panose="02010600030101010101" pitchFamily="2" charset="-122"/>
                <a:ea typeface="宋体" panose="02010600030101010101" pitchFamily="2" charset="-122"/>
              </a:rPr>
              <a:t>(scalability)</a:t>
            </a:r>
            <a:r>
              <a:rPr lang="zh-CN" altLang="en-US" sz="1600">
                <a:latin typeface="宋体" panose="02010600030101010101" pitchFamily="2" charset="-122"/>
                <a:ea typeface="宋体" panose="02010600030101010101" pitchFamily="2" charset="-122"/>
              </a:rPr>
              <a:t>差，内核通常是一个独立单元，不容易做成分布式，但对客户端软件来说，这就不是一个严重问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开发难度相对较高，因为涉及插件与内核地通信，以及内部的插件登记机制等，比较复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高度依赖框架，即享受框架带来的方便性，当框架接口升级时又可能会影响所有插件，导致大量的改造工作</a:t>
            </a:r>
          </a:p>
        </p:txBody>
      </p:sp>
    </p:spTree>
    <p:extLst>
      <p:ext uri="{BB962C8B-B14F-4D97-AF65-F5344CB8AC3E}">
        <p14:creationId xmlns:p14="http://schemas.microsoft.com/office/powerpoint/2010/main" val="41180754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7B0B872-0C80-444F-A766-6385A3D0D916}"/>
              </a:ext>
            </a:extLst>
          </p:cNvPr>
          <p:cNvSpPr txBox="1"/>
          <p:nvPr/>
        </p:nvSpPr>
        <p:spPr>
          <a:xfrm>
            <a:off x="1165553" y="225378"/>
            <a:ext cx="231928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常见架构模式</a:t>
            </a:r>
          </a:p>
        </p:txBody>
      </p:sp>
      <p:sp>
        <p:nvSpPr>
          <p:cNvPr id="3" name="文本框 2">
            <a:extLst>
              <a:ext uri="{FF2B5EF4-FFF2-40B4-BE49-F238E27FC236}">
                <a16:creationId xmlns:a16="http://schemas.microsoft.com/office/drawing/2014/main" id="{C5B5FD4D-4850-44A7-849C-3118C14214C1}"/>
              </a:ext>
            </a:extLst>
          </p:cNvPr>
          <p:cNvSpPr txBox="1"/>
          <p:nvPr/>
        </p:nvSpPr>
        <p:spPr>
          <a:xfrm>
            <a:off x="3272387" y="345746"/>
            <a:ext cx="3882688" cy="369332"/>
          </a:xfrm>
          <a:prstGeom prst="rect">
            <a:avLst/>
          </a:prstGeom>
          <a:noFill/>
        </p:spPr>
        <p:txBody>
          <a:bodyPr wrap="square">
            <a:spAutoFit/>
          </a:bodyPr>
          <a:lstStyle/>
          <a:p>
            <a:r>
              <a:rPr lang="zh-CN" altLang="en-US">
                <a:latin typeface="宋体" panose="02010600030101010101" pitchFamily="2" charset="-122"/>
                <a:ea typeface="宋体" panose="02010600030101010101" pitchFamily="2" charset="-122"/>
              </a:rPr>
              <a:t>巨石架构</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7EEC592D-DE33-4747-B98D-D7BA8C5D99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E40B7EE7-0FEC-40B7-90A0-8BEB48BD6B53}"/>
              </a:ext>
            </a:extLst>
          </p:cNvPr>
          <p:cNvSpPr txBox="1"/>
          <p:nvPr/>
        </p:nvSpPr>
        <p:spPr>
          <a:xfrm>
            <a:off x="1165554" y="1158897"/>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也称巨石应用</a:t>
            </a:r>
            <a:r>
              <a:rPr lang="en-US" altLang="zh-CN" sz="1600">
                <a:latin typeface="宋体" panose="02010600030101010101" pitchFamily="2" charset="-122"/>
                <a:ea typeface="宋体" panose="02010600030101010101" pitchFamily="2" charset="-122"/>
              </a:rPr>
              <a:t>(Monolithic Application)</a:t>
            </a:r>
            <a:r>
              <a:rPr lang="zh-CN" altLang="en-US" sz="1600">
                <a:latin typeface="宋体" panose="02010600030101010101" pitchFamily="2" charset="-122"/>
                <a:ea typeface="宋体" panose="02010600030101010101" pitchFamily="2" charset="-122"/>
              </a:rPr>
              <a:t>，是指由单一结构体组成的软件应用，其用户接口和数据访问代码都绑定在同一语言平台的同一应用程序</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一个巨石应用是一个自我完整的系统，独立于其他应用程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其设计理念就是自己从头到尾完成某项功能所需的所有步骤，而不只是实现其中某个环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常见于创业公司的产品项目</a:t>
            </a:r>
          </a:p>
        </p:txBody>
      </p:sp>
      <p:sp>
        <p:nvSpPr>
          <p:cNvPr id="6" name="Rectangle 2">
            <a:extLst>
              <a:ext uri="{FF2B5EF4-FFF2-40B4-BE49-F238E27FC236}">
                <a16:creationId xmlns:a16="http://schemas.microsoft.com/office/drawing/2014/main" id="{61AE5751-4479-42F3-A250-5536F2D96133}"/>
              </a:ext>
            </a:extLst>
          </p:cNvPr>
          <p:cNvSpPr>
            <a:spLocks noChangeArrowheads="1"/>
          </p:cNvSpPr>
          <p:nvPr/>
        </p:nvSpPr>
        <p:spPr bwMode="auto">
          <a:xfrm>
            <a:off x="6860107" y="22501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105882FF-906E-4ED3-B7B2-09FDBEDF6E07}"/>
              </a:ext>
            </a:extLst>
          </p:cNvPr>
          <p:cNvSpPr txBox="1"/>
          <p:nvPr/>
        </p:nvSpPr>
        <p:spPr>
          <a:xfrm>
            <a:off x="1165551" y="4501511"/>
            <a:ext cx="557235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1" name="文本框 10">
            <a:extLst>
              <a:ext uri="{FF2B5EF4-FFF2-40B4-BE49-F238E27FC236}">
                <a16:creationId xmlns:a16="http://schemas.microsoft.com/office/drawing/2014/main" id="{131F1E9F-9B23-4F7A-99DF-06EF32416735}"/>
              </a:ext>
            </a:extLst>
          </p:cNvPr>
          <p:cNvSpPr txBox="1"/>
          <p:nvPr/>
        </p:nvSpPr>
        <p:spPr>
          <a:xfrm>
            <a:off x="1165553" y="4815153"/>
            <a:ext cx="5572352"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对整个程序不熟悉的人来说，容易产生混乱的代码，污染整个应用，给老代码的学习和理解带来困难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难与新技术共同使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只能将整个应用作为一个整体进行扩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持续部署非常困难，为了更新一个组件，必须重新部署整个应用</a:t>
            </a:r>
          </a:p>
        </p:txBody>
      </p:sp>
      <p:pic>
        <p:nvPicPr>
          <p:cNvPr id="13" name="图片 12">
            <a:extLst>
              <a:ext uri="{FF2B5EF4-FFF2-40B4-BE49-F238E27FC236}">
                <a16:creationId xmlns:a16="http://schemas.microsoft.com/office/drawing/2014/main" id="{31E872B9-23D9-4341-B24E-EED1DCA2A7A2}"/>
              </a:ext>
            </a:extLst>
          </p:cNvPr>
          <p:cNvPicPr>
            <a:picLocks noChangeAspect="1"/>
          </p:cNvPicPr>
          <p:nvPr/>
        </p:nvPicPr>
        <p:blipFill>
          <a:blip r:embed="rId2"/>
          <a:stretch>
            <a:fillRect/>
          </a:stretch>
        </p:blipFill>
        <p:spPr>
          <a:xfrm>
            <a:off x="7011805" y="3127845"/>
            <a:ext cx="5106349" cy="2571258"/>
          </a:xfrm>
          <a:prstGeom prst="rect">
            <a:avLst/>
          </a:prstGeom>
        </p:spPr>
      </p:pic>
      <p:sp>
        <p:nvSpPr>
          <p:cNvPr id="14" name="文本框 13">
            <a:extLst>
              <a:ext uri="{FF2B5EF4-FFF2-40B4-BE49-F238E27FC236}">
                <a16:creationId xmlns:a16="http://schemas.microsoft.com/office/drawing/2014/main" id="{E04D1F9F-7245-4FA0-94B0-C1A574AA381A}"/>
              </a:ext>
            </a:extLst>
          </p:cNvPr>
          <p:cNvSpPr txBox="1"/>
          <p:nvPr/>
        </p:nvSpPr>
        <p:spPr>
          <a:xfrm>
            <a:off x="1165545" y="2734253"/>
            <a:ext cx="557235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点</a:t>
            </a:r>
          </a:p>
        </p:txBody>
      </p:sp>
      <p:sp>
        <p:nvSpPr>
          <p:cNvPr id="15" name="文本框 14">
            <a:extLst>
              <a:ext uri="{FF2B5EF4-FFF2-40B4-BE49-F238E27FC236}">
                <a16:creationId xmlns:a16="http://schemas.microsoft.com/office/drawing/2014/main" id="{2487E9B5-55B5-41DE-AB16-C6987A49D2E1}"/>
              </a:ext>
            </a:extLst>
          </p:cNvPr>
          <p:cNvSpPr txBox="1"/>
          <p:nvPr/>
        </p:nvSpPr>
        <p:spPr>
          <a:xfrm>
            <a:off x="1165547" y="3047895"/>
            <a:ext cx="5572352"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利于开发和调试，当前所有开发工具和</a:t>
            </a:r>
            <a:r>
              <a:rPr lang="en-US" altLang="zh-CN" sz="1600">
                <a:latin typeface="宋体" panose="02010600030101010101" pitchFamily="2" charset="-122"/>
                <a:ea typeface="宋体" panose="02010600030101010101" pitchFamily="2" charset="-122"/>
              </a:rPr>
              <a:t>IDE</a:t>
            </a:r>
            <a:r>
              <a:rPr lang="zh-CN" altLang="en-US" sz="1600">
                <a:latin typeface="宋体" panose="02010600030101010101" pitchFamily="2" charset="-122"/>
                <a:ea typeface="宋体" panose="02010600030101010101" pitchFamily="2" charset="-122"/>
              </a:rPr>
              <a:t>都很好地支持了巨石应用地开发，系统架构简单，调试方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部署操作本身比较简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很容易扩展，只要在负载均衡器后面运行这个应用地多个副本就可以扩展应用</a:t>
            </a:r>
          </a:p>
        </p:txBody>
      </p:sp>
    </p:spTree>
    <p:extLst>
      <p:ext uri="{BB962C8B-B14F-4D97-AF65-F5344CB8AC3E}">
        <p14:creationId xmlns:p14="http://schemas.microsoft.com/office/powerpoint/2010/main" val="5636766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7B0B872-0C80-444F-A766-6385A3D0D916}"/>
              </a:ext>
            </a:extLst>
          </p:cNvPr>
          <p:cNvSpPr txBox="1"/>
          <p:nvPr/>
        </p:nvSpPr>
        <p:spPr>
          <a:xfrm>
            <a:off x="1165553" y="225378"/>
            <a:ext cx="231928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常见架构模式</a:t>
            </a:r>
          </a:p>
        </p:txBody>
      </p:sp>
      <p:sp>
        <p:nvSpPr>
          <p:cNvPr id="3" name="文本框 2">
            <a:extLst>
              <a:ext uri="{FF2B5EF4-FFF2-40B4-BE49-F238E27FC236}">
                <a16:creationId xmlns:a16="http://schemas.microsoft.com/office/drawing/2014/main" id="{C5B5FD4D-4850-44A7-849C-3118C14214C1}"/>
              </a:ext>
            </a:extLst>
          </p:cNvPr>
          <p:cNvSpPr txBox="1"/>
          <p:nvPr/>
        </p:nvSpPr>
        <p:spPr>
          <a:xfrm>
            <a:off x="3272386" y="345746"/>
            <a:ext cx="4919290" cy="369332"/>
          </a:xfrm>
          <a:prstGeom prst="rect">
            <a:avLst/>
          </a:prstGeom>
          <a:noFill/>
        </p:spPr>
        <p:txBody>
          <a:bodyPr wrap="square">
            <a:spAutoFit/>
          </a:bodyPr>
          <a:lstStyle/>
          <a:p>
            <a:r>
              <a:rPr lang="zh-CN" altLang="en-US">
                <a:latin typeface="宋体" panose="02010600030101010101" pitchFamily="2" charset="-122"/>
                <a:ea typeface="宋体" panose="02010600030101010101" pitchFamily="2" charset="-122"/>
              </a:rPr>
              <a:t>微服务架构</a:t>
            </a:r>
            <a:r>
              <a:rPr lang="en-US" altLang="zh-CN">
                <a:latin typeface="宋体" panose="02010600030101010101" pitchFamily="2" charset="-122"/>
                <a:ea typeface="宋体" panose="02010600030101010101" pitchFamily="2" charset="-122"/>
              </a:rPr>
              <a:t>(microservice architectur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7EEC592D-DE33-4747-B98D-D7BA8C5D99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E40B7EE7-0FEC-40B7-90A0-8BEB48BD6B53}"/>
              </a:ext>
            </a:extLst>
          </p:cNvPr>
          <p:cNvSpPr txBox="1"/>
          <p:nvPr/>
        </p:nvSpPr>
        <p:spPr>
          <a:xfrm>
            <a:off x="1165554" y="115889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是一种架构模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它提倡将单一应用程序划分成一组小的程序，服务之间互相协调、互相配合，为用户提供最终价值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每个服务运行在其独立的进程中，服务之间采用轻量级的通信机制互相沟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每个服务都围绕着具体业务进行构建，并且能够被独立地部署到生产环境、类生产环境等</a:t>
            </a:r>
          </a:p>
        </p:txBody>
      </p:sp>
      <p:sp>
        <p:nvSpPr>
          <p:cNvPr id="6" name="Rectangle 2">
            <a:extLst>
              <a:ext uri="{FF2B5EF4-FFF2-40B4-BE49-F238E27FC236}">
                <a16:creationId xmlns:a16="http://schemas.microsoft.com/office/drawing/2014/main" id="{61AE5751-4479-42F3-A250-5536F2D96133}"/>
              </a:ext>
            </a:extLst>
          </p:cNvPr>
          <p:cNvSpPr>
            <a:spLocks noChangeArrowheads="1"/>
          </p:cNvSpPr>
          <p:nvPr/>
        </p:nvSpPr>
        <p:spPr bwMode="auto">
          <a:xfrm>
            <a:off x="6860107" y="22501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993D631B-446F-462C-A17F-62B4B8C10F0E}"/>
              </a:ext>
            </a:extLst>
          </p:cNvPr>
          <p:cNvSpPr txBox="1"/>
          <p:nvPr/>
        </p:nvSpPr>
        <p:spPr>
          <a:xfrm>
            <a:off x="1165557" y="2217620"/>
            <a:ext cx="557235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点</a:t>
            </a:r>
          </a:p>
        </p:txBody>
      </p:sp>
      <p:sp>
        <p:nvSpPr>
          <p:cNvPr id="9" name="文本框 8">
            <a:extLst>
              <a:ext uri="{FF2B5EF4-FFF2-40B4-BE49-F238E27FC236}">
                <a16:creationId xmlns:a16="http://schemas.microsoft.com/office/drawing/2014/main" id="{E9ACEEA3-6CF8-4EF7-9215-70AED38CD20E}"/>
              </a:ext>
            </a:extLst>
          </p:cNvPr>
          <p:cNvSpPr txBox="1"/>
          <p:nvPr/>
        </p:nvSpPr>
        <p:spPr>
          <a:xfrm>
            <a:off x="1165553" y="2524404"/>
            <a:ext cx="5572352"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扩展性好，各个服务之间低耦合，可以对其中的个别服务单独扩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易部署，每个服务都是可部署单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易开发，每个组件都可以进行单独开发，单独部署，不间断升级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易于单独测试，如果修改只涉及单一服务，那么只测试该服务即可</a:t>
            </a:r>
          </a:p>
        </p:txBody>
      </p:sp>
      <p:sp>
        <p:nvSpPr>
          <p:cNvPr id="10" name="文本框 9">
            <a:extLst>
              <a:ext uri="{FF2B5EF4-FFF2-40B4-BE49-F238E27FC236}">
                <a16:creationId xmlns:a16="http://schemas.microsoft.com/office/drawing/2014/main" id="{105882FF-906E-4ED3-B7B2-09FDBEDF6E07}"/>
              </a:ext>
            </a:extLst>
          </p:cNvPr>
          <p:cNvSpPr txBox="1"/>
          <p:nvPr/>
        </p:nvSpPr>
        <p:spPr>
          <a:xfrm>
            <a:off x="1165550" y="4340286"/>
            <a:ext cx="5572351"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1" name="文本框 10">
            <a:extLst>
              <a:ext uri="{FF2B5EF4-FFF2-40B4-BE49-F238E27FC236}">
                <a16:creationId xmlns:a16="http://schemas.microsoft.com/office/drawing/2014/main" id="{131F1E9F-9B23-4F7A-99DF-06EF32416735}"/>
              </a:ext>
            </a:extLst>
          </p:cNvPr>
          <p:cNvSpPr txBox="1"/>
          <p:nvPr/>
        </p:nvSpPr>
        <p:spPr>
          <a:xfrm>
            <a:off x="1165557" y="4696372"/>
            <a:ext cx="5572352" cy="2062103"/>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由于强调互相独立和低耦合，服务可能会被拆分的很细。这导致系统依赖大量的微服务，变得凌乱和笨重，网络通信消耗也会比较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一次外部请求会涉及内部多个服务之间的通信，使得问题的调试与诊断比较困难</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为原子操作带来困难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跨服务的组合业务场景的测试比较困难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a:t>
            </a:r>
            <a:r>
              <a:rPr lang="zh-CN" altLang="en-US" sz="1600">
                <a:latin typeface="宋体" panose="02010600030101010101" pitchFamily="2" charset="-122"/>
                <a:ea typeface="宋体" panose="02010600030101010101" pitchFamily="2" charset="-122"/>
              </a:rPr>
              <a:t>公共类库的升级管理比较难</a:t>
            </a:r>
          </a:p>
        </p:txBody>
      </p:sp>
      <p:pic>
        <p:nvPicPr>
          <p:cNvPr id="13" name="图片 12">
            <a:extLst>
              <a:ext uri="{FF2B5EF4-FFF2-40B4-BE49-F238E27FC236}">
                <a16:creationId xmlns:a16="http://schemas.microsoft.com/office/drawing/2014/main" id="{CA2359A6-E9D4-4617-96F9-AC128518B602}"/>
              </a:ext>
            </a:extLst>
          </p:cNvPr>
          <p:cNvPicPr>
            <a:picLocks noChangeAspect="1"/>
          </p:cNvPicPr>
          <p:nvPr/>
        </p:nvPicPr>
        <p:blipFill>
          <a:blip r:embed="rId2"/>
          <a:stretch>
            <a:fillRect/>
          </a:stretch>
        </p:blipFill>
        <p:spPr>
          <a:xfrm>
            <a:off x="6805327" y="3298787"/>
            <a:ext cx="5317041" cy="2502741"/>
          </a:xfrm>
          <a:prstGeom prst="rect">
            <a:avLst/>
          </a:prstGeom>
        </p:spPr>
      </p:pic>
    </p:spTree>
    <p:extLst>
      <p:ext uri="{BB962C8B-B14F-4D97-AF65-F5344CB8AC3E}">
        <p14:creationId xmlns:p14="http://schemas.microsoft.com/office/powerpoint/2010/main" val="35484122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63DE7C4-6CFA-4549-ABFF-FA83498A9851}"/>
              </a:ext>
            </a:extLst>
          </p:cNvPr>
          <p:cNvSpPr txBox="1"/>
          <p:nvPr/>
        </p:nvSpPr>
        <p:spPr>
          <a:xfrm>
            <a:off x="1165553" y="225378"/>
            <a:ext cx="4291350"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交付的软件系统架构</a:t>
            </a:r>
          </a:p>
        </p:txBody>
      </p:sp>
      <p:sp>
        <p:nvSpPr>
          <p:cNvPr id="4" name="文本框 3">
            <a:extLst>
              <a:ext uri="{FF2B5EF4-FFF2-40B4-BE49-F238E27FC236}">
                <a16:creationId xmlns:a16="http://schemas.microsoft.com/office/drawing/2014/main" id="{02AC2C14-C116-4912-90BE-E26407D86D9E}"/>
              </a:ext>
            </a:extLst>
          </p:cNvPr>
          <p:cNvSpPr txBox="1"/>
          <p:nvPr/>
        </p:nvSpPr>
        <p:spPr>
          <a:xfrm>
            <a:off x="4797792" y="345746"/>
            <a:ext cx="2478427" cy="369332"/>
          </a:xfrm>
          <a:prstGeom prst="rect">
            <a:avLst/>
          </a:prstGeom>
          <a:noFill/>
        </p:spPr>
        <p:txBody>
          <a:bodyPr wrap="square">
            <a:spAutoFit/>
          </a:bodyPr>
          <a:lstStyle/>
          <a:p>
            <a:r>
              <a:rPr lang="zh-CN" altLang="zh-CN" sz="1800">
                <a:effectLst/>
                <a:ea typeface="宋体" panose="02010600030101010101" pitchFamily="2" charset="-122"/>
                <a:cs typeface="宋体" panose="02010600030101010101" pitchFamily="2" charset="-122"/>
              </a:rPr>
              <a:t>“大系统小做”</a:t>
            </a:r>
            <a:endParaRPr lang="zh-CN" altLang="en-US" sz="160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90490DEF-AB52-4D6C-890E-A3238F5842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考虑因素</a:t>
            </a:r>
          </a:p>
        </p:txBody>
      </p:sp>
      <p:sp>
        <p:nvSpPr>
          <p:cNvPr id="6" name="文本框 5">
            <a:extLst>
              <a:ext uri="{FF2B5EF4-FFF2-40B4-BE49-F238E27FC236}">
                <a16:creationId xmlns:a16="http://schemas.microsoft.com/office/drawing/2014/main" id="{40EE4310-14C9-497F-9D3F-61EC32C3668F}"/>
              </a:ext>
            </a:extLst>
          </p:cNvPr>
          <p:cNvSpPr txBox="1"/>
          <p:nvPr/>
        </p:nvSpPr>
        <p:spPr>
          <a:xfrm>
            <a:off x="1165554" y="1158897"/>
            <a:ext cx="10434616" cy="1077218"/>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为测试而设计</a:t>
            </a:r>
            <a:r>
              <a:rPr lang="en-US" altLang="zh-CN" sz="1600">
                <a:latin typeface="宋体" panose="02010600030101010101" pitchFamily="2" charset="-122"/>
                <a:ea typeface="宋体" panose="02010600030101010101" pitchFamily="2" charset="-122"/>
              </a:rPr>
              <a:t>(design for test)</a:t>
            </a:r>
          </a:p>
          <a:p>
            <a:r>
              <a:rPr lang="zh-CN" altLang="en-US" sz="1600">
                <a:latin typeface="宋体" panose="02010600030101010101" pitchFamily="2" charset="-122"/>
                <a:ea typeface="宋体" panose="02010600030101010101" pitchFamily="2" charset="-122"/>
              </a:rPr>
              <a:t>为部署而设计</a:t>
            </a:r>
            <a:r>
              <a:rPr lang="en-US" altLang="zh-CN" sz="1600">
                <a:latin typeface="宋体" panose="02010600030101010101" pitchFamily="2" charset="-122"/>
                <a:ea typeface="宋体" panose="02010600030101010101" pitchFamily="2" charset="-122"/>
              </a:rPr>
              <a:t>(design for monitor)</a:t>
            </a:r>
          </a:p>
          <a:p>
            <a:r>
              <a:rPr lang="zh-CN" altLang="en-US" sz="1600">
                <a:latin typeface="宋体" panose="02010600030101010101" pitchFamily="2" charset="-122"/>
                <a:ea typeface="宋体" panose="02010600030101010101" pitchFamily="2" charset="-122"/>
              </a:rPr>
              <a:t>为监控而设计</a:t>
            </a:r>
            <a:r>
              <a:rPr lang="en-US" altLang="zh-CN" sz="1600">
                <a:latin typeface="宋体" panose="02010600030101010101" pitchFamily="2" charset="-122"/>
                <a:ea typeface="宋体" panose="02010600030101010101" pitchFamily="2" charset="-122"/>
              </a:rPr>
              <a:t>(design for monitor)</a:t>
            </a:r>
          </a:p>
          <a:p>
            <a:r>
              <a:rPr lang="zh-CN" altLang="en-US" sz="1600">
                <a:latin typeface="宋体" panose="02010600030101010101" pitchFamily="2" charset="-122"/>
                <a:ea typeface="宋体" panose="02010600030101010101" pitchFamily="2" charset="-122"/>
              </a:rPr>
              <a:t>为扩展而设计</a:t>
            </a:r>
            <a:r>
              <a:rPr lang="en-US" altLang="zh-CN" sz="1600">
                <a:latin typeface="宋体" panose="02010600030101010101" pitchFamily="2" charset="-122"/>
                <a:ea typeface="宋体" panose="02010600030101010101" pitchFamily="2" charset="-122"/>
              </a:rPr>
              <a:t>(design for scale)</a:t>
            </a:r>
            <a:endParaRPr lang="zh-CN" altLang="en-US" sz="1600">
              <a:latin typeface="宋体" panose="02010600030101010101" pitchFamily="2" charset="-122"/>
              <a:ea typeface="宋体" panose="02010600030101010101" pitchFamily="2" charset="-122"/>
            </a:endParaRPr>
          </a:p>
        </p:txBody>
      </p:sp>
      <p:sp>
        <p:nvSpPr>
          <p:cNvPr id="7" name="文本框 6">
            <a:extLst>
              <a:ext uri="{FF2B5EF4-FFF2-40B4-BE49-F238E27FC236}">
                <a16:creationId xmlns:a16="http://schemas.microsoft.com/office/drawing/2014/main" id="{9E120CEB-03AD-4443-8210-08E17414B79C}"/>
              </a:ext>
            </a:extLst>
          </p:cNvPr>
          <p:cNvSpPr txBox="1"/>
          <p:nvPr/>
        </p:nvSpPr>
        <p:spPr>
          <a:xfrm>
            <a:off x="1165553" y="223611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系统拆分原则</a:t>
            </a:r>
          </a:p>
        </p:txBody>
      </p:sp>
      <p:sp>
        <p:nvSpPr>
          <p:cNvPr id="8" name="文本框 7">
            <a:extLst>
              <a:ext uri="{FF2B5EF4-FFF2-40B4-BE49-F238E27FC236}">
                <a16:creationId xmlns:a16="http://schemas.microsoft.com/office/drawing/2014/main" id="{0B541718-1604-406A-A160-FDC2779C258B}"/>
              </a:ext>
            </a:extLst>
          </p:cNvPr>
          <p:cNvSpPr txBox="1"/>
          <p:nvPr/>
        </p:nvSpPr>
        <p:spPr>
          <a:xfrm>
            <a:off x="1165552" y="2543892"/>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作为系统的一部分，每个组件或服务有清晰的业务职责，可以被独立修改，甚至被另一种实现方案所替代</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高内聚，低耦合”，使整个系统易于维护，每个组件或服务只知道尽可能少的信息，完成相对独立的单一功能 </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整个系统易于构建与测试</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使团队成员之间的沟通协作更加顺畅</a:t>
            </a:r>
          </a:p>
        </p:txBody>
      </p:sp>
      <p:sp>
        <p:nvSpPr>
          <p:cNvPr id="9" name="文本框 8">
            <a:extLst>
              <a:ext uri="{FF2B5EF4-FFF2-40B4-BE49-F238E27FC236}">
                <a16:creationId xmlns:a16="http://schemas.microsoft.com/office/drawing/2014/main" id="{179E5E88-C696-417E-AEA1-DB5E571EFFEC}"/>
              </a:ext>
            </a:extLst>
          </p:cNvPr>
          <p:cNvSpPr txBox="1"/>
          <p:nvPr/>
        </p:nvSpPr>
        <p:spPr>
          <a:xfrm>
            <a:off x="1165554" y="362111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系统拆分带来的问题</a:t>
            </a:r>
          </a:p>
        </p:txBody>
      </p:sp>
      <p:sp>
        <p:nvSpPr>
          <p:cNvPr id="10" name="文本框 9">
            <a:extLst>
              <a:ext uri="{FF2B5EF4-FFF2-40B4-BE49-F238E27FC236}">
                <a16:creationId xmlns:a16="http://schemas.microsoft.com/office/drawing/2014/main" id="{DBBB756B-5236-4241-B0B2-0C985D3DDD2D}"/>
              </a:ext>
            </a:extLst>
          </p:cNvPr>
          <p:cNvSpPr txBox="1"/>
          <p:nvPr/>
        </p:nvSpPr>
        <p:spPr>
          <a:xfrm>
            <a:off x="1165552" y="392888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对由多个服务组成的系统来说，一个请求可能要经过很多次不同服务之间的相互调用才能完成，调用链路过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当有成百上千的服务时，没有服务发现机制是不可想象的</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如果代码中调用了其他人的服务，则查找问题的难度要高很多，除非有统一的方式在沙箱里运行所有服务，否则几乎不可能进行任何测试</a:t>
            </a:r>
          </a:p>
        </p:txBody>
      </p:sp>
    </p:spTree>
    <p:extLst>
      <p:ext uri="{BB962C8B-B14F-4D97-AF65-F5344CB8AC3E}">
        <p14:creationId xmlns:p14="http://schemas.microsoft.com/office/powerpoint/2010/main" val="29357167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63DE7C4-6CFA-4549-ABFF-FA83498A9851}"/>
              </a:ext>
            </a:extLst>
          </p:cNvPr>
          <p:cNvSpPr txBox="1"/>
          <p:nvPr/>
        </p:nvSpPr>
        <p:spPr>
          <a:xfrm>
            <a:off x="1165553" y="225378"/>
            <a:ext cx="2829153"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架构改造实施模式</a:t>
            </a:r>
          </a:p>
        </p:txBody>
      </p:sp>
      <p:sp>
        <p:nvSpPr>
          <p:cNvPr id="4" name="文本框 3">
            <a:extLst>
              <a:ext uri="{FF2B5EF4-FFF2-40B4-BE49-F238E27FC236}">
                <a16:creationId xmlns:a16="http://schemas.microsoft.com/office/drawing/2014/main" id="{02AC2C14-C116-4912-90BE-E26407D86D9E}"/>
              </a:ext>
            </a:extLst>
          </p:cNvPr>
          <p:cNvSpPr txBox="1"/>
          <p:nvPr/>
        </p:nvSpPr>
        <p:spPr>
          <a:xfrm>
            <a:off x="3994706" y="327809"/>
            <a:ext cx="2478427" cy="369332"/>
          </a:xfrm>
          <a:prstGeom prst="rect">
            <a:avLst/>
          </a:prstGeom>
          <a:noFill/>
        </p:spPr>
        <p:txBody>
          <a:bodyPr wrap="square">
            <a:spAutoFit/>
          </a:bodyPr>
          <a:lstStyle/>
          <a:p>
            <a:r>
              <a:rPr lang="zh-CN" altLang="en-US" sz="1800">
                <a:effectLst/>
                <a:ea typeface="宋体" panose="02010600030101010101" pitchFamily="2" charset="-122"/>
                <a:cs typeface="宋体" panose="02010600030101010101" pitchFamily="2" charset="-122"/>
              </a:rPr>
              <a:t>拆迁者模式</a:t>
            </a:r>
            <a:endParaRPr lang="zh-CN" altLang="en-US" sz="160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90490DEF-AB52-4D6C-890E-A3238F5842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6" name="文本框 5">
            <a:extLst>
              <a:ext uri="{FF2B5EF4-FFF2-40B4-BE49-F238E27FC236}">
                <a16:creationId xmlns:a16="http://schemas.microsoft.com/office/drawing/2014/main" id="{40EE4310-14C9-497F-9D3F-61EC32C3668F}"/>
              </a:ext>
            </a:extLst>
          </p:cNvPr>
          <p:cNvSpPr txBox="1"/>
          <p:nvPr/>
        </p:nvSpPr>
        <p:spPr>
          <a:xfrm>
            <a:off x="1165554" y="1158897"/>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根据当前的业务需求，对软件架构重新涉及，并组织单独的团队，重新开发一个全新的版本，一次性完全替代原有的遗留系统</a:t>
            </a:r>
          </a:p>
        </p:txBody>
      </p:sp>
      <p:sp>
        <p:nvSpPr>
          <p:cNvPr id="7" name="文本框 6">
            <a:extLst>
              <a:ext uri="{FF2B5EF4-FFF2-40B4-BE49-F238E27FC236}">
                <a16:creationId xmlns:a16="http://schemas.microsoft.com/office/drawing/2014/main" id="{9E120CEB-03AD-4443-8210-08E17414B79C}"/>
              </a:ext>
            </a:extLst>
          </p:cNvPr>
          <p:cNvSpPr txBox="1"/>
          <p:nvPr/>
        </p:nvSpPr>
        <p:spPr>
          <a:xfrm>
            <a:off x="1165552" y="174408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8" name="文本框 7">
            <a:extLst>
              <a:ext uri="{FF2B5EF4-FFF2-40B4-BE49-F238E27FC236}">
                <a16:creationId xmlns:a16="http://schemas.microsoft.com/office/drawing/2014/main" id="{0B541718-1604-406A-A160-FDC2779C258B}"/>
              </a:ext>
            </a:extLst>
          </p:cNvPr>
          <p:cNvSpPr txBox="1"/>
          <p:nvPr/>
        </p:nvSpPr>
        <p:spPr>
          <a:xfrm>
            <a:off x="1165552" y="2056240"/>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与旧版本没有瓜葛，没有历史包袱，可以按预期进行架构设计</a:t>
            </a:r>
          </a:p>
        </p:txBody>
      </p:sp>
      <p:sp>
        <p:nvSpPr>
          <p:cNvPr id="9" name="文本框 8">
            <a:extLst>
              <a:ext uri="{FF2B5EF4-FFF2-40B4-BE49-F238E27FC236}">
                <a16:creationId xmlns:a16="http://schemas.microsoft.com/office/drawing/2014/main" id="{179E5E88-C696-417E-AEA1-DB5E571EFFEC}"/>
              </a:ext>
            </a:extLst>
          </p:cNvPr>
          <p:cNvSpPr txBox="1"/>
          <p:nvPr/>
        </p:nvSpPr>
        <p:spPr>
          <a:xfrm>
            <a:off x="1165552" y="247064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风险</a:t>
            </a:r>
          </a:p>
        </p:txBody>
      </p:sp>
      <p:sp>
        <p:nvSpPr>
          <p:cNvPr id="10" name="文本框 9">
            <a:extLst>
              <a:ext uri="{FF2B5EF4-FFF2-40B4-BE49-F238E27FC236}">
                <a16:creationId xmlns:a16="http://schemas.microsoft.com/office/drawing/2014/main" id="{DBBB756B-5236-4241-B0B2-0C985D3DDD2D}"/>
              </a:ext>
            </a:extLst>
          </p:cNvPr>
          <p:cNvSpPr txBox="1"/>
          <p:nvPr/>
        </p:nvSpPr>
        <p:spPr>
          <a:xfrm>
            <a:off x="1165552" y="2769933"/>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业务需求遗漏。软件的历史版本中，还有很多不为人熟知的功能还在使用</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市场环境变化。由于新版本架构无法一蹴而就，当市场需求发生变化时，就会错失市场良机</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人力资源消耗大，必须分出人力，一边维护旧版本的功能或紧急需求，一边要安排充分人力进行架构改造</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闭门造车，新版本上线后，无法满足业务需求</a:t>
            </a:r>
          </a:p>
        </p:txBody>
      </p:sp>
      <p:pic>
        <p:nvPicPr>
          <p:cNvPr id="13" name="图片 12">
            <a:extLst>
              <a:ext uri="{FF2B5EF4-FFF2-40B4-BE49-F238E27FC236}">
                <a16:creationId xmlns:a16="http://schemas.microsoft.com/office/drawing/2014/main" id="{76706CB7-2868-4134-9D6A-71420EB7F4F4}"/>
              </a:ext>
            </a:extLst>
          </p:cNvPr>
          <p:cNvPicPr>
            <a:picLocks noChangeAspect="1"/>
          </p:cNvPicPr>
          <p:nvPr/>
        </p:nvPicPr>
        <p:blipFill>
          <a:blip r:embed="rId3"/>
          <a:stretch>
            <a:fillRect/>
          </a:stretch>
        </p:blipFill>
        <p:spPr>
          <a:xfrm>
            <a:off x="924934" y="3847151"/>
            <a:ext cx="10342131" cy="2852375"/>
          </a:xfrm>
          <a:prstGeom prst="rect">
            <a:avLst/>
          </a:prstGeom>
        </p:spPr>
      </p:pic>
    </p:spTree>
    <p:extLst>
      <p:ext uri="{BB962C8B-B14F-4D97-AF65-F5344CB8AC3E}">
        <p14:creationId xmlns:p14="http://schemas.microsoft.com/office/powerpoint/2010/main" val="10880067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05FA141-7699-4CCB-82F3-7462BE99ADA6}"/>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4" name="文本框 3">
            <a:extLst>
              <a:ext uri="{FF2B5EF4-FFF2-40B4-BE49-F238E27FC236}">
                <a16:creationId xmlns:a16="http://schemas.microsoft.com/office/drawing/2014/main" id="{86D9F8EB-89DF-4C0E-9AFE-378B591FF371}"/>
              </a:ext>
            </a:extLst>
          </p:cNvPr>
          <p:cNvSpPr txBox="1"/>
          <p:nvPr/>
        </p:nvSpPr>
        <p:spPr>
          <a:xfrm>
            <a:off x="3047649" y="348489"/>
            <a:ext cx="3138246" cy="338554"/>
          </a:xfrm>
          <a:prstGeom prst="rect">
            <a:avLst/>
          </a:prstGeom>
          <a:noFill/>
        </p:spPr>
        <p:txBody>
          <a:bodyPr wrap="square">
            <a:spAutoFit/>
          </a:bodyPr>
          <a:lstStyle/>
          <a:p>
            <a:r>
              <a:rPr lang="zh-CN" altLang="en-US" sz="1600">
                <a:effectLst/>
                <a:latin typeface="宋体" panose="02010600030101010101" pitchFamily="2" charset="-122"/>
                <a:ea typeface="宋体" panose="02010600030101010101" pitchFamily="2" charset="-122"/>
                <a:cs typeface="宋体" panose="02010600030101010101" pitchFamily="2" charset="-122"/>
              </a:rPr>
              <a:t>“</a:t>
            </a:r>
            <a:r>
              <a:rPr lang="zh-CN" altLang="zh-CN" sz="1600">
                <a:effectLst/>
                <a:latin typeface="宋体" panose="02010600030101010101" pitchFamily="2" charset="-122"/>
                <a:ea typeface="宋体" panose="02010600030101010101" pitchFamily="2" charset="-122"/>
                <a:cs typeface="宋体" panose="02010600030101010101" pitchFamily="2" charset="-122"/>
              </a:rPr>
              <a:t>开发</a:t>
            </a:r>
            <a:r>
              <a:rPr lang="en-US" altLang="zh-CN" sz="1600">
                <a:effectLst/>
                <a:latin typeface="宋体" panose="02010600030101010101" pitchFamily="2" charset="-122"/>
                <a:ea typeface="宋体" panose="02010600030101010101" pitchFamily="2" charset="-122"/>
                <a:cs typeface="宋体" panose="02010600030101010101" pitchFamily="2" charset="-122"/>
              </a:rPr>
              <a:t>-</a:t>
            </a:r>
            <a:r>
              <a:rPr lang="zh-CN" altLang="zh-CN" sz="1600">
                <a:effectLst/>
                <a:latin typeface="宋体" panose="02010600030101010101" pitchFamily="2" charset="-122"/>
                <a:ea typeface="宋体" panose="02010600030101010101" pitchFamily="2" charset="-122"/>
                <a:cs typeface="宋体" panose="02010600030101010101" pitchFamily="2" charset="-122"/>
              </a:rPr>
              <a:t>测量</a:t>
            </a:r>
            <a:r>
              <a:rPr lang="en-US" altLang="zh-CN" sz="1600">
                <a:effectLst/>
                <a:latin typeface="宋体" panose="02010600030101010101" pitchFamily="2" charset="-122"/>
                <a:ea typeface="宋体" panose="02010600030101010101" pitchFamily="2" charset="-122"/>
                <a:cs typeface="宋体" panose="02010600030101010101" pitchFamily="2" charset="-122"/>
              </a:rPr>
              <a:t>-</a:t>
            </a:r>
            <a:r>
              <a:rPr lang="zh-CN" altLang="zh-CN" sz="1600">
                <a:effectLst/>
                <a:latin typeface="宋体" panose="02010600030101010101" pitchFamily="2" charset="-122"/>
                <a:ea typeface="宋体" panose="02010600030101010101" pitchFamily="2" charset="-122"/>
                <a:cs typeface="宋体" panose="02010600030101010101" pitchFamily="2" charset="-122"/>
              </a:rPr>
              <a:t>认知</a:t>
            </a:r>
            <a:r>
              <a:rPr lang="zh-CN" altLang="en-US" sz="1600">
                <a:effectLst/>
                <a:latin typeface="宋体" panose="02010600030101010101" pitchFamily="2" charset="-122"/>
                <a:ea typeface="宋体" panose="02010600030101010101" pitchFamily="2" charset="-122"/>
                <a:cs typeface="宋体" panose="02010600030101010101" pitchFamily="2" charset="-122"/>
              </a:rPr>
              <a:t>”</a:t>
            </a:r>
            <a:r>
              <a:rPr lang="zh-CN" altLang="zh-CN" sz="1600">
                <a:effectLst/>
                <a:latin typeface="宋体" panose="02010600030101010101" pitchFamily="2" charset="-122"/>
                <a:ea typeface="宋体" panose="02010600030101010101" pitchFamily="2" charset="-122"/>
                <a:cs typeface="宋体" panose="02010600030101010101" pitchFamily="2" charset="-122"/>
              </a:rPr>
              <a:t>环</a:t>
            </a:r>
            <a:endParaRPr lang="zh-CN" altLang="en-US" sz="1600">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511BDC6B-E300-4F5B-A6B4-E114E60B0FE6}"/>
              </a:ext>
            </a:extLst>
          </p:cNvPr>
          <p:cNvPicPr>
            <a:picLocks noChangeAspect="1"/>
          </p:cNvPicPr>
          <p:nvPr/>
        </p:nvPicPr>
        <p:blipFill>
          <a:blip r:embed="rId2"/>
          <a:stretch>
            <a:fillRect/>
          </a:stretch>
        </p:blipFill>
        <p:spPr>
          <a:xfrm>
            <a:off x="4289425" y="1616075"/>
            <a:ext cx="3613150" cy="3625850"/>
          </a:xfrm>
          <a:prstGeom prst="rect">
            <a:avLst/>
          </a:prstGeom>
        </p:spPr>
      </p:pic>
    </p:spTree>
    <p:extLst>
      <p:ext uri="{BB962C8B-B14F-4D97-AF65-F5344CB8AC3E}">
        <p14:creationId xmlns:p14="http://schemas.microsoft.com/office/powerpoint/2010/main" val="12525475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63DE7C4-6CFA-4549-ABFF-FA83498A9851}"/>
              </a:ext>
            </a:extLst>
          </p:cNvPr>
          <p:cNvSpPr txBox="1"/>
          <p:nvPr/>
        </p:nvSpPr>
        <p:spPr>
          <a:xfrm>
            <a:off x="1165553" y="225378"/>
            <a:ext cx="2829153"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架构改造实施模式</a:t>
            </a:r>
          </a:p>
        </p:txBody>
      </p:sp>
      <p:sp>
        <p:nvSpPr>
          <p:cNvPr id="4" name="文本框 3">
            <a:extLst>
              <a:ext uri="{FF2B5EF4-FFF2-40B4-BE49-F238E27FC236}">
                <a16:creationId xmlns:a16="http://schemas.microsoft.com/office/drawing/2014/main" id="{02AC2C14-C116-4912-90BE-E26407D86D9E}"/>
              </a:ext>
            </a:extLst>
          </p:cNvPr>
          <p:cNvSpPr txBox="1"/>
          <p:nvPr/>
        </p:nvSpPr>
        <p:spPr>
          <a:xfrm>
            <a:off x="3994706" y="327809"/>
            <a:ext cx="2478427" cy="369332"/>
          </a:xfrm>
          <a:prstGeom prst="rect">
            <a:avLst/>
          </a:prstGeom>
          <a:noFill/>
        </p:spPr>
        <p:txBody>
          <a:bodyPr wrap="square">
            <a:spAutoFit/>
          </a:bodyPr>
          <a:lstStyle/>
          <a:p>
            <a:r>
              <a:rPr lang="zh-CN" altLang="en-US" sz="1800">
                <a:effectLst/>
                <a:ea typeface="宋体" panose="02010600030101010101" pitchFamily="2" charset="-122"/>
                <a:cs typeface="宋体" panose="02010600030101010101" pitchFamily="2" charset="-122"/>
              </a:rPr>
              <a:t>绞杀者模式</a:t>
            </a:r>
            <a:endParaRPr lang="zh-CN" altLang="en-US" sz="160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90490DEF-AB52-4D6C-890E-A3238F5842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6" name="文本框 5">
            <a:extLst>
              <a:ext uri="{FF2B5EF4-FFF2-40B4-BE49-F238E27FC236}">
                <a16:creationId xmlns:a16="http://schemas.microsoft.com/office/drawing/2014/main" id="{40EE4310-14C9-497F-9D3F-61EC32C3668F}"/>
              </a:ext>
            </a:extLst>
          </p:cNvPr>
          <p:cNvSpPr txBox="1"/>
          <p:nvPr/>
        </p:nvSpPr>
        <p:spPr>
          <a:xfrm>
            <a:off x="1165554" y="1158897"/>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保持原来的遗留的系统不变，当需要开发新的功能时，重新开发一个服务，实现新的功能。通过不断构建新的服务，逐步使遗留系统失效，并最终替代它</a:t>
            </a:r>
          </a:p>
        </p:txBody>
      </p:sp>
      <p:sp>
        <p:nvSpPr>
          <p:cNvPr id="7" name="文本框 6">
            <a:extLst>
              <a:ext uri="{FF2B5EF4-FFF2-40B4-BE49-F238E27FC236}">
                <a16:creationId xmlns:a16="http://schemas.microsoft.com/office/drawing/2014/main" id="{9E120CEB-03AD-4443-8210-08E17414B79C}"/>
              </a:ext>
            </a:extLst>
          </p:cNvPr>
          <p:cNvSpPr txBox="1"/>
          <p:nvPr/>
        </p:nvSpPr>
        <p:spPr>
          <a:xfrm>
            <a:off x="1165552" y="174408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8" name="文本框 7">
            <a:extLst>
              <a:ext uri="{FF2B5EF4-FFF2-40B4-BE49-F238E27FC236}">
                <a16:creationId xmlns:a16="http://schemas.microsoft.com/office/drawing/2014/main" id="{0B541718-1604-406A-A160-FDC2779C258B}"/>
              </a:ext>
            </a:extLst>
          </p:cNvPr>
          <p:cNvSpPr txBox="1"/>
          <p:nvPr/>
        </p:nvSpPr>
        <p:spPr>
          <a:xfrm>
            <a:off x="1165552" y="2056240"/>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不会遗漏原有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可以稳定地提供价值，频繁地交付版本，可以更好地监控其改造进展</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避免 闭门造车 现象</a:t>
            </a:r>
          </a:p>
        </p:txBody>
      </p:sp>
      <p:sp>
        <p:nvSpPr>
          <p:cNvPr id="9" name="文本框 8">
            <a:extLst>
              <a:ext uri="{FF2B5EF4-FFF2-40B4-BE49-F238E27FC236}">
                <a16:creationId xmlns:a16="http://schemas.microsoft.com/office/drawing/2014/main" id="{179E5E88-C696-417E-AEA1-DB5E571EFFEC}"/>
              </a:ext>
            </a:extLst>
          </p:cNvPr>
          <p:cNvSpPr txBox="1"/>
          <p:nvPr/>
        </p:nvSpPr>
        <p:spPr>
          <a:xfrm>
            <a:off x="1165552" y="292516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0" name="文本框 9">
            <a:extLst>
              <a:ext uri="{FF2B5EF4-FFF2-40B4-BE49-F238E27FC236}">
                <a16:creationId xmlns:a16="http://schemas.microsoft.com/office/drawing/2014/main" id="{DBBB756B-5236-4241-B0B2-0C985D3DDD2D}"/>
              </a:ext>
            </a:extLst>
          </p:cNvPr>
          <p:cNvSpPr txBox="1"/>
          <p:nvPr/>
        </p:nvSpPr>
        <p:spPr>
          <a:xfrm>
            <a:off x="1165552" y="3224452"/>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架构改造的时间跨度会很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产生一定的迭代版本</a:t>
            </a:r>
          </a:p>
        </p:txBody>
      </p:sp>
      <p:pic>
        <p:nvPicPr>
          <p:cNvPr id="11" name="图片 10">
            <a:extLst>
              <a:ext uri="{FF2B5EF4-FFF2-40B4-BE49-F238E27FC236}">
                <a16:creationId xmlns:a16="http://schemas.microsoft.com/office/drawing/2014/main" id="{F146C32D-7283-4E98-A863-9325281F2BE3}"/>
              </a:ext>
            </a:extLst>
          </p:cNvPr>
          <p:cNvPicPr>
            <a:picLocks noChangeAspect="1"/>
          </p:cNvPicPr>
          <p:nvPr/>
        </p:nvPicPr>
        <p:blipFill>
          <a:blip r:embed="rId3"/>
          <a:stretch>
            <a:fillRect/>
          </a:stretch>
        </p:blipFill>
        <p:spPr>
          <a:xfrm>
            <a:off x="1165554" y="3773632"/>
            <a:ext cx="9732801" cy="3084368"/>
          </a:xfrm>
          <a:prstGeom prst="rect">
            <a:avLst/>
          </a:prstGeom>
        </p:spPr>
      </p:pic>
    </p:spTree>
    <p:extLst>
      <p:ext uri="{BB962C8B-B14F-4D97-AF65-F5344CB8AC3E}">
        <p14:creationId xmlns:p14="http://schemas.microsoft.com/office/powerpoint/2010/main" val="984185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63DE7C4-6CFA-4549-ABFF-FA83498A9851}"/>
              </a:ext>
            </a:extLst>
          </p:cNvPr>
          <p:cNvSpPr txBox="1"/>
          <p:nvPr/>
        </p:nvSpPr>
        <p:spPr>
          <a:xfrm>
            <a:off x="1165553" y="225378"/>
            <a:ext cx="2829153"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架构改造实施模式</a:t>
            </a:r>
          </a:p>
        </p:txBody>
      </p:sp>
      <p:sp>
        <p:nvSpPr>
          <p:cNvPr id="4" name="文本框 3">
            <a:extLst>
              <a:ext uri="{FF2B5EF4-FFF2-40B4-BE49-F238E27FC236}">
                <a16:creationId xmlns:a16="http://schemas.microsoft.com/office/drawing/2014/main" id="{02AC2C14-C116-4912-90BE-E26407D86D9E}"/>
              </a:ext>
            </a:extLst>
          </p:cNvPr>
          <p:cNvSpPr txBox="1"/>
          <p:nvPr/>
        </p:nvSpPr>
        <p:spPr>
          <a:xfrm>
            <a:off x="3994706" y="32780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修缮者模式</a:t>
            </a:r>
          </a:p>
        </p:txBody>
      </p:sp>
      <p:sp>
        <p:nvSpPr>
          <p:cNvPr id="5" name="文本框 4">
            <a:extLst>
              <a:ext uri="{FF2B5EF4-FFF2-40B4-BE49-F238E27FC236}">
                <a16:creationId xmlns:a16="http://schemas.microsoft.com/office/drawing/2014/main" id="{90490DEF-AB52-4D6C-890E-A3238F5842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6" name="文本框 5">
            <a:extLst>
              <a:ext uri="{FF2B5EF4-FFF2-40B4-BE49-F238E27FC236}">
                <a16:creationId xmlns:a16="http://schemas.microsoft.com/office/drawing/2014/main" id="{40EE4310-14C9-497F-9D3F-61EC32C3668F}"/>
              </a:ext>
            </a:extLst>
          </p:cNvPr>
          <p:cNvSpPr txBox="1"/>
          <p:nvPr/>
        </p:nvSpPr>
        <p:spPr>
          <a:xfrm>
            <a:off x="1165554" y="1158897"/>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是指将遗留系统的部分功能与其余部分隔离，以新的架构进行单独改善，改善的同时，需要保证其与其他部分功能仍能协同工作</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这种方式与绞杀者模式类似，但改造只发生在同一个系统内部，而非遗留系统外部</a:t>
            </a:r>
          </a:p>
        </p:txBody>
      </p:sp>
      <p:sp>
        <p:nvSpPr>
          <p:cNvPr id="7" name="文本框 6">
            <a:extLst>
              <a:ext uri="{FF2B5EF4-FFF2-40B4-BE49-F238E27FC236}">
                <a16:creationId xmlns:a16="http://schemas.microsoft.com/office/drawing/2014/main" id="{9E120CEB-03AD-4443-8210-08E17414B79C}"/>
              </a:ext>
            </a:extLst>
          </p:cNvPr>
          <p:cNvSpPr txBox="1"/>
          <p:nvPr/>
        </p:nvSpPr>
        <p:spPr>
          <a:xfrm>
            <a:off x="1165552" y="195246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8" name="文本框 7">
            <a:extLst>
              <a:ext uri="{FF2B5EF4-FFF2-40B4-BE49-F238E27FC236}">
                <a16:creationId xmlns:a16="http://schemas.microsoft.com/office/drawing/2014/main" id="{0B541718-1604-406A-A160-FDC2779C258B}"/>
              </a:ext>
            </a:extLst>
          </p:cNvPr>
          <p:cNvSpPr txBox="1"/>
          <p:nvPr/>
        </p:nvSpPr>
        <p:spPr>
          <a:xfrm>
            <a:off x="1165552" y="2257493"/>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系统外部无感知</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不会遗漏原有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可以随时停下改造工作，响应优先级高的业务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避免闭门造车现象</a:t>
            </a:r>
          </a:p>
        </p:txBody>
      </p:sp>
      <p:sp>
        <p:nvSpPr>
          <p:cNvPr id="9" name="文本框 8">
            <a:extLst>
              <a:ext uri="{FF2B5EF4-FFF2-40B4-BE49-F238E27FC236}">
                <a16:creationId xmlns:a16="http://schemas.microsoft.com/office/drawing/2014/main" id="{179E5E88-C696-417E-AEA1-DB5E571EFFEC}"/>
              </a:ext>
            </a:extLst>
          </p:cNvPr>
          <p:cNvSpPr txBox="1"/>
          <p:nvPr/>
        </p:nvSpPr>
        <p:spPr>
          <a:xfrm>
            <a:off x="1136055" y="331549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0" name="文本框 9">
            <a:extLst>
              <a:ext uri="{FF2B5EF4-FFF2-40B4-BE49-F238E27FC236}">
                <a16:creationId xmlns:a16="http://schemas.microsoft.com/office/drawing/2014/main" id="{DBBB756B-5236-4241-B0B2-0C985D3DDD2D}"/>
              </a:ext>
            </a:extLst>
          </p:cNvPr>
          <p:cNvSpPr txBox="1"/>
          <p:nvPr/>
        </p:nvSpPr>
        <p:spPr>
          <a:xfrm>
            <a:off x="1136055" y="3639741"/>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架构改造的时间跨度会很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会有更多额外的架构改造迭代成本</a:t>
            </a:r>
          </a:p>
        </p:txBody>
      </p:sp>
      <p:pic>
        <p:nvPicPr>
          <p:cNvPr id="12" name="图片 11">
            <a:extLst>
              <a:ext uri="{FF2B5EF4-FFF2-40B4-BE49-F238E27FC236}">
                <a16:creationId xmlns:a16="http://schemas.microsoft.com/office/drawing/2014/main" id="{BFCBC1DD-A6EE-4D5E-9E97-73397EE8C470}"/>
              </a:ext>
            </a:extLst>
          </p:cNvPr>
          <p:cNvPicPr>
            <a:picLocks noChangeAspect="1"/>
          </p:cNvPicPr>
          <p:nvPr/>
        </p:nvPicPr>
        <p:blipFill>
          <a:blip r:embed="rId3"/>
          <a:stretch>
            <a:fillRect/>
          </a:stretch>
        </p:blipFill>
        <p:spPr>
          <a:xfrm>
            <a:off x="2654710" y="4166891"/>
            <a:ext cx="7223899" cy="2691109"/>
          </a:xfrm>
          <a:prstGeom prst="rect">
            <a:avLst/>
          </a:prstGeom>
        </p:spPr>
      </p:pic>
    </p:spTree>
    <p:extLst>
      <p:ext uri="{BB962C8B-B14F-4D97-AF65-F5344CB8AC3E}">
        <p14:creationId xmlns:p14="http://schemas.microsoft.com/office/powerpoint/2010/main" val="19741684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63DE7C4-6CFA-4549-ABFF-FA83498A9851}"/>
              </a:ext>
            </a:extLst>
          </p:cNvPr>
          <p:cNvSpPr txBox="1"/>
          <p:nvPr/>
        </p:nvSpPr>
        <p:spPr>
          <a:xfrm>
            <a:off x="1165553" y="225378"/>
            <a:ext cx="2829153"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架构改造实施模式</a:t>
            </a:r>
          </a:p>
        </p:txBody>
      </p:sp>
      <p:sp>
        <p:nvSpPr>
          <p:cNvPr id="4" name="文本框 3">
            <a:extLst>
              <a:ext uri="{FF2B5EF4-FFF2-40B4-BE49-F238E27FC236}">
                <a16:creationId xmlns:a16="http://schemas.microsoft.com/office/drawing/2014/main" id="{02AC2C14-C116-4912-90BE-E26407D86D9E}"/>
              </a:ext>
            </a:extLst>
          </p:cNvPr>
          <p:cNvSpPr txBox="1"/>
          <p:nvPr/>
        </p:nvSpPr>
        <p:spPr>
          <a:xfrm>
            <a:off x="3994706" y="32780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数据库拆分方法</a:t>
            </a:r>
          </a:p>
        </p:txBody>
      </p:sp>
      <p:sp>
        <p:nvSpPr>
          <p:cNvPr id="5" name="文本框 4">
            <a:extLst>
              <a:ext uri="{FF2B5EF4-FFF2-40B4-BE49-F238E27FC236}">
                <a16:creationId xmlns:a16="http://schemas.microsoft.com/office/drawing/2014/main" id="{90490DEF-AB52-4D6C-890E-A3238F584212}"/>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步骤</a:t>
            </a:r>
          </a:p>
        </p:txBody>
      </p:sp>
      <p:sp>
        <p:nvSpPr>
          <p:cNvPr id="6" name="文本框 5">
            <a:extLst>
              <a:ext uri="{FF2B5EF4-FFF2-40B4-BE49-F238E27FC236}">
                <a16:creationId xmlns:a16="http://schemas.microsoft.com/office/drawing/2014/main" id="{40EE4310-14C9-497F-9D3F-61EC32C3668F}"/>
              </a:ext>
            </a:extLst>
          </p:cNvPr>
          <p:cNvSpPr txBox="1"/>
          <p:nvPr/>
        </p:nvSpPr>
        <p:spPr>
          <a:xfrm>
            <a:off x="1165554" y="115889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详细了解数据库结构</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先拆分数据库</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数据库双写无误后，找到程序架构中的缝隙</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将拆分出来的程序模块和数据库组合在一起，形成微服务</a:t>
            </a:r>
          </a:p>
        </p:txBody>
      </p:sp>
      <p:pic>
        <p:nvPicPr>
          <p:cNvPr id="11" name="图片 10">
            <a:extLst>
              <a:ext uri="{FF2B5EF4-FFF2-40B4-BE49-F238E27FC236}">
                <a16:creationId xmlns:a16="http://schemas.microsoft.com/office/drawing/2014/main" id="{974D9B2D-E632-4D03-B735-B0C461B3F7A0}"/>
              </a:ext>
            </a:extLst>
          </p:cNvPr>
          <p:cNvPicPr>
            <a:picLocks noChangeAspect="1"/>
          </p:cNvPicPr>
          <p:nvPr/>
        </p:nvPicPr>
        <p:blipFill>
          <a:blip r:embed="rId3"/>
          <a:stretch>
            <a:fillRect/>
          </a:stretch>
        </p:blipFill>
        <p:spPr>
          <a:xfrm>
            <a:off x="252828" y="2417304"/>
            <a:ext cx="11614707" cy="4112887"/>
          </a:xfrm>
          <a:prstGeom prst="rect">
            <a:avLst/>
          </a:prstGeom>
        </p:spPr>
      </p:pic>
    </p:spTree>
    <p:extLst>
      <p:ext uri="{BB962C8B-B14F-4D97-AF65-F5344CB8AC3E}">
        <p14:creationId xmlns:p14="http://schemas.microsoft.com/office/powerpoint/2010/main" val="32133435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94EDB66-9A83-467C-96CB-75F4415CDE22}"/>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产品的整个生命周期</a:t>
            </a:r>
          </a:p>
        </p:txBody>
      </p:sp>
      <p:sp>
        <p:nvSpPr>
          <p:cNvPr id="6" name="文本框 5">
            <a:extLst>
              <a:ext uri="{FF2B5EF4-FFF2-40B4-BE49-F238E27FC236}">
                <a16:creationId xmlns:a16="http://schemas.microsoft.com/office/drawing/2014/main" id="{283950D2-60B5-4916-9D50-EAA703B00C38}"/>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步骤</a:t>
            </a:r>
          </a:p>
        </p:txBody>
      </p:sp>
      <p:sp>
        <p:nvSpPr>
          <p:cNvPr id="7" name="文本框 6">
            <a:extLst>
              <a:ext uri="{FF2B5EF4-FFF2-40B4-BE49-F238E27FC236}">
                <a16:creationId xmlns:a16="http://schemas.microsoft.com/office/drawing/2014/main" id="{D8B017ED-1EB4-4C91-AD86-2855258C7BB2}"/>
              </a:ext>
            </a:extLst>
          </p:cNvPr>
          <p:cNvSpPr txBox="1"/>
          <p:nvPr/>
        </p:nvSpPr>
        <p:spPr>
          <a:xfrm>
            <a:off x="1165554" y="115889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详细了解数据库结构</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先拆分数据库</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数据库双写无误后，找到程序架构中的缝隙</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将拆分出来的程序模块和数据库组合在一起，形成微服务</a:t>
            </a:r>
          </a:p>
        </p:txBody>
      </p:sp>
      <p:pic>
        <p:nvPicPr>
          <p:cNvPr id="9" name="图片 8">
            <a:extLst>
              <a:ext uri="{FF2B5EF4-FFF2-40B4-BE49-F238E27FC236}">
                <a16:creationId xmlns:a16="http://schemas.microsoft.com/office/drawing/2014/main" id="{C9145FDD-3E90-444E-B1E6-31E5C9FE88ED}"/>
              </a:ext>
            </a:extLst>
          </p:cNvPr>
          <p:cNvPicPr>
            <a:picLocks noChangeAspect="1"/>
          </p:cNvPicPr>
          <p:nvPr/>
        </p:nvPicPr>
        <p:blipFill>
          <a:blip r:embed="rId2"/>
          <a:stretch>
            <a:fillRect/>
          </a:stretch>
        </p:blipFill>
        <p:spPr>
          <a:xfrm>
            <a:off x="1093918" y="2459448"/>
            <a:ext cx="9912350" cy="2355850"/>
          </a:xfrm>
          <a:prstGeom prst="rect">
            <a:avLst/>
          </a:prstGeom>
        </p:spPr>
      </p:pic>
    </p:spTree>
    <p:extLst>
      <p:ext uri="{BB962C8B-B14F-4D97-AF65-F5344CB8AC3E}">
        <p14:creationId xmlns:p14="http://schemas.microsoft.com/office/powerpoint/2010/main" val="376596449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A81A799-1FD9-4A92-A7E8-F05D28EAB6C9}"/>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产品版本周期</a:t>
            </a:r>
          </a:p>
        </p:txBody>
      </p:sp>
      <p:pic>
        <p:nvPicPr>
          <p:cNvPr id="4" name="图片 3">
            <a:extLst>
              <a:ext uri="{FF2B5EF4-FFF2-40B4-BE49-F238E27FC236}">
                <a16:creationId xmlns:a16="http://schemas.microsoft.com/office/drawing/2014/main" id="{263A6160-EAAA-40CB-B839-3BE49E43C994}"/>
              </a:ext>
            </a:extLst>
          </p:cNvPr>
          <p:cNvPicPr>
            <a:picLocks noChangeAspect="1"/>
          </p:cNvPicPr>
          <p:nvPr/>
        </p:nvPicPr>
        <p:blipFill>
          <a:blip r:embed="rId2"/>
          <a:stretch>
            <a:fillRect/>
          </a:stretch>
        </p:blipFill>
        <p:spPr>
          <a:xfrm>
            <a:off x="727075" y="222250"/>
            <a:ext cx="10737850" cy="6413500"/>
          </a:xfrm>
          <a:prstGeom prst="rect">
            <a:avLst/>
          </a:prstGeom>
        </p:spPr>
      </p:pic>
    </p:spTree>
    <p:extLst>
      <p:ext uri="{BB962C8B-B14F-4D97-AF65-F5344CB8AC3E}">
        <p14:creationId xmlns:p14="http://schemas.microsoft.com/office/powerpoint/2010/main" val="5459253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5581437-4C1F-4E43-A775-D0B54700FCA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产品版本周期</a:t>
            </a:r>
          </a:p>
        </p:txBody>
      </p:sp>
      <p:sp>
        <p:nvSpPr>
          <p:cNvPr id="3" name="文本框 2">
            <a:extLst>
              <a:ext uri="{FF2B5EF4-FFF2-40B4-BE49-F238E27FC236}">
                <a16:creationId xmlns:a16="http://schemas.microsoft.com/office/drawing/2014/main" id="{CD7ED52B-6BA0-470B-A83F-73F9BD36C2CB}"/>
              </a:ext>
            </a:extLst>
          </p:cNvPr>
          <p:cNvSpPr txBox="1"/>
          <p:nvPr/>
        </p:nvSpPr>
        <p:spPr>
          <a:xfrm>
            <a:off x="3240431" y="38405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迭代开发方法</a:t>
            </a:r>
          </a:p>
        </p:txBody>
      </p:sp>
      <p:sp>
        <p:nvSpPr>
          <p:cNvPr id="4" name="文本框 3">
            <a:extLst>
              <a:ext uri="{FF2B5EF4-FFF2-40B4-BE49-F238E27FC236}">
                <a16:creationId xmlns:a16="http://schemas.microsoft.com/office/drawing/2014/main" id="{DE5D2CAD-09D6-4985-868B-C3CA657D9BF4}"/>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E69C82B-7F9E-432F-9ACD-1DF9CC570DB3}"/>
              </a:ext>
            </a:extLst>
          </p:cNvPr>
          <p:cNvSpPr txBox="1"/>
          <p:nvPr/>
        </p:nvSpPr>
        <p:spPr>
          <a:xfrm>
            <a:off x="1165554" y="1158897"/>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将原来的一个大瀑布研发流程，改进为多个小瀑布研发流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每个迭代的开始，所有成员再一个会议室里进行当前迭代需求的分析与讨论，然后启动开发工作</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迭代前半期，几乎没有需求开发完成</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迭代后期，大量需求几乎同时完成，同时提测</a:t>
            </a:r>
          </a:p>
        </p:txBody>
      </p:sp>
      <p:sp>
        <p:nvSpPr>
          <p:cNvPr id="6" name="文本框 5">
            <a:extLst>
              <a:ext uri="{FF2B5EF4-FFF2-40B4-BE49-F238E27FC236}">
                <a16:creationId xmlns:a16="http://schemas.microsoft.com/office/drawing/2014/main" id="{03FC5A25-0649-4D18-8E34-3BDE827F1490}"/>
              </a:ext>
            </a:extLst>
          </p:cNvPr>
          <p:cNvSpPr txBox="1"/>
          <p:nvPr/>
        </p:nvSpPr>
        <p:spPr>
          <a:xfrm>
            <a:off x="1165554" y="223611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7" name="文本框 6">
            <a:extLst>
              <a:ext uri="{FF2B5EF4-FFF2-40B4-BE49-F238E27FC236}">
                <a16:creationId xmlns:a16="http://schemas.microsoft.com/office/drawing/2014/main" id="{1C9C1200-E78A-4299-A1DA-878CAF2553E8}"/>
              </a:ext>
            </a:extLst>
          </p:cNvPr>
          <p:cNvSpPr txBox="1"/>
          <p:nvPr/>
        </p:nvSpPr>
        <p:spPr>
          <a:xfrm>
            <a:off x="1165555" y="2544152"/>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团队对当前迭代的需求分析不充分，容易出现后期返工现象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容易形成迭代后期集中测试的现象</a:t>
            </a:r>
          </a:p>
        </p:txBody>
      </p:sp>
      <p:pic>
        <p:nvPicPr>
          <p:cNvPr id="9" name="图片 8">
            <a:extLst>
              <a:ext uri="{FF2B5EF4-FFF2-40B4-BE49-F238E27FC236}">
                <a16:creationId xmlns:a16="http://schemas.microsoft.com/office/drawing/2014/main" id="{5D755829-230A-430C-A14B-B15F9C75BB41}"/>
              </a:ext>
            </a:extLst>
          </p:cNvPr>
          <p:cNvPicPr>
            <a:picLocks noChangeAspect="1"/>
          </p:cNvPicPr>
          <p:nvPr/>
        </p:nvPicPr>
        <p:blipFill>
          <a:blip r:embed="rId2"/>
          <a:stretch>
            <a:fillRect/>
          </a:stretch>
        </p:blipFill>
        <p:spPr>
          <a:xfrm>
            <a:off x="3702050" y="3219889"/>
            <a:ext cx="4787900" cy="1143000"/>
          </a:xfrm>
          <a:prstGeom prst="rect">
            <a:avLst/>
          </a:prstGeom>
        </p:spPr>
      </p:pic>
    </p:spTree>
    <p:extLst>
      <p:ext uri="{BB962C8B-B14F-4D97-AF65-F5344CB8AC3E}">
        <p14:creationId xmlns:p14="http://schemas.microsoft.com/office/powerpoint/2010/main" val="363758012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5581437-4C1F-4E43-A775-D0B54700FCA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产品版本周期</a:t>
            </a:r>
          </a:p>
        </p:txBody>
      </p:sp>
      <p:sp>
        <p:nvSpPr>
          <p:cNvPr id="3" name="文本框 2">
            <a:extLst>
              <a:ext uri="{FF2B5EF4-FFF2-40B4-BE49-F238E27FC236}">
                <a16:creationId xmlns:a16="http://schemas.microsoft.com/office/drawing/2014/main" id="{CD7ED52B-6BA0-470B-A83F-73F9BD36C2CB}"/>
              </a:ext>
            </a:extLst>
          </p:cNvPr>
          <p:cNvSpPr txBox="1"/>
          <p:nvPr/>
        </p:nvSpPr>
        <p:spPr>
          <a:xfrm>
            <a:off x="3240431" y="38405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跨迭代的需求连续开发</a:t>
            </a:r>
          </a:p>
        </p:txBody>
      </p:sp>
      <p:sp>
        <p:nvSpPr>
          <p:cNvPr id="4" name="文本框 3">
            <a:extLst>
              <a:ext uri="{FF2B5EF4-FFF2-40B4-BE49-F238E27FC236}">
                <a16:creationId xmlns:a16="http://schemas.microsoft.com/office/drawing/2014/main" id="{DE5D2CAD-09D6-4985-868B-C3CA657D9BF4}"/>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E69C82B-7F9E-432F-9ACD-1DF9CC570DB3}"/>
              </a:ext>
            </a:extLst>
          </p:cNvPr>
          <p:cNvSpPr txBox="1"/>
          <p:nvPr/>
        </p:nvSpPr>
        <p:spPr>
          <a:xfrm>
            <a:off x="1165554" y="1158897"/>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团队应在当前迭代刚刚开始后，立即着手对后续迭代要开发的需求进行详细分析，并在下一个迭代开始前，确保所有参与者对需求的验收条件理解一致，达成共识</a:t>
            </a:r>
          </a:p>
        </p:txBody>
      </p:sp>
      <p:sp>
        <p:nvSpPr>
          <p:cNvPr id="6" name="文本框 5">
            <a:extLst>
              <a:ext uri="{FF2B5EF4-FFF2-40B4-BE49-F238E27FC236}">
                <a16:creationId xmlns:a16="http://schemas.microsoft.com/office/drawing/2014/main" id="{03FC5A25-0649-4D18-8E34-3BDE827F1490}"/>
              </a:ext>
            </a:extLst>
          </p:cNvPr>
          <p:cNvSpPr txBox="1"/>
          <p:nvPr/>
        </p:nvSpPr>
        <p:spPr>
          <a:xfrm>
            <a:off x="1165553" y="174367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7" name="文本框 6">
            <a:extLst>
              <a:ext uri="{FF2B5EF4-FFF2-40B4-BE49-F238E27FC236}">
                <a16:creationId xmlns:a16="http://schemas.microsoft.com/office/drawing/2014/main" id="{1C9C1200-E78A-4299-A1DA-878CAF2553E8}"/>
              </a:ext>
            </a:extLst>
          </p:cNvPr>
          <p:cNvSpPr txBox="1"/>
          <p:nvPr/>
        </p:nvSpPr>
        <p:spPr>
          <a:xfrm>
            <a:off x="1165552" y="2053718"/>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更早发现还存在风险的需求，提前进行沟通和准备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一旦提前完成了当前迭代的内容，可以从下个迭代需求列表中选择一些需求进行开发，没有间断</a:t>
            </a:r>
          </a:p>
        </p:txBody>
      </p:sp>
      <p:pic>
        <p:nvPicPr>
          <p:cNvPr id="10" name="图片 9">
            <a:extLst>
              <a:ext uri="{FF2B5EF4-FFF2-40B4-BE49-F238E27FC236}">
                <a16:creationId xmlns:a16="http://schemas.microsoft.com/office/drawing/2014/main" id="{3D8C3D52-C7FE-449B-B349-3ED7BEC95C0B}"/>
              </a:ext>
            </a:extLst>
          </p:cNvPr>
          <p:cNvPicPr>
            <a:picLocks noChangeAspect="1"/>
          </p:cNvPicPr>
          <p:nvPr/>
        </p:nvPicPr>
        <p:blipFill>
          <a:blip r:embed="rId2"/>
          <a:stretch>
            <a:fillRect/>
          </a:stretch>
        </p:blipFill>
        <p:spPr>
          <a:xfrm>
            <a:off x="2940914" y="3429000"/>
            <a:ext cx="6394450" cy="1073150"/>
          </a:xfrm>
          <a:prstGeom prst="rect">
            <a:avLst/>
          </a:prstGeom>
        </p:spPr>
      </p:pic>
    </p:spTree>
    <p:extLst>
      <p:ext uri="{BB962C8B-B14F-4D97-AF65-F5344CB8AC3E}">
        <p14:creationId xmlns:p14="http://schemas.microsoft.com/office/powerpoint/2010/main" val="10000736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5581437-4C1F-4E43-A775-D0B54700FCAE}"/>
              </a:ext>
            </a:extLst>
          </p:cNvPr>
          <p:cNvSpPr txBox="1"/>
          <p:nvPr/>
        </p:nvSpPr>
        <p:spPr>
          <a:xfrm>
            <a:off x="1165553" y="225378"/>
            <a:ext cx="4510469"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传统瀑布开发方法的任务分解</a:t>
            </a:r>
          </a:p>
        </p:txBody>
      </p:sp>
      <p:sp>
        <p:nvSpPr>
          <p:cNvPr id="4" name="文本框 3">
            <a:extLst>
              <a:ext uri="{FF2B5EF4-FFF2-40B4-BE49-F238E27FC236}">
                <a16:creationId xmlns:a16="http://schemas.microsoft.com/office/drawing/2014/main" id="{DE5D2CAD-09D6-4985-868B-C3CA657D9BF4}"/>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拆分维度</a:t>
            </a:r>
          </a:p>
        </p:txBody>
      </p:sp>
      <p:sp>
        <p:nvSpPr>
          <p:cNvPr id="5" name="文本框 4">
            <a:extLst>
              <a:ext uri="{FF2B5EF4-FFF2-40B4-BE49-F238E27FC236}">
                <a16:creationId xmlns:a16="http://schemas.microsoft.com/office/drawing/2014/main" id="{AE69C82B-7F9E-432F-9ACD-1DF9CC570DB3}"/>
              </a:ext>
            </a:extLst>
          </p:cNvPr>
          <p:cNvSpPr txBox="1"/>
          <p:nvPr/>
        </p:nvSpPr>
        <p:spPr>
          <a:xfrm>
            <a:off x="1165554" y="115889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工作任务的分解根据活动阶段来拆分</a:t>
            </a:r>
          </a:p>
        </p:txBody>
      </p:sp>
      <p:sp>
        <p:nvSpPr>
          <p:cNvPr id="6" name="文本框 5">
            <a:extLst>
              <a:ext uri="{FF2B5EF4-FFF2-40B4-BE49-F238E27FC236}">
                <a16:creationId xmlns:a16="http://schemas.microsoft.com/office/drawing/2014/main" id="{03FC5A25-0649-4D18-8E34-3BDE827F1490}"/>
              </a:ext>
            </a:extLst>
          </p:cNvPr>
          <p:cNvSpPr txBox="1"/>
          <p:nvPr/>
        </p:nvSpPr>
        <p:spPr>
          <a:xfrm>
            <a:off x="1165554" y="158914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7" name="文本框 6">
            <a:extLst>
              <a:ext uri="{FF2B5EF4-FFF2-40B4-BE49-F238E27FC236}">
                <a16:creationId xmlns:a16="http://schemas.microsoft.com/office/drawing/2014/main" id="{1C9C1200-E78A-4299-A1DA-878CAF2553E8}"/>
              </a:ext>
            </a:extLst>
          </p:cNvPr>
          <p:cNvSpPr txBox="1"/>
          <p:nvPr/>
        </p:nvSpPr>
        <p:spPr>
          <a:xfrm>
            <a:off x="1165552" y="1880706"/>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这种工作任务的拆分方式使得只有项目在进入测试阶段时，各模块才放在一起进行联调，</a:t>
            </a:r>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经常导致联调和测试阶段发现缺陷较多，延期风险很高</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由于整个交付周期太长，也容易出现两种情况</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1 </a:t>
            </a:r>
            <a:r>
              <a:rPr lang="zh-CN" altLang="en-US" sz="1600">
                <a:latin typeface="宋体" panose="02010600030101010101" pitchFamily="2" charset="-122"/>
                <a:ea typeface="宋体" panose="02010600030101010101" pitchFamily="2" charset="-122"/>
              </a:rPr>
              <a:t>只有当业务方看到软件时，才发现与业务预期不一致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2 </a:t>
            </a:r>
            <a:r>
              <a:rPr lang="zh-CN" altLang="en-US" sz="1600">
                <a:latin typeface="宋体" panose="02010600030101010101" pitchFamily="2" charset="-122"/>
                <a:ea typeface="宋体" panose="02010600030101010101" pitchFamily="2" charset="-122"/>
              </a:rPr>
              <a:t>由于市场变化或业务快速发展，刚刚实现的软件已无法满足当前的实际需求了</a:t>
            </a:r>
          </a:p>
        </p:txBody>
      </p:sp>
      <p:sp>
        <p:nvSpPr>
          <p:cNvPr id="8" name="Rectangle 2">
            <a:extLst>
              <a:ext uri="{FF2B5EF4-FFF2-40B4-BE49-F238E27FC236}">
                <a16:creationId xmlns:a16="http://schemas.microsoft.com/office/drawing/2014/main" id="{F7630296-A43C-45A1-B9E3-C6DD67143F34}"/>
              </a:ext>
            </a:extLst>
          </p:cNvPr>
          <p:cNvSpPr>
            <a:spLocks noChangeArrowheads="1"/>
          </p:cNvSpPr>
          <p:nvPr/>
        </p:nvSpPr>
        <p:spPr bwMode="auto">
          <a:xfrm>
            <a:off x="2473515" y="45509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88F28DF9-D786-49BF-B283-9C30128F4C46}"/>
              </a:ext>
            </a:extLst>
          </p:cNvPr>
          <p:cNvPicPr>
            <a:picLocks noChangeAspect="1"/>
          </p:cNvPicPr>
          <p:nvPr/>
        </p:nvPicPr>
        <p:blipFill>
          <a:blip r:embed="rId2"/>
          <a:stretch>
            <a:fillRect/>
          </a:stretch>
        </p:blipFill>
        <p:spPr>
          <a:xfrm>
            <a:off x="921860" y="3519628"/>
            <a:ext cx="10922000" cy="2882900"/>
          </a:xfrm>
          <a:prstGeom prst="rect">
            <a:avLst/>
          </a:prstGeom>
        </p:spPr>
      </p:pic>
    </p:spTree>
    <p:extLst>
      <p:ext uri="{BB962C8B-B14F-4D97-AF65-F5344CB8AC3E}">
        <p14:creationId xmlns:p14="http://schemas.microsoft.com/office/powerpoint/2010/main" val="46293220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2640923-FCB2-49F4-A3ED-502ED7B6A412}"/>
              </a:ext>
            </a:extLst>
          </p:cNvPr>
          <p:cNvSpPr txBox="1"/>
          <p:nvPr/>
        </p:nvSpPr>
        <p:spPr>
          <a:xfrm>
            <a:off x="1165553" y="225378"/>
            <a:ext cx="4961348"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坚持以业务视角对需求进行分解</a:t>
            </a:r>
          </a:p>
        </p:txBody>
      </p:sp>
      <p:sp>
        <p:nvSpPr>
          <p:cNvPr id="5" name="文本框 4">
            <a:extLst>
              <a:ext uri="{FF2B5EF4-FFF2-40B4-BE49-F238E27FC236}">
                <a16:creationId xmlns:a16="http://schemas.microsoft.com/office/drawing/2014/main" id="{BCEFD44E-9EFA-4630-A57B-0BB7374B23B9}"/>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要求</a:t>
            </a:r>
          </a:p>
        </p:txBody>
      </p:sp>
      <p:sp>
        <p:nvSpPr>
          <p:cNvPr id="6" name="文本框 5">
            <a:extLst>
              <a:ext uri="{FF2B5EF4-FFF2-40B4-BE49-F238E27FC236}">
                <a16:creationId xmlns:a16="http://schemas.microsoft.com/office/drawing/2014/main" id="{ABBAC994-F4E1-4021-BBDF-44353E719326}"/>
              </a:ext>
            </a:extLst>
          </p:cNvPr>
          <p:cNvSpPr txBox="1"/>
          <p:nvPr/>
        </p:nvSpPr>
        <p:spPr>
          <a:xfrm>
            <a:off x="1165554" y="1158897"/>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尽可能从业务视角出发，将大块的业务功能需求再次拆分成多个小的业务功能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从用户视角来描述它，以提醒所有人关注其业务价值</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对这些小需求进行评估和优先级排序后，团队再分批进行迭代交付</a:t>
            </a:r>
          </a:p>
        </p:txBody>
      </p:sp>
      <p:sp>
        <p:nvSpPr>
          <p:cNvPr id="7" name="文本框 6">
            <a:extLst>
              <a:ext uri="{FF2B5EF4-FFF2-40B4-BE49-F238E27FC236}">
                <a16:creationId xmlns:a16="http://schemas.microsoft.com/office/drawing/2014/main" id="{0C740539-4415-4762-893A-759CFB3E7FB8}"/>
              </a:ext>
            </a:extLst>
          </p:cNvPr>
          <p:cNvSpPr txBox="1"/>
          <p:nvPr/>
        </p:nvSpPr>
        <p:spPr>
          <a:xfrm>
            <a:off x="1165553" y="205943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8" name="文本框 7">
            <a:extLst>
              <a:ext uri="{FF2B5EF4-FFF2-40B4-BE49-F238E27FC236}">
                <a16:creationId xmlns:a16="http://schemas.microsoft.com/office/drawing/2014/main" id="{F38540D0-CF35-46B3-9010-6F53564ADBC6}"/>
              </a:ext>
            </a:extLst>
          </p:cNvPr>
          <p:cNvSpPr txBox="1"/>
          <p:nvPr/>
        </p:nvSpPr>
        <p:spPr>
          <a:xfrm>
            <a:off x="1165553" y="2367214"/>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尽可能早得到可运行的软件</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让业务人员能够看到业务功能的进展，以便与软件工程师沟通</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提前发现需求理解不一致等问题</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还可以灵活应对临时需求更改，响应市场的快速变化</a:t>
            </a:r>
          </a:p>
        </p:txBody>
      </p:sp>
      <p:pic>
        <p:nvPicPr>
          <p:cNvPr id="13" name="图片 12">
            <a:extLst>
              <a:ext uri="{FF2B5EF4-FFF2-40B4-BE49-F238E27FC236}">
                <a16:creationId xmlns:a16="http://schemas.microsoft.com/office/drawing/2014/main" id="{D923666C-D729-4957-AACF-8CBBF883F710}"/>
              </a:ext>
            </a:extLst>
          </p:cNvPr>
          <p:cNvPicPr>
            <a:picLocks noChangeAspect="1"/>
          </p:cNvPicPr>
          <p:nvPr/>
        </p:nvPicPr>
        <p:blipFill>
          <a:blip r:embed="rId3"/>
          <a:stretch>
            <a:fillRect/>
          </a:stretch>
        </p:blipFill>
        <p:spPr>
          <a:xfrm>
            <a:off x="61507" y="3146552"/>
            <a:ext cx="12192000" cy="3763245"/>
          </a:xfrm>
          <a:prstGeom prst="rect">
            <a:avLst/>
          </a:prstGeom>
        </p:spPr>
      </p:pic>
    </p:spTree>
    <p:extLst>
      <p:ext uri="{BB962C8B-B14F-4D97-AF65-F5344CB8AC3E}">
        <p14:creationId xmlns:p14="http://schemas.microsoft.com/office/powerpoint/2010/main" val="14273962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A42CDA8-3036-4865-A6AF-E3789760E249}"/>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拆分</a:t>
            </a:r>
          </a:p>
        </p:txBody>
      </p:sp>
      <p:sp>
        <p:nvSpPr>
          <p:cNvPr id="5" name="文本框 4">
            <a:extLst>
              <a:ext uri="{FF2B5EF4-FFF2-40B4-BE49-F238E27FC236}">
                <a16:creationId xmlns:a16="http://schemas.microsoft.com/office/drawing/2014/main" id="{676C9D88-0D82-4A17-91C5-28B579D9715A}"/>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建立共识，协调工作</a:t>
            </a:r>
          </a:p>
        </p:txBody>
      </p:sp>
      <p:sp>
        <p:nvSpPr>
          <p:cNvPr id="6" name="文本框 5">
            <a:extLst>
              <a:ext uri="{FF2B5EF4-FFF2-40B4-BE49-F238E27FC236}">
                <a16:creationId xmlns:a16="http://schemas.microsoft.com/office/drawing/2014/main" id="{C5EADD7D-25EF-45BD-83D9-F00F82C7C93A}"/>
              </a:ext>
            </a:extLst>
          </p:cNvPr>
          <p:cNvSpPr txBox="1"/>
          <p:nvPr/>
        </p:nvSpPr>
        <p:spPr>
          <a:xfrm>
            <a:off x="1165554" y="1158897"/>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拆分时，该需求相关的所有角色均需参与，每个需求的边界都应被充分讨论，从而让各个角色对该需求的目标、质量和验收条件达成一致</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事实上，这个过程是各个角色知识互补，共同对该业务领域进行需求建模的过程</a:t>
            </a:r>
          </a:p>
        </p:txBody>
      </p:sp>
      <p:sp>
        <p:nvSpPr>
          <p:cNvPr id="9" name="文本框 8">
            <a:extLst>
              <a:ext uri="{FF2B5EF4-FFF2-40B4-BE49-F238E27FC236}">
                <a16:creationId xmlns:a16="http://schemas.microsoft.com/office/drawing/2014/main" id="{1DD0CC95-A28E-4D3A-BD8D-26D0240D7663}"/>
              </a:ext>
            </a:extLst>
          </p:cNvPr>
          <p:cNvSpPr txBox="1"/>
          <p:nvPr/>
        </p:nvSpPr>
        <p:spPr>
          <a:xfrm>
            <a:off x="1165554" y="340099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小批量交付，加速价值流动</a:t>
            </a:r>
          </a:p>
        </p:txBody>
      </p:sp>
      <p:sp>
        <p:nvSpPr>
          <p:cNvPr id="10" name="文本框 9">
            <a:extLst>
              <a:ext uri="{FF2B5EF4-FFF2-40B4-BE49-F238E27FC236}">
                <a16:creationId xmlns:a16="http://schemas.microsoft.com/office/drawing/2014/main" id="{9E772CAD-8677-4745-BF27-60F62F57E64B}"/>
              </a:ext>
            </a:extLst>
          </p:cNvPr>
          <p:cNvSpPr txBox="1"/>
          <p:nvPr/>
        </p:nvSpPr>
        <p:spPr>
          <a:xfrm>
            <a:off x="1165548" y="3643180"/>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需求拆分后，就能够进行小批量开发和测试，从而尽早地交付软件，让用户更早地使用软件</a:t>
            </a:r>
          </a:p>
        </p:txBody>
      </p:sp>
      <p:sp>
        <p:nvSpPr>
          <p:cNvPr id="11" name="文本框 10">
            <a:extLst>
              <a:ext uri="{FF2B5EF4-FFF2-40B4-BE49-F238E27FC236}">
                <a16:creationId xmlns:a16="http://schemas.microsoft.com/office/drawing/2014/main" id="{8C5C9DA4-7143-4D8F-831B-FAD53E3C9366}"/>
              </a:ext>
            </a:extLst>
          </p:cNvPr>
          <p:cNvSpPr txBox="1"/>
          <p:nvPr/>
        </p:nvSpPr>
        <p:spPr>
          <a:xfrm>
            <a:off x="1165554" y="401842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低成本拥抱变化</a:t>
            </a:r>
          </a:p>
        </p:txBody>
      </p:sp>
      <p:sp>
        <p:nvSpPr>
          <p:cNvPr id="12" name="文本框 11">
            <a:extLst>
              <a:ext uri="{FF2B5EF4-FFF2-40B4-BE49-F238E27FC236}">
                <a16:creationId xmlns:a16="http://schemas.microsoft.com/office/drawing/2014/main" id="{580B60F8-C5A8-4A63-973A-8580A08DB9EE}"/>
              </a:ext>
            </a:extLst>
          </p:cNvPr>
          <p:cNvSpPr txBox="1"/>
          <p:nvPr/>
        </p:nvSpPr>
        <p:spPr>
          <a:xfrm>
            <a:off x="1165550" y="4330771"/>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在分批交付过程中，一旦在开发过程中遇到突发情况，团队可以快速将手中的任务完成</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放弃</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然后投入新插入的高优先级需求</a:t>
            </a:r>
          </a:p>
        </p:txBody>
      </p:sp>
      <p:sp>
        <p:nvSpPr>
          <p:cNvPr id="13" name="文本框 12">
            <a:extLst>
              <a:ext uri="{FF2B5EF4-FFF2-40B4-BE49-F238E27FC236}">
                <a16:creationId xmlns:a16="http://schemas.microsoft.com/office/drawing/2014/main" id="{570CA878-1048-4DC2-9159-C815457BC059}"/>
              </a:ext>
            </a:extLst>
          </p:cNvPr>
          <p:cNvSpPr txBox="1"/>
          <p:nvPr/>
        </p:nvSpPr>
        <p:spPr>
          <a:xfrm>
            <a:off x="1165547" y="489250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多次集成，及时反馈质量</a:t>
            </a:r>
          </a:p>
        </p:txBody>
      </p:sp>
      <p:sp>
        <p:nvSpPr>
          <p:cNvPr id="14" name="文本框 13">
            <a:extLst>
              <a:ext uri="{FF2B5EF4-FFF2-40B4-BE49-F238E27FC236}">
                <a16:creationId xmlns:a16="http://schemas.microsoft.com/office/drawing/2014/main" id="{FF0CDBF8-9E8B-4462-97CB-4508CA59F26C}"/>
              </a:ext>
            </a:extLst>
          </p:cNvPr>
          <p:cNvSpPr txBox="1"/>
          <p:nvPr/>
        </p:nvSpPr>
        <p:spPr>
          <a:xfrm>
            <a:off x="1124546" y="5200282"/>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即便小批量需求开发完成后无法马上交付给用户，我们也可以进行联调与测试</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如果此时发现软件缺陷，可以及早修复</a:t>
            </a:r>
          </a:p>
        </p:txBody>
      </p:sp>
      <p:sp>
        <p:nvSpPr>
          <p:cNvPr id="17" name="文本框 16">
            <a:extLst>
              <a:ext uri="{FF2B5EF4-FFF2-40B4-BE49-F238E27FC236}">
                <a16:creationId xmlns:a16="http://schemas.microsoft.com/office/drawing/2014/main" id="{3E022603-ECF1-4DE8-B3F9-3658ECCE2C6E}"/>
              </a:ext>
            </a:extLst>
          </p:cNvPr>
          <p:cNvSpPr txBox="1"/>
          <p:nvPr/>
        </p:nvSpPr>
        <p:spPr>
          <a:xfrm>
            <a:off x="1128646" y="578102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鼓舞团队士气</a:t>
            </a:r>
          </a:p>
        </p:txBody>
      </p:sp>
      <p:sp>
        <p:nvSpPr>
          <p:cNvPr id="18" name="文本框 17">
            <a:extLst>
              <a:ext uri="{FF2B5EF4-FFF2-40B4-BE49-F238E27FC236}">
                <a16:creationId xmlns:a16="http://schemas.microsoft.com/office/drawing/2014/main" id="{48858D7F-ED53-4BE5-95E8-0810C0FB16A9}"/>
              </a:ext>
            </a:extLst>
          </p:cNvPr>
          <p:cNvSpPr txBox="1"/>
          <p:nvPr/>
        </p:nvSpPr>
        <p:spPr>
          <a:xfrm>
            <a:off x="1128647" y="608905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能让团队知道，用户正在使用他们的产品，而且还能够对产品提出建议或意见</a:t>
            </a:r>
          </a:p>
        </p:txBody>
      </p:sp>
      <p:pic>
        <p:nvPicPr>
          <p:cNvPr id="20" name="图片 19">
            <a:extLst>
              <a:ext uri="{FF2B5EF4-FFF2-40B4-BE49-F238E27FC236}">
                <a16:creationId xmlns:a16="http://schemas.microsoft.com/office/drawing/2014/main" id="{874FE295-1B57-4134-9073-9A9F83513324}"/>
              </a:ext>
            </a:extLst>
          </p:cNvPr>
          <p:cNvPicPr>
            <a:picLocks noChangeAspect="1"/>
          </p:cNvPicPr>
          <p:nvPr/>
        </p:nvPicPr>
        <p:blipFill>
          <a:blip r:embed="rId2"/>
          <a:stretch>
            <a:fillRect/>
          </a:stretch>
        </p:blipFill>
        <p:spPr>
          <a:xfrm>
            <a:off x="4014339" y="1954686"/>
            <a:ext cx="4677546" cy="1453248"/>
          </a:xfrm>
          <a:prstGeom prst="rect">
            <a:avLst/>
          </a:prstGeom>
        </p:spPr>
      </p:pic>
      <p:sp>
        <p:nvSpPr>
          <p:cNvPr id="15" name="文本框 14">
            <a:extLst>
              <a:ext uri="{FF2B5EF4-FFF2-40B4-BE49-F238E27FC236}">
                <a16:creationId xmlns:a16="http://schemas.microsoft.com/office/drawing/2014/main" id="{5D1A3CDD-5AE2-4BE7-9D7A-DFCC93311C28}"/>
              </a:ext>
            </a:extLst>
          </p:cNvPr>
          <p:cNvSpPr txBox="1"/>
          <p:nvPr/>
        </p:nvSpPr>
        <p:spPr>
          <a:xfrm>
            <a:off x="2522853" y="382383"/>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收益</a:t>
            </a:r>
          </a:p>
        </p:txBody>
      </p:sp>
    </p:spTree>
    <p:extLst>
      <p:ext uri="{BB962C8B-B14F-4D97-AF65-F5344CB8AC3E}">
        <p14:creationId xmlns:p14="http://schemas.microsoft.com/office/powerpoint/2010/main" val="24675383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E540700-1870-4340-B3D8-DFABE425F20B}"/>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3" name="文本框 2">
            <a:extLst>
              <a:ext uri="{FF2B5EF4-FFF2-40B4-BE49-F238E27FC236}">
                <a16:creationId xmlns:a16="http://schemas.microsoft.com/office/drawing/2014/main" id="{67731A11-244A-4702-B3BE-7B030CAFCCBD}"/>
              </a:ext>
            </a:extLst>
          </p:cNvPr>
          <p:cNvSpPr txBox="1"/>
          <p:nvPr/>
        </p:nvSpPr>
        <p:spPr>
          <a:xfrm>
            <a:off x="3047649" y="348489"/>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cs typeface="宋体" panose="02010600030101010101" pitchFamily="2" charset="-122"/>
              </a:rPr>
              <a:t>软件产品开发中的活动</a:t>
            </a:r>
            <a:r>
              <a:rPr lang="zh-CN" altLang="en-US" sz="1600">
                <a:effectLst/>
                <a:latin typeface="宋体" panose="02010600030101010101" pitchFamily="2" charset="-122"/>
                <a:ea typeface="宋体" panose="02010600030101010101" pitchFamily="2" charset="-122"/>
                <a:cs typeface="宋体" panose="02010600030101010101" pitchFamily="2" charset="-122"/>
              </a:rPr>
              <a:t>“</a:t>
            </a:r>
            <a:r>
              <a:rPr lang="zh-CN" altLang="en-US" sz="1600">
                <a:latin typeface="宋体" panose="02010600030101010101" pitchFamily="2" charset="-122"/>
                <a:ea typeface="宋体" panose="02010600030101010101" pitchFamily="2" charset="-122"/>
                <a:cs typeface="宋体" panose="02010600030101010101" pitchFamily="2" charset="-122"/>
              </a:rPr>
              <a:t>浪费</a:t>
            </a:r>
            <a:r>
              <a:rPr lang="zh-CN" altLang="en-US" sz="1600">
                <a:effectLst/>
                <a:latin typeface="宋体" panose="02010600030101010101" pitchFamily="2" charset="-122"/>
                <a:ea typeface="宋体" panose="02010600030101010101" pitchFamily="2" charset="-122"/>
                <a:cs typeface="宋体" panose="02010600030101010101" pitchFamily="2" charset="-122"/>
              </a:rPr>
              <a:t>”</a:t>
            </a:r>
            <a:endParaRPr lang="zh-CN" altLang="en-US" sz="1600">
              <a:latin typeface="宋体" panose="02010600030101010101" pitchFamily="2" charset="-122"/>
              <a:ea typeface="宋体" panose="02010600030101010101" pitchFamily="2" charset="-122"/>
            </a:endParaRPr>
          </a:p>
        </p:txBody>
      </p:sp>
      <p:sp>
        <p:nvSpPr>
          <p:cNvPr id="11" name="文本框 10">
            <a:extLst>
              <a:ext uri="{FF2B5EF4-FFF2-40B4-BE49-F238E27FC236}">
                <a16:creationId xmlns:a16="http://schemas.microsoft.com/office/drawing/2014/main" id="{137698F9-E850-4D58-B8E8-988B000C9F9F}"/>
              </a:ext>
            </a:extLst>
          </p:cNvPr>
          <p:cNvSpPr txBox="1"/>
          <p:nvPr/>
        </p:nvSpPr>
        <p:spPr>
          <a:xfrm>
            <a:off x="-49862" y="6550223"/>
            <a:ext cx="7175440" cy="307777"/>
          </a:xfrm>
          <a:prstGeom prst="rect">
            <a:avLst/>
          </a:prstGeom>
          <a:noFill/>
        </p:spPr>
        <p:txBody>
          <a:bodyPr wrap="square">
            <a:spAutoFit/>
          </a:bodyPr>
          <a:lstStyle/>
          <a:p>
            <a:r>
              <a:rPr lang="zh-CN" altLang="en-US" sz="1400">
                <a:latin typeface="宋体" panose="02010600030101010101" pitchFamily="2" charset="-122"/>
                <a:ea typeface="宋体" panose="02010600030101010101" pitchFamily="2" charset="-122"/>
              </a:rPr>
              <a:t>浪费，是指从客户角度出发，对优质产品与良好服务不增加价值的生产活动或管理流程。</a:t>
            </a:r>
          </a:p>
        </p:txBody>
      </p:sp>
      <p:pic>
        <p:nvPicPr>
          <p:cNvPr id="13" name="图片 12">
            <a:extLst>
              <a:ext uri="{FF2B5EF4-FFF2-40B4-BE49-F238E27FC236}">
                <a16:creationId xmlns:a16="http://schemas.microsoft.com/office/drawing/2014/main" id="{FFFA646C-E888-4A1D-B56B-1C6D799BA169}"/>
              </a:ext>
            </a:extLst>
          </p:cNvPr>
          <p:cNvPicPr>
            <a:picLocks noChangeAspect="1"/>
          </p:cNvPicPr>
          <p:nvPr/>
        </p:nvPicPr>
        <p:blipFill>
          <a:blip r:embed="rId2"/>
          <a:stretch>
            <a:fillRect/>
          </a:stretch>
        </p:blipFill>
        <p:spPr>
          <a:xfrm>
            <a:off x="2692400" y="1397000"/>
            <a:ext cx="6807200" cy="4064000"/>
          </a:xfrm>
          <a:prstGeom prst="rect">
            <a:avLst/>
          </a:prstGeom>
        </p:spPr>
      </p:pic>
    </p:spTree>
    <p:extLst>
      <p:ext uri="{BB962C8B-B14F-4D97-AF65-F5344CB8AC3E}">
        <p14:creationId xmlns:p14="http://schemas.microsoft.com/office/powerpoint/2010/main" val="16216077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18C9693-4BD3-4609-9280-0E43CBC364D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拆分</a:t>
            </a:r>
          </a:p>
        </p:txBody>
      </p:sp>
      <p:sp>
        <p:nvSpPr>
          <p:cNvPr id="3" name="文本框 2">
            <a:extLst>
              <a:ext uri="{FF2B5EF4-FFF2-40B4-BE49-F238E27FC236}">
                <a16:creationId xmlns:a16="http://schemas.microsoft.com/office/drawing/2014/main" id="{1C7B249E-5BCA-4969-824B-D968F0035BB5}"/>
              </a:ext>
            </a:extLst>
          </p:cNvPr>
          <p:cNvSpPr txBox="1"/>
          <p:nvPr/>
        </p:nvSpPr>
        <p:spPr>
          <a:xfrm>
            <a:off x="2522853" y="382383"/>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成本</a:t>
            </a:r>
          </a:p>
        </p:txBody>
      </p:sp>
      <p:sp>
        <p:nvSpPr>
          <p:cNvPr id="6" name="文本框 5">
            <a:extLst>
              <a:ext uri="{FF2B5EF4-FFF2-40B4-BE49-F238E27FC236}">
                <a16:creationId xmlns:a16="http://schemas.microsoft.com/office/drawing/2014/main" id="{896ECC95-6C74-4732-BF31-F47F2C2152AD}"/>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显式成本</a:t>
            </a:r>
          </a:p>
        </p:txBody>
      </p:sp>
      <p:sp>
        <p:nvSpPr>
          <p:cNvPr id="7" name="文本框 6">
            <a:extLst>
              <a:ext uri="{FF2B5EF4-FFF2-40B4-BE49-F238E27FC236}">
                <a16:creationId xmlns:a16="http://schemas.microsoft.com/office/drawing/2014/main" id="{ABFAF27D-9119-4985-AD2C-75E7E68F0AC0}"/>
              </a:ext>
            </a:extLst>
          </p:cNvPr>
          <p:cNvSpPr txBox="1"/>
          <p:nvPr/>
        </p:nvSpPr>
        <p:spPr>
          <a:xfrm>
            <a:off x="1165554" y="150382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由于验证次数增多，验证投入成本也会增加</a:t>
            </a:r>
          </a:p>
        </p:txBody>
      </p:sp>
      <p:sp>
        <p:nvSpPr>
          <p:cNvPr id="8" name="文本框 7">
            <a:extLst>
              <a:ext uri="{FF2B5EF4-FFF2-40B4-BE49-F238E27FC236}">
                <a16:creationId xmlns:a16="http://schemas.microsoft.com/office/drawing/2014/main" id="{3E9DAEC2-4078-440D-A4B7-3F9E177B27C4}"/>
              </a:ext>
            </a:extLst>
          </p:cNvPr>
          <p:cNvSpPr txBox="1"/>
          <p:nvPr/>
        </p:nvSpPr>
        <p:spPr>
          <a:xfrm>
            <a:off x="1165554" y="189323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如果每个迭代都要将开发完成的软件部署到生产环境中，增加了部署成本</a:t>
            </a:r>
            <a:r>
              <a:rPr lang="en-US" altLang="zh-CN" sz="1400">
                <a:latin typeface="宋体" panose="02010600030101010101" pitchFamily="2" charset="-122"/>
                <a:ea typeface="宋体" panose="02010600030101010101" pitchFamily="2" charset="-122"/>
              </a:rPr>
              <a:t>(</a:t>
            </a:r>
            <a:r>
              <a:rPr lang="zh-CN" altLang="en-US" sz="1400">
                <a:latin typeface="宋体" panose="02010600030101010101" pitchFamily="2" charset="-122"/>
                <a:ea typeface="宋体" panose="02010600030101010101" pitchFamily="2" charset="-122"/>
              </a:rPr>
              <a:t>包括人力和时间成本</a:t>
            </a:r>
            <a:r>
              <a:rPr lang="en-US" altLang="zh-CN" sz="1400">
                <a:latin typeface="宋体" panose="02010600030101010101" pitchFamily="2" charset="-122"/>
                <a:ea typeface="宋体" panose="02010600030101010101" pitchFamily="2" charset="-122"/>
              </a:rPr>
              <a:t>)</a:t>
            </a:r>
            <a:endParaRPr lang="zh-CN" altLang="en-US" sz="140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4E428662-0A46-4FCD-BF27-A2BFE37AA99E}"/>
              </a:ext>
            </a:extLst>
          </p:cNvPr>
          <p:cNvSpPr txBox="1"/>
          <p:nvPr/>
        </p:nvSpPr>
        <p:spPr>
          <a:xfrm>
            <a:off x="1165554" y="228264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如果需要停机才能部署，还要增加系统停止运行所产生的收益损失</a:t>
            </a:r>
          </a:p>
        </p:txBody>
      </p:sp>
      <p:sp>
        <p:nvSpPr>
          <p:cNvPr id="13" name="文本框 12">
            <a:extLst>
              <a:ext uri="{FF2B5EF4-FFF2-40B4-BE49-F238E27FC236}">
                <a16:creationId xmlns:a16="http://schemas.microsoft.com/office/drawing/2014/main" id="{CEA90A57-F459-4481-8F23-4CE568443F27}"/>
              </a:ext>
            </a:extLst>
          </p:cNvPr>
          <p:cNvSpPr txBox="1"/>
          <p:nvPr/>
        </p:nvSpPr>
        <p:spPr>
          <a:xfrm>
            <a:off x="1165547" y="114243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将其他角色卷入需求拆分的过程，会在项目前期会增加更多的沟通成本</a:t>
            </a:r>
          </a:p>
        </p:txBody>
      </p:sp>
    </p:spTree>
    <p:extLst>
      <p:ext uri="{BB962C8B-B14F-4D97-AF65-F5344CB8AC3E}">
        <p14:creationId xmlns:p14="http://schemas.microsoft.com/office/powerpoint/2010/main" val="29727828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18C9693-4BD3-4609-9280-0E43CBC364D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拆分</a:t>
            </a:r>
          </a:p>
        </p:txBody>
      </p:sp>
      <p:sp>
        <p:nvSpPr>
          <p:cNvPr id="3" name="文本框 2">
            <a:extLst>
              <a:ext uri="{FF2B5EF4-FFF2-40B4-BE49-F238E27FC236}">
                <a16:creationId xmlns:a16="http://schemas.microsoft.com/office/drawing/2014/main" id="{1C7B249E-5BCA-4969-824B-D968F0035BB5}"/>
              </a:ext>
            </a:extLst>
          </p:cNvPr>
          <p:cNvSpPr txBox="1"/>
          <p:nvPr/>
        </p:nvSpPr>
        <p:spPr>
          <a:xfrm>
            <a:off x="2522853" y="382383"/>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需求来源</a:t>
            </a:r>
          </a:p>
        </p:txBody>
      </p:sp>
      <p:sp>
        <p:nvSpPr>
          <p:cNvPr id="6" name="文本框 5">
            <a:extLst>
              <a:ext uri="{FF2B5EF4-FFF2-40B4-BE49-F238E27FC236}">
                <a16:creationId xmlns:a16="http://schemas.microsoft.com/office/drawing/2014/main" id="{896ECC95-6C74-4732-BF31-F47F2C2152AD}"/>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在进入交付期之前</a:t>
            </a:r>
          </a:p>
        </p:txBody>
      </p:sp>
      <p:sp>
        <p:nvSpPr>
          <p:cNvPr id="7" name="文本框 6">
            <a:extLst>
              <a:ext uri="{FF2B5EF4-FFF2-40B4-BE49-F238E27FC236}">
                <a16:creationId xmlns:a16="http://schemas.microsoft.com/office/drawing/2014/main" id="{ABFAF27D-9119-4985-AD2C-75E7E68F0AC0}"/>
              </a:ext>
            </a:extLst>
          </p:cNvPr>
          <p:cNvSpPr txBox="1"/>
          <p:nvPr/>
        </p:nvSpPr>
        <p:spPr>
          <a:xfrm>
            <a:off x="1165553" y="201767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在进入交付期之后</a:t>
            </a:r>
          </a:p>
        </p:txBody>
      </p:sp>
      <p:sp>
        <p:nvSpPr>
          <p:cNvPr id="8" name="文本框 7">
            <a:extLst>
              <a:ext uri="{FF2B5EF4-FFF2-40B4-BE49-F238E27FC236}">
                <a16:creationId xmlns:a16="http://schemas.microsoft.com/office/drawing/2014/main" id="{3E9DAEC2-4078-440D-A4B7-3F9E177B27C4}"/>
              </a:ext>
            </a:extLst>
          </p:cNvPr>
          <p:cNvSpPr txBox="1"/>
          <p:nvPr/>
        </p:nvSpPr>
        <p:spPr>
          <a:xfrm>
            <a:off x="1165553" y="315645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线上技术运营需求</a:t>
            </a:r>
          </a:p>
        </p:txBody>
      </p:sp>
      <p:sp>
        <p:nvSpPr>
          <p:cNvPr id="9" name="文本框 8">
            <a:extLst>
              <a:ext uri="{FF2B5EF4-FFF2-40B4-BE49-F238E27FC236}">
                <a16:creationId xmlns:a16="http://schemas.microsoft.com/office/drawing/2014/main" id="{4E428662-0A46-4FCD-BF27-A2BFE37AA99E}"/>
              </a:ext>
            </a:extLst>
          </p:cNvPr>
          <p:cNvSpPr txBox="1"/>
          <p:nvPr/>
        </p:nvSpPr>
        <p:spPr>
          <a:xfrm>
            <a:off x="1165547" y="354766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前期预研需求</a:t>
            </a:r>
          </a:p>
        </p:txBody>
      </p:sp>
      <p:sp>
        <p:nvSpPr>
          <p:cNvPr id="13" name="文本框 12">
            <a:extLst>
              <a:ext uri="{FF2B5EF4-FFF2-40B4-BE49-F238E27FC236}">
                <a16:creationId xmlns:a16="http://schemas.microsoft.com/office/drawing/2014/main" id="{CEA90A57-F459-4481-8F23-4CE568443F27}"/>
              </a:ext>
            </a:extLst>
          </p:cNvPr>
          <p:cNvSpPr txBox="1"/>
          <p:nvPr/>
        </p:nvSpPr>
        <p:spPr>
          <a:xfrm>
            <a:off x="1165547" y="114243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业务人员提出的业务功能需求，这些业务需求构成了整个产品版本的基础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为了保障业务需求的实现与运行而必须满足的非业务功能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符合安全合规性而生产的安全开发需求</a:t>
            </a:r>
          </a:p>
        </p:txBody>
      </p:sp>
      <p:sp>
        <p:nvSpPr>
          <p:cNvPr id="10" name="文本框 9">
            <a:extLst>
              <a:ext uri="{FF2B5EF4-FFF2-40B4-BE49-F238E27FC236}">
                <a16:creationId xmlns:a16="http://schemas.microsoft.com/office/drawing/2014/main" id="{E913ED13-5719-4B30-A384-BCD537902B71}"/>
              </a:ext>
            </a:extLst>
          </p:cNvPr>
          <p:cNvSpPr txBox="1"/>
          <p:nvPr/>
        </p:nvSpPr>
        <p:spPr>
          <a:xfrm>
            <a:off x="1165553" y="232545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从原始需求列表中选出的待实现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在需求细化过程中心新发现的需求</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已知且需要修复的线上生产系统缺陷</a:t>
            </a:r>
          </a:p>
        </p:txBody>
      </p:sp>
      <p:sp>
        <p:nvSpPr>
          <p:cNvPr id="11" name="文本框 10">
            <a:extLst>
              <a:ext uri="{FF2B5EF4-FFF2-40B4-BE49-F238E27FC236}">
                <a16:creationId xmlns:a16="http://schemas.microsoft.com/office/drawing/2014/main" id="{088484A4-5C72-4BCB-8060-C21D5F7EF64E}"/>
              </a:ext>
            </a:extLst>
          </p:cNvPr>
          <p:cNvSpPr txBox="1"/>
          <p:nvPr/>
        </p:nvSpPr>
        <p:spPr>
          <a:xfrm>
            <a:off x="1165553" y="423962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技术债需求</a:t>
            </a:r>
          </a:p>
        </p:txBody>
      </p:sp>
      <p:sp>
        <p:nvSpPr>
          <p:cNvPr id="12" name="文本框 11">
            <a:extLst>
              <a:ext uri="{FF2B5EF4-FFF2-40B4-BE49-F238E27FC236}">
                <a16:creationId xmlns:a16="http://schemas.microsoft.com/office/drawing/2014/main" id="{E078D0D7-2987-4B04-A576-C1C990E1ACB3}"/>
              </a:ext>
            </a:extLst>
          </p:cNvPr>
          <p:cNvSpPr txBox="1"/>
          <p:nvPr/>
        </p:nvSpPr>
        <p:spPr>
          <a:xfrm>
            <a:off x="1165547" y="3881741"/>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它是团队目前尚不具备能力，但为了实现某一业务需求而做的准备工作</a:t>
            </a:r>
          </a:p>
        </p:txBody>
      </p:sp>
      <p:sp>
        <p:nvSpPr>
          <p:cNvPr id="14" name="文本框 13">
            <a:extLst>
              <a:ext uri="{FF2B5EF4-FFF2-40B4-BE49-F238E27FC236}">
                <a16:creationId xmlns:a16="http://schemas.microsoft.com/office/drawing/2014/main" id="{ED38D837-AA1A-4A19-86E9-E94EBC3DD48C}"/>
              </a:ext>
            </a:extLst>
          </p:cNvPr>
          <p:cNvSpPr txBox="1"/>
          <p:nvPr/>
        </p:nvSpPr>
        <p:spPr>
          <a:xfrm>
            <a:off x="1165547" y="4520750"/>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满足眼前需求，没有更进一步考虑，即使后续增加功能也没有进行适当重构</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低质量代码</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影响软件交付速度或业务响应速度的所有重复性且需要花费较长时间的手工操作</a:t>
            </a:r>
          </a:p>
        </p:txBody>
      </p:sp>
      <p:sp>
        <p:nvSpPr>
          <p:cNvPr id="15" name="文本框 14">
            <a:extLst>
              <a:ext uri="{FF2B5EF4-FFF2-40B4-BE49-F238E27FC236}">
                <a16:creationId xmlns:a16="http://schemas.microsoft.com/office/drawing/2014/main" id="{946A57D6-8B6D-4535-95AA-D7D5DEE8FDDB}"/>
              </a:ext>
            </a:extLst>
          </p:cNvPr>
          <p:cNvSpPr txBox="1"/>
          <p:nvPr/>
        </p:nvSpPr>
        <p:spPr>
          <a:xfrm>
            <a:off x="1165553" y="532279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辅助测试需求</a:t>
            </a:r>
          </a:p>
        </p:txBody>
      </p:sp>
      <p:sp>
        <p:nvSpPr>
          <p:cNvPr id="16" name="文本框 15">
            <a:extLst>
              <a:ext uri="{FF2B5EF4-FFF2-40B4-BE49-F238E27FC236}">
                <a16:creationId xmlns:a16="http://schemas.microsoft.com/office/drawing/2014/main" id="{8528F0A6-A515-4B19-96E3-32801C1BF8FD}"/>
              </a:ext>
            </a:extLst>
          </p:cNvPr>
          <p:cNvSpPr txBox="1"/>
          <p:nvPr/>
        </p:nvSpPr>
        <p:spPr>
          <a:xfrm>
            <a:off x="1165547" y="5629947"/>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为了便于进行需求验收，需要开发的测试辅助工具</a:t>
            </a:r>
          </a:p>
        </p:txBody>
      </p:sp>
    </p:spTree>
    <p:extLst>
      <p:ext uri="{BB962C8B-B14F-4D97-AF65-F5344CB8AC3E}">
        <p14:creationId xmlns:p14="http://schemas.microsoft.com/office/powerpoint/2010/main" val="36024489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18C9693-4BD3-4609-9280-0E43CBC364D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拆分</a:t>
            </a:r>
          </a:p>
        </p:txBody>
      </p:sp>
      <p:sp>
        <p:nvSpPr>
          <p:cNvPr id="3" name="文本框 2">
            <a:extLst>
              <a:ext uri="{FF2B5EF4-FFF2-40B4-BE49-F238E27FC236}">
                <a16:creationId xmlns:a16="http://schemas.microsoft.com/office/drawing/2014/main" id="{1C7B249E-5BCA-4969-824B-D968F0035BB5}"/>
              </a:ext>
            </a:extLst>
          </p:cNvPr>
          <p:cNvSpPr txBox="1"/>
          <p:nvPr/>
        </p:nvSpPr>
        <p:spPr>
          <a:xfrm>
            <a:off x="2522853" y="382383"/>
            <a:ext cx="2478427" cy="369332"/>
          </a:xfrm>
          <a:prstGeom prst="rect">
            <a:avLst/>
          </a:prstGeom>
          <a:noFill/>
        </p:spPr>
        <p:txBody>
          <a:bodyPr wrap="square">
            <a:spAutoFit/>
          </a:bodyPr>
          <a:lstStyle/>
          <a:p>
            <a:r>
              <a:rPr lang="zh-CN" altLang="en-US">
                <a:latin typeface="宋体" panose="02010600030101010101" pitchFamily="2" charset="-122"/>
                <a:cs typeface="宋体" panose="02010600030101010101" pitchFamily="2" charset="-122"/>
              </a:rPr>
              <a:t>不平等的</a:t>
            </a:r>
            <a:r>
              <a:rPr lang="en-US" altLang="zh-CN" sz="1800">
                <a:effectLst/>
                <a:latin typeface="宋体" panose="02010600030101010101" pitchFamily="2" charset="-122"/>
                <a:cs typeface="宋体" panose="02010600030101010101" pitchFamily="2" charset="-122"/>
              </a:rPr>
              <a:t>INVEST</a:t>
            </a:r>
            <a:r>
              <a:rPr lang="zh-CN" altLang="zh-CN" sz="1800">
                <a:effectLst/>
                <a:ea typeface="宋体" panose="02010600030101010101" pitchFamily="2" charset="-122"/>
                <a:cs typeface="宋体" panose="02010600030101010101" pitchFamily="2" charset="-122"/>
              </a:rPr>
              <a:t>原则</a:t>
            </a:r>
            <a:endParaRPr lang="zh-CN" altLang="en-US"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896ECC95-6C74-4732-BF31-F47F2C2152AD}"/>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13" name="文本框 12">
            <a:extLst>
              <a:ext uri="{FF2B5EF4-FFF2-40B4-BE49-F238E27FC236}">
                <a16:creationId xmlns:a16="http://schemas.microsoft.com/office/drawing/2014/main" id="{CEA90A57-F459-4481-8F23-4CE568443F27}"/>
              </a:ext>
            </a:extLst>
          </p:cNvPr>
          <p:cNvSpPr txBox="1"/>
          <p:nvPr/>
        </p:nvSpPr>
        <p:spPr>
          <a:xfrm>
            <a:off x="1165547" y="1162934"/>
            <a:ext cx="10434616" cy="230832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于检验用户故事是否拆分得当的</a:t>
            </a:r>
            <a:r>
              <a:rPr lang="en-US" altLang="zh-CN" sz="1600">
                <a:latin typeface="宋体" panose="02010600030101010101" pitchFamily="2" charset="-122"/>
                <a:ea typeface="宋体" panose="02010600030101010101" pitchFamily="2" charset="-122"/>
              </a:rPr>
              <a:t>6</a:t>
            </a:r>
            <a:r>
              <a:rPr lang="zh-CN" altLang="en-US" sz="1600">
                <a:latin typeface="宋体" panose="02010600030101010101" pitchFamily="2" charset="-122"/>
                <a:ea typeface="宋体" panose="02010600030101010101" pitchFamily="2" charset="-122"/>
              </a:rPr>
              <a:t>个原则</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 Independent(</a:t>
            </a:r>
            <a:r>
              <a:rPr lang="zh-CN" altLang="en-US" sz="1600">
                <a:latin typeface="宋体" panose="02010600030101010101" pitchFamily="2" charset="-122"/>
                <a:ea typeface="宋体" panose="02010600030101010101" pitchFamily="2" charset="-122"/>
              </a:rPr>
              <a:t>独立</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故事必须彼此独立，低耦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Negotiable(</a:t>
            </a:r>
            <a:r>
              <a:rPr lang="zh-CN" altLang="en-US" sz="1600">
                <a:latin typeface="宋体" panose="02010600030101010101" pitchFamily="2" charset="-122"/>
                <a:ea typeface="宋体" panose="02010600030101010101" pitchFamily="2" charset="-122"/>
              </a:rPr>
              <a:t>可协商</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 在进入开发前，故事卡用来提醒团队和干系人要进行讨论，而不是直接作为产品人员与开发人员之间的契约来使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Valuable(</a:t>
            </a:r>
            <a:r>
              <a:rPr lang="zh-CN" altLang="en-US" sz="1600">
                <a:latin typeface="宋体" panose="02010600030101010101" pitchFamily="2" charset="-122"/>
                <a:ea typeface="宋体" panose="02010600030101010101" pitchFamily="2" charset="-122"/>
              </a:rPr>
              <a:t>有价值</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故事对用户或客户来讲必须是重要的，有价值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Estimable(</a:t>
            </a:r>
            <a:r>
              <a:rPr lang="zh-CN" altLang="en-US" sz="1600">
                <a:latin typeface="宋体" panose="02010600030101010101" pitchFamily="2" charset="-122"/>
                <a:ea typeface="宋体" panose="02010600030101010101" pitchFamily="2" charset="-122"/>
              </a:rPr>
              <a:t>可估算</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开发团队必须能够估算创建用户故事所需的工作量</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 Small &amp; Similar size(</a:t>
            </a:r>
            <a:r>
              <a:rPr lang="zh-CN" altLang="en-US" sz="1600">
                <a:latin typeface="宋体" panose="02010600030101010101" pitchFamily="2" charset="-122"/>
                <a:ea typeface="宋体" panose="02010600030101010101" pitchFamily="2" charset="-122"/>
              </a:rPr>
              <a:t>规模小且适中</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故事必须足够小，尽可能在一个迭代内完成，建议工作量少于</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个工作日，多个用户之间的开发工作量差异不宜过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6 Testable(</a:t>
            </a:r>
            <a:r>
              <a:rPr lang="zh-CN" altLang="en-US" sz="1600">
                <a:latin typeface="宋体" panose="02010600030101010101" pitchFamily="2" charset="-122"/>
                <a:ea typeface="宋体" panose="02010600030101010101" pitchFamily="2" charset="-122"/>
              </a:rPr>
              <a:t>可验证</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故事必须是可以被验证的</a:t>
            </a:r>
          </a:p>
        </p:txBody>
      </p:sp>
      <p:sp>
        <p:nvSpPr>
          <p:cNvPr id="10" name="文本框 9">
            <a:extLst>
              <a:ext uri="{FF2B5EF4-FFF2-40B4-BE49-F238E27FC236}">
                <a16:creationId xmlns:a16="http://schemas.microsoft.com/office/drawing/2014/main" id="{5CCD647A-EDA3-458A-8AD1-9F187AEFE225}"/>
              </a:ext>
            </a:extLst>
          </p:cNvPr>
          <p:cNvSpPr txBox="1"/>
          <p:nvPr/>
        </p:nvSpPr>
        <p:spPr>
          <a:xfrm>
            <a:off x="1165553" y="351683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要求</a:t>
            </a:r>
          </a:p>
        </p:txBody>
      </p:sp>
      <p:sp>
        <p:nvSpPr>
          <p:cNvPr id="11" name="文本框 10">
            <a:extLst>
              <a:ext uri="{FF2B5EF4-FFF2-40B4-BE49-F238E27FC236}">
                <a16:creationId xmlns:a16="http://schemas.microsoft.com/office/drawing/2014/main" id="{246C8B2A-C532-4789-8B70-B9BD395D96DD}"/>
              </a:ext>
            </a:extLst>
          </p:cNvPr>
          <p:cNvSpPr txBox="1"/>
          <p:nvPr/>
        </p:nvSpPr>
        <p:spPr>
          <a:xfrm>
            <a:off x="1165547" y="3828441"/>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至少要满足可估算、规模小且可验证，即</a:t>
            </a:r>
            <a:r>
              <a:rPr lang="en-US" altLang="zh-CN" sz="1600">
                <a:latin typeface="宋体" panose="02010600030101010101" pitchFamily="2" charset="-122"/>
                <a:ea typeface="宋体" panose="02010600030101010101" pitchFamily="2" charset="-122"/>
              </a:rPr>
              <a:t>EST &gt; INV</a:t>
            </a:r>
            <a:endParaRPr lang="zh-CN" altLang="en-US"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A4088D8E-E24E-4175-9517-53CB3CC7E2F5}"/>
              </a:ext>
            </a:extLst>
          </p:cNvPr>
          <p:cNvSpPr txBox="1"/>
          <p:nvPr/>
        </p:nvSpPr>
        <p:spPr>
          <a:xfrm>
            <a:off x="1165559" y="417931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结果</a:t>
            </a:r>
          </a:p>
        </p:txBody>
      </p:sp>
      <p:sp>
        <p:nvSpPr>
          <p:cNvPr id="14" name="文本框 13">
            <a:extLst>
              <a:ext uri="{FF2B5EF4-FFF2-40B4-BE49-F238E27FC236}">
                <a16:creationId xmlns:a16="http://schemas.microsoft.com/office/drawing/2014/main" id="{732607D7-3D6F-4BA0-A920-B35387A4AD5B}"/>
              </a:ext>
            </a:extLst>
          </p:cNvPr>
          <p:cNvSpPr txBox="1"/>
          <p:nvPr/>
        </p:nvSpPr>
        <p:spPr>
          <a:xfrm>
            <a:off x="1165553" y="4490923"/>
            <a:ext cx="10434616" cy="1569660"/>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这种分解后的小需求已经成为了一个符合</a:t>
            </a:r>
            <a:r>
              <a:rPr lang="en-US" altLang="zh-CN" sz="1600">
                <a:latin typeface="宋体" panose="02010600030101010101" pitchFamily="2" charset="-122"/>
                <a:ea typeface="宋体" panose="02010600030101010101" pitchFamily="2" charset="-122"/>
              </a:rPr>
              <a:t>SMART</a:t>
            </a:r>
            <a:r>
              <a:rPr lang="zh-CN" altLang="en-US" sz="1600">
                <a:latin typeface="宋体" panose="02010600030101010101" pitchFamily="2" charset="-122"/>
                <a:ea typeface="宋体" panose="02010600030101010101" pitchFamily="2" charset="-122"/>
              </a:rPr>
              <a:t>原则的任务</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Specific(</a:t>
            </a:r>
            <a:r>
              <a:rPr lang="zh-CN" altLang="en-US" sz="1600">
                <a:latin typeface="宋体" panose="02010600030101010101" pitchFamily="2" charset="-122"/>
                <a:ea typeface="宋体" panose="02010600030101010101" pitchFamily="2" charset="-122"/>
              </a:rPr>
              <a:t>具体的</a:t>
            </a:r>
            <a:r>
              <a:rPr lang="en-US" altLang="zh-CN" sz="1600">
                <a:latin typeface="宋体" panose="02010600030101010101" pitchFamily="2" charset="-122"/>
                <a:ea typeface="宋体" panose="02010600030101010101" pitchFamily="2" charset="-122"/>
              </a:rPr>
              <a:t>)</a:t>
            </a:r>
          </a:p>
          <a:p>
            <a:r>
              <a:rPr lang="en-US" altLang="zh-CN" sz="1600">
                <a:latin typeface="宋体" panose="02010600030101010101" pitchFamily="2" charset="-122"/>
                <a:ea typeface="宋体" panose="02010600030101010101" pitchFamily="2" charset="-122"/>
              </a:rPr>
              <a:t>Measurable(</a:t>
            </a:r>
            <a:r>
              <a:rPr lang="zh-CN" altLang="en-US" sz="1600">
                <a:latin typeface="宋体" panose="02010600030101010101" pitchFamily="2" charset="-122"/>
                <a:ea typeface="宋体" panose="02010600030101010101" pitchFamily="2" charset="-122"/>
              </a:rPr>
              <a:t>可衡量的</a:t>
            </a:r>
            <a:r>
              <a:rPr lang="en-US" altLang="zh-CN" sz="1600">
                <a:latin typeface="宋体" panose="02010600030101010101" pitchFamily="2" charset="-122"/>
                <a:ea typeface="宋体" panose="02010600030101010101" pitchFamily="2" charset="-122"/>
              </a:rPr>
              <a:t>)</a:t>
            </a:r>
          </a:p>
          <a:p>
            <a:r>
              <a:rPr lang="en-US" altLang="zh-CN" sz="1600">
                <a:latin typeface="宋体" panose="02010600030101010101" pitchFamily="2" charset="-122"/>
                <a:ea typeface="宋体" panose="02010600030101010101" pitchFamily="2" charset="-122"/>
              </a:rPr>
              <a:t>Achievable(</a:t>
            </a:r>
            <a:r>
              <a:rPr lang="zh-CN" altLang="en-US" sz="1600">
                <a:latin typeface="宋体" panose="02010600030101010101" pitchFamily="2" charset="-122"/>
                <a:ea typeface="宋体" panose="02010600030101010101" pitchFamily="2" charset="-122"/>
              </a:rPr>
              <a:t>可达成的</a:t>
            </a:r>
            <a:r>
              <a:rPr lang="en-US" altLang="zh-CN" sz="1600">
                <a:latin typeface="宋体" panose="02010600030101010101" pitchFamily="2" charset="-122"/>
                <a:ea typeface="宋体" panose="02010600030101010101" pitchFamily="2" charset="-122"/>
              </a:rPr>
              <a:t>)</a:t>
            </a:r>
          </a:p>
          <a:p>
            <a:r>
              <a:rPr lang="en-US" altLang="zh-CN" sz="1600">
                <a:latin typeface="宋体" panose="02010600030101010101" pitchFamily="2" charset="-122"/>
                <a:ea typeface="宋体" panose="02010600030101010101" pitchFamily="2" charset="-122"/>
              </a:rPr>
              <a:t>Relevant(</a:t>
            </a:r>
            <a:r>
              <a:rPr lang="zh-CN" altLang="en-US" sz="1600">
                <a:latin typeface="宋体" panose="02010600030101010101" pitchFamily="2" charset="-122"/>
                <a:ea typeface="宋体" panose="02010600030101010101" pitchFamily="2" charset="-122"/>
              </a:rPr>
              <a:t>相关的</a:t>
            </a:r>
            <a:r>
              <a:rPr lang="en-US" altLang="zh-CN" sz="1600">
                <a:latin typeface="宋体" panose="02010600030101010101" pitchFamily="2" charset="-122"/>
                <a:ea typeface="宋体" panose="02010600030101010101" pitchFamily="2" charset="-122"/>
              </a:rPr>
              <a:t>)</a:t>
            </a:r>
          </a:p>
          <a:p>
            <a:r>
              <a:rPr lang="en-US" altLang="zh-CN" sz="1600">
                <a:latin typeface="宋体" panose="02010600030101010101" pitchFamily="2" charset="-122"/>
                <a:ea typeface="宋体" panose="02010600030101010101" pitchFamily="2" charset="-122"/>
              </a:rPr>
              <a:t>Time bound(</a:t>
            </a:r>
            <a:r>
              <a:rPr lang="zh-CN" altLang="en-US" sz="1600">
                <a:latin typeface="宋体" panose="02010600030101010101" pitchFamily="2" charset="-122"/>
                <a:ea typeface="宋体" panose="02010600030101010101" pitchFamily="2" charset="-122"/>
              </a:rPr>
              <a:t>有时间限定的</a:t>
            </a:r>
            <a:r>
              <a:rPr lang="en-US" altLang="zh-CN" sz="1600">
                <a:latin typeface="宋体" panose="02010600030101010101" pitchFamily="2" charset="-122"/>
                <a:ea typeface="宋体" panose="02010600030101010101" pitchFamily="2" charset="-122"/>
              </a:rPr>
              <a:t>)</a:t>
            </a:r>
            <a:endParaRPr lang="zh-CN" altLang="en-US"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8718634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0C9FAD4-F71E-480C-BDCC-035311885E98}"/>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拆分方法</a:t>
            </a:r>
          </a:p>
        </p:txBody>
      </p:sp>
      <p:sp>
        <p:nvSpPr>
          <p:cNvPr id="3" name="文本框 2">
            <a:extLst>
              <a:ext uri="{FF2B5EF4-FFF2-40B4-BE49-F238E27FC236}">
                <a16:creationId xmlns:a16="http://schemas.microsoft.com/office/drawing/2014/main" id="{B6C97629-4DBE-4DAE-A50D-D2C4402D815A}"/>
              </a:ext>
            </a:extLst>
          </p:cNvPr>
          <p:cNvSpPr txBox="1"/>
          <p:nvPr/>
        </p:nvSpPr>
        <p:spPr>
          <a:xfrm>
            <a:off x="3275625" y="34848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路径拆分法</a:t>
            </a:r>
          </a:p>
        </p:txBody>
      </p:sp>
      <p:sp>
        <p:nvSpPr>
          <p:cNvPr id="4" name="文本框 3">
            <a:extLst>
              <a:ext uri="{FF2B5EF4-FFF2-40B4-BE49-F238E27FC236}">
                <a16:creationId xmlns:a16="http://schemas.microsoft.com/office/drawing/2014/main" id="{357C0EBF-E20D-45AB-89AB-2DC11E957BEF}"/>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D1C79B4-F6F9-441F-9862-BAEEA618F26F}"/>
              </a:ext>
            </a:extLst>
          </p:cNvPr>
          <p:cNvSpPr txBox="1"/>
          <p:nvPr/>
        </p:nvSpPr>
        <p:spPr>
          <a:xfrm>
            <a:off x="1165547" y="116293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根据用户使用场景中不同的路径进行拆分</a:t>
            </a:r>
          </a:p>
        </p:txBody>
      </p:sp>
      <p:pic>
        <p:nvPicPr>
          <p:cNvPr id="7" name="图片 6">
            <a:extLst>
              <a:ext uri="{FF2B5EF4-FFF2-40B4-BE49-F238E27FC236}">
                <a16:creationId xmlns:a16="http://schemas.microsoft.com/office/drawing/2014/main" id="{46C30932-FDDF-4D63-B06B-4C85F203FAFD}"/>
              </a:ext>
            </a:extLst>
          </p:cNvPr>
          <p:cNvPicPr>
            <a:picLocks noChangeAspect="1"/>
          </p:cNvPicPr>
          <p:nvPr/>
        </p:nvPicPr>
        <p:blipFill>
          <a:blip r:embed="rId2"/>
          <a:stretch>
            <a:fillRect/>
          </a:stretch>
        </p:blipFill>
        <p:spPr>
          <a:xfrm>
            <a:off x="2603500" y="2223582"/>
            <a:ext cx="6985000" cy="3911600"/>
          </a:xfrm>
          <a:prstGeom prst="rect">
            <a:avLst/>
          </a:prstGeom>
        </p:spPr>
      </p:pic>
    </p:spTree>
    <p:extLst>
      <p:ext uri="{BB962C8B-B14F-4D97-AF65-F5344CB8AC3E}">
        <p14:creationId xmlns:p14="http://schemas.microsoft.com/office/powerpoint/2010/main" val="15393934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0C9FAD4-F71E-480C-BDCC-035311885E98}"/>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拆分方法</a:t>
            </a:r>
          </a:p>
        </p:txBody>
      </p:sp>
      <p:sp>
        <p:nvSpPr>
          <p:cNvPr id="3" name="文本框 2">
            <a:extLst>
              <a:ext uri="{FF2B5EF4-FFF2-40B4-BE49-F238E27FC236}">
                <a16:creationId xmlns:a16="http://schemas.microsoft.com/office/drawing/2014/main" id="{B6C97629-4DBE-4DAE-A50D-D2C4402D815A}"/>
              </a:ext>
            </a:extLst>
          </p:cNvPr>
          <p:cNvSpPr txBox="1"/>
          <p:nvPr/>
        </p:nvSpPr>
        <p:spPr>
          <a:xfrm>
            <a:off x="3275625" y="34848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其他拆分方法</a:t>
            </a:r>
          </a:p>
        </p:txBody>
      </p:sp>
      <p:sp>
        <p:nvSpPr>
          <p:cNvPr id="4" name="文本框 3">
            <a:extLst>
              <a:ext uri="{FF2B5EF4-FFF2-40B4-BE49-F238E27FC236}">
                <a16:creationId xmlns:a16="http://schemas.microsoft.com/office/drawing/2014/main" id="{357C0EBF-E20D-45AB-89AB-2DC11E957BEF}"/>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按接触点拆分</a:t>
            </a:r>
          </a:p>
        </p:txBody>
      </p:sp>
      <p:sp>
        <p:nvSpPr>
          <p:cNvPr id="5" name="文本框 4">
            <a:extLst>
              <a:ext uri="{FF2B5EF4-FFF2-40B4-BE49-F238E27FC236}">
                <a16:creationId xmlns:a16="http://schemas.microsoft.com/office/drawing/2014/main" id="{AD1C79B4-F6F9-441F-9862-BAEEA618F26F}"/>
              </a:ext>
            </a:extLst>
          </p:cNvPr>
          <p:cNvSpPr txBox="1"/>
          <p:nvPr/>
        </p:nvSpPr>
        <p:spPr>
          <a:xfrm>
            <a:off x="1165547" y="116293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接触点是指用户与系统之间的交互通道</a:t>
            </a:r>
          </a:p>
        </p:txBody>
      </p:sp>
      <p:sp>
        <p:nvSpPr>
          <p:cNvPr id="8" name="文本框 7">
            <a:extLst>
              <a:ext uri="{FF2B5EF4-FFF2-40B4-BE49-F238E27FC236}">
                <a16:creationId xmlns:a16="http://schemas.microsoft.com/office/drawing/2014/main" id="{4AB845CE-4FCF-4C1A-BEA9-5CD57C31626A}"/>
              </a:ext>
            </a:extLst>
          </p:cNvPr>
          <p:cNvSpPr txBox="1"/>
          <p:nvPr/>
        </p:nvSpPr>
        <p:spPr>
          <a:xfrm>
            <a:off x="1165535" y="157667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按数据类或格式拆分</a:t>
            </a:r>
          </a:p>
        </p:txBody>
      </p:sp>
      <p:sp>
        <p:nvSpPr>
          <p:cNvPr id="14" name="文本框 13">
            <a:extLst>
              <a:ext uri="{FF2B5EF4-FFF2-40B4-BE49-F238E27FC236}">
                <a16:creationId xmlns:a16="http://schemas.microsoft.com/office/drawing/2014/main" id="{AD37D4C9-A2A4-4A0E-8059-D23AA77DA6DB}"/>
              </a:ext>
            </a:extLst>
          </p:cNvPr>
          <p:cNvSpPr txBox="1"/>
          <p:nvPr/>
        </p:nvSpPr>
        <p:spPr>
          <a:xfrm>
            <a:off x="1165535" y="199470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按规则拆分</a:t>
            </a:r>
          </a:p>
        </p:txBody>
      </p:sp>
      <p:sp>
        <p:nvSpPr>
          <p:cNvPr id="15" name="文本框 14">
            <a:extLst>
              <a:ext uri="{FF2B5EF4-FFF2-40B4-BE49-F238E27FC236}">
                <a16:creationId xmlns:a16="http://schemas.microsoft.com/office/drawing/2014/main" id="{4885032F-343F-4CC4-BA2E-69CFB6421723}"/>
              </a:ext>
            </a:extLst>
          </p:cNvPr>
          <p:cNvSpPr txBox="1"/>
          <p:nvPr/>
        </p:nvSpPr>
        <p:spPr>
          <a:xfrm>
            <a:off x="1165529" y="2306783"/>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规则是指业务规则或技术规则</a:t>
            </a:r>
          </a:p>
        </p:txBody>
      </p:sp>
      <p:sp>
        <p:nvSpPr>
          <p:cNvPr id="16" name="文本框 15">
            <a:extLst>
              <a:ext uri="{FF2B5EF4-FFF2-40B4-BE49-F238E27FC236}">
                <a16:creationId xmlns:a16="http://schemas.microsoft.com/office/drawing/2014/main" id="{7B7E675A-60AD-407E-AEA4-F566753011F2}"/>
              </a:ext>
            </a:extLst>
          </p:cNvPr>
          <p:cNvSpPr txBox="1"/>
          <p:nvPr/>
        </p:nvSpPr>
        <p:spPr>
          <a:xfrm>
            <a:off x="1165559" y="267151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按探索路径拆分</a:t>
            </a:r>
          </a:p>
        </p:txBody>
      </p:sp>
      <p:sp>
        <p:nvSpPr>
          <p:cNvPr id="17" name="文本框 16">
            <a:extLst>
              <a:ext uri="{FF2B5EF4-FFF2-40B4-BE49-F238E27FC236}">
                <a16:creationId xmlns:a16="http://schemas.microsoft.com/office/drawing/2014/main" id="{9460020D-72E0-4E19-8061-D335FA2AE21E}"/>
              </a:ext>
            </a:extLst>
          </p:cNvPr>
          <p:cNvSpPr txBox="1"/>
          <p:nvPr/>
        </p:nvSpPr>
        <p:spPr>
          <a:xfrm>
            <a:off x="1165553" y="2983593"/>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可以将对陌生事物的实验性探索逐步拆分成不同的探索故事</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这种探索故事有较大的不确定性，因此要作为高风险点管理，时刻关注其进展</a:t>
            </a:r>
          </a:p>
        </p:txBody>
      </p:sp>
    </p:spTree>
    <p:extLst>
      <p:ext uri="{BB962C8B-B14F-4D97-AF65-F5344CB8AC3E}">
        <p14:creationId xmlns:p14="http://schemas.microsoft.com/office/powerpoint/2010/main" val="23188000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41834C-75A8-4CE2-9663-C7AE0A28AE0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分析工具</a:t>
            </a:r>
          </a:p>
        </p:txBody>
      </p:sp>
      <p:sp>
        <p:nvSpPr>
          <p:cNvPr id="3" name="文本框 2">
            <a:extLst>
              <a:ext uri="{FF2B5EF4-FFF2-40B4-BE49-F238E27FC236}">
                <a16:creationId xmlns:a16="http://schemas.microsoft.com/office/drawing/2014/main" id="{4B76E0B6-A797-4F4C-B0E3-461BFBF6636F}"/>
              </a:ext>
            </a:extLst>
          </p:cNvPr>
          <p:cNvSpPr txBox="1"/>
          <p:nvPr/>
        </p:nvSpPr>
        <p:spPr>
          <a:xfrm>
            <a:off x="3275625" y="34848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户故事地图</a:t>
            </a:r>
          </a:p>
        </p:txBody>
      </p:sp>
      <p:sp>
        <p:nvSpPr>
          <p:cNvPr id="4" name="文本框 3">
            <a:extLst>
              <a:ext uri="{FF2B5EF4-FFF2-40B4-BE49-F238E27FC236}">
                <a16:creationId xmlns:a16="http://schemas.microsoft.com/office/drawing/2014/main" id="{E7F9AA56-A000-478A-B3D3-CA2A8CC62A46}"/>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66DA349E-CC9A-450F-A119-E185FA24A0E8}"/>
              </a:ext>
            </a:extLst>
          </p:cNvPr>
          <p:cNvSpPr txBox="1"/>
          <p:nvPr/>
        </p:nvSpPr>
        <p:spPr>
          <a:xfrm>
            <a:off x="1165547" y="1162934"/>
            <a:ext cx="10434616" cy="255454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既是一种团队沟通工具，也是一种需求分析管理工具</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它用结构化的二维试图统一团队成员思维模式，从用户主流程和业务紧急程度两个维度共同分析，并可以定期将该地图取出，重新审视与修订</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横轴是该地图拥有者的活动主路径</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 </a:t>
            </a:r>
            <a:r>
              <a:rPr lang="zh-CN" altLang="en-US" sz="1600">
                <a:latin typeface="宋体" panose="02010600030101010101" pitchFamily="2" charset="-122"/>
                <a:ea typeface="宋体" panose="02010600030101010101" pitchFamily="2" charset="-122"/>
              </a:rPr>
              <a:t>在横轴之上是拥有者的主要活动描述，可以称为史诗故事</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功能集</a:t>
            </a:r>
            <a:r>
              <a:rPr lang="en-US" altLang="zh-CN" sz="1600">
                <a:latin typeface="宋体" panose="02010600030101010101" pitchFamily="2" charset="-122"/>
                <a:ea typeface="宋体" panose="02010600030101010101" pitchFamily="2" charset="-122"/>
              </a:rPr>
              <a:t>)</a:t>
            </a:r>
          </a:p>
          <a:p>
            <a:r>
              <a:rPr lang="en-US" altLang="zh-CN" sz="1600">
                <a:latin typeface="宋体" panose="02010600030101010101" pitchFamily="2" charset="-122"/>
                <a:ea typeface="宋体" panose="02010600030101010101" pitchFamily="2" charset="-122"/>
              </a:rPr>
              <a:t> 3.2 </a:t>
            </a:r>
            <a:r>
              <a:rPr lang="zh-CN" altLang="en-US" sz="1600">
                <a:latin typeface="宋体" panose="02010600030101010101" pitchFamily="2" charset="-122"/>
                <a:ea typeface="宋体" panose="02010600030101010101" pitchFamily="2" charset="-122"/>
              </a:rPr>
              <a:t>按照活动发生的顺序从左到右排开</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3 </a:t>
            </a:r>
            <a:r>
              <a:rPr lang="zh-CN" altLang="en-US" sz="1600">
                <a:latin typeface="宋体" panose="02010600030101010101" pitchFamily="2" charset="-122"/>
                <a:ea typeface="宋体" panose="02010600030101010101" pitchFamily="2" charset="-122"/>
              </a:rPr>
              <a:t>在横轴之下，每个史诗故事的下方是该史诗故事拆分出来的更细粒度的用户故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纵轴表示根据显示目标制订的业务优先级，即非常重要或者必不可少的用户故事可以放在上面，次之的放下面，更低优先级的用户故事可以放在最下面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 </a:t>
            </a:r>
            <a:r>
              <a:rPr lang="zh-CN" altLang="en-US" sz="1600">
                <a:latin typeface="宋体" panose="02010600030101010101" pitchFamily="2" charset="-122"/>
                <a:ea typeface="宋体" panose="02010600030101010101" pitchFamily="2" charset="-122"/>
              </a:rPr>
              <a:t>用户故事根据目标和优先级，被分成多个批次，后续可以进行分批交付</a:t>
            </a:r>
          </a:p>
        </p:txBody>
      </p:sp>
      <p:pic>
        <p:nvPicPr>
          <p:cNvPr id="12" name="图片 11">
            <a:extLst>
              <a:ext uri="{FF2B5EF4-FFF2-40B4-BE49-F238E27FC236}">
                <a16:creationId xmlns:a16="http://schemas.microsoft.com/office/drawing/2014/main" id="{32907BA1-B2D3-459E-A19F-070590CED2C9}"/>
              </a:ext>
            </a:extLst>
          </p:cNvPr>
          <p:cNvPicPr>
            <a:picLocks noChangeAspect="1"/>
          </p:cNvPicPr>
          <p:nvPr/>
        </p:nvPicPr>
        <p:blipFill>
          <a:blip r:embed="rId2"/>
          <a:stretch>
            <a:fillRect/>
          </a:stretch>
        </p:blipFill>
        <p:spPr>
          <a:xfrm>
            <a:off x="2954750" y="3639068"/>
            <a:ext cx="6282499" cy="3169826"/>
          </a:xfrm>
          <a:prstGeom prst="rect">
            <a:avLst/>
          </a:prstGeom>
        </p:spPr>
      </p:pic>
    </p:spTree>
    <p:extLst>
      <p:ext uri="{BB962C8B-B14F-4D97-AF65-F5344CB8AC3E}">
        <p14:creationId xmlns:p14="http://schemas.microsoft.com/office/powerpoint/2010/main" val="39005174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41834C-75A8-4CE2-9663-C7AE0A28AE0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分析工具</a:t>
            </a:r>
          </a:p>
        </p:txBody>
      </p:sp>
      <p:sp>
        <p:nvSpPr>
          <p:cNvPr id="3" name="文本框 2">
            <a:extLst>
              <a:ext uri="{FF2B5EF4-FFF2-40B4-BE49-F238E27FC236}">
                <a16:creationId xmlns:a16="http://schemas.microsoft.com/office/drawing/2014/main" id="{4B76E0B6-A797-4F4C-B0E3-461BFBF6636F}"/>
              </a:ext>
            </a:extLst>
          </p:cNvPr>
          <p:cNvSpPr txBox="1"/>
          <p:nvPr/>
        </p:nvSpPr>
        <p:spPr>
          <a:xfrm>
            <a:off x="3275625" y="34848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用户故事树</a:t>
            </a:r>
          </a:p>
        </p:txBody>
      </p:sp>
      <p:sp>
        <p:nvSpPr>
          <p:cNvPr id="4" name="文本框 3">
            <a:extLst>
              <a:ext uri="{FF2B5EF4-FFF2-40B4-BE49-F238E27FC236}">
                <a16:creationId xmlns:a16="http://schemas.microsoft.com/office/drawing/2014/main" id="{E7F9AA56-A000-478A-B3D3-CA2A8CC62A46}"/>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66DA349E-CC9A-450F-A119-E185FA24A0E8}"/>
              </a:ext>
            </a:extLst>
          </p:cNvPr>
          <p:cNvSpPr txBox="1"/>
          <p:nvPr/>
        </p:nvSpPr>
        <p:spPr>
          <a:xfrm>
            <a:off x="1165547" y="116293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按照“产品</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特性集</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故事”或“产品</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特性集</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用户故事”等多种级别来组织，并且标记完成情况，是所有人了解产品的进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使用树状方式进行用户故事的管理，看清产品特性的全貌</a:t>
            </a:r>
          </a:p>
        </p:txBody>
      </p:sp>
    </p:spTree>
    <p:extLst>
      <p:ext uri="{BB962C8B-B14F-4D97-AF65-F5344CB8AC3E}">
        <p14:creationId xmlns:p14="http://schemas.microsoft.com/office/powerpoint/2010/main" val="37817895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41834C-75A8-4CE2-9663-C7AE0A28AE0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需求分析工具</a:t>
            </a:r>
          </a:p>
        </p:txBody>
      </p:sp>
      <p:sp>
        <p:nvSpPr>
          <p:cNvPr id="3" name="文本框 2">
            <a:extLst>
              <a:ext uri="{FF2B5EF4-FFF2-40B4-BE49-F238E27FC236}">
                <a16:creationId xmlns:a16="http://schemas.microsoft.com/office/drawing/2014/main" id="{4B76E0B6-A797-4F4C-B0E3-461BFBF6636F}"/>
              </a:ext>
            </a:extLst>
          </p:cNvPr>
          <p:cNvSpPr txBox="1"/>
          <p:nvPr/>
        </p:nvSpPr>
        <p:spPr>
          <a:xfrm>
            <a:off x="3275625" y="348489"/>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依赖关系图</a:t>
            </a:r>
          </a:p>
        </p:txBody>
      </p:sp>
      <p:sp>
        <p:nvSpPr>
          <p:cNvPr id="4" name="文本框 3">
            <a:extLst>
              <a:ext uri="{FF2B5EF4-FFF2-40B4-BE49-F238E27FC236}">
                <a16:creationId xmlns:a16="http://schemas.microsoft.com/office/drawing/2014/main" id="{E7F9AA56-A000-478A-B3D3-CA2A8CC62A46}"/>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66DA349E-CC9A-450F-A119-E185FA24A0E8}"/>
              </a:ext>
            </a:extLst>
          </p:cNvPr>
          <p:cNvSpPr txBox="1"/>
          <p:nvPr/>
        </p:nvSpPr>
        <p:spPr>
          <a:xfrm>
            <a:off x="1165547" y="1162934"/>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从依赖角度来建立用户故事之间的关联关系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通过依赖关系图可以更加容易组织和管理这些需求及其交付进度</a:t>
            </a:r>
          </a:p>
        </p:txBody>
      </p:sp>
    </p:spTree>
    <p:extLst>
      <p:ext uri="{BB962C8B-B14F-4D97-AF65-F5344CB8AC3E}">
        <p14:creationId xmlns:p14="http://schemas.microsoft.com/office/powerpoint/2010/main" val="25296502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41834C-75A8-4CE2-9663-C7AE0A28AE0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故事验证</a:t>
            </a:r>
          </a:p>
        </p:txBody>
      </p:sp>
      <p:sp>
        <p:nvSpPr>
          <p:cNvPr id="4" name="文本框 3">
            <a:extLst>
              <a:ext uri="{FF2B5EF4-FFF2-40B4-BE49-F238E27FC236}">
                <a16:creationId xmlns:a16="http://schemas.microsoft.com/office/drawing/2014/main" id="{E7F9AA56-A000-478A-B3D3-CA2A8CC62A46}"/>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流程</a:t>
            </a:r>
          </a:p>
        </p:txBody>
      </p:sp>
      <p:sp>
        <p:nvSpPr>
          <p:cNvPr id="5" name="文本框 4">
            <a:extLst>
              <a:ext uri="{FF2B5EF4-FFF2-40B4-BE49-F238E27FC236}">
                <a16:creationId xmlns:a16="http://schemas.microsoft.com/office/drawing/2014/main" id="{66DA349E-CC9A-450F-A119-E185FA24A0E8}"/>
              </a:ext>
            </a:extLst>
          </p:cNvPr>
          <p:cNvSpPr txBox="1"/>
          <p:nvPr/>
        </p:nvSpPr>
        <p:spPr>
          <a:xfrm>
            <a:off x="1165547" y="116293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当开发人员准备开发前，应该与产品人员和测试人员共同对该用户故事的</a:t>
            </a:r>
            <a:r>
              <a:rPr lang="en-US" altLang="zh-CN" sz="1600">
                <a:latin typeface="宋体" panose="02010600030101010101" pitchFamily="2" charset="-122"/>
                <a:ea typeface="宋体" panose="02010600030101010101" pitchFamily="2" charset="-122"/>
              </a:rPr>
              <a:t>7</a:t>
            </a:r>
            <a:r>
              <a:rPr lang="zh-CN" altLang="en-US" sz="1600">
                <a:latin typeface="宋体" panose="02010600030101010101" pitchFamily="2" charset="-122"/>
                <a:ea typeface="宋体" panose="02010600030101010101" pitchFamily="2" charset="-122"/>
              </a:rPr>
              <a:t>项内容进行快速审查，并达成共识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开发完成后，应该进行自测，再让产品人员在自己的开发调试环境上做快速验收</a:t>
            </a:r>
            <a:r>
              <a:rPr lang="en-US" altLang="zh-CN" sz="1600">
                <a:latin typeface="宋体" panose="02010600030101010101" pitchFamily="2" charset="-122"/>
                <a:ea typeface="宋体" panose="02010600030101010101" pitchFamily="2" charset="-122"/>
              </a:rPr>
              <a:t>(mini-showcase) </a:t>
            </a: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产品没有发现明显问题或严重问题，再转交给测试人员对这个用户故事进行全面验收</a:t>
            </a:r>
          </a:p>
        </p:txBody>
      </p:sp>
      <p:pic>
        <p:nvPicPr>
          <p:cNvPr id="7" name="图片 6">
            <a:extLst>
              <a:ext uri="{FF2B5EF4-FFF2-40B4-BE49-F238E27FC236}">
                <a16:creationId xmlns:a16="http://schemas.microsoft.com/office/drawing/2014/main" id="{EBA0042E-6EDC-49E9-9AF5-67E34D48CAAC}"/>
              </a:ext>
            </a:extLst>
          </p:cNvPr>
          <p:cNvPicPr>
            <a:picLocks noChangeAspect="1"/>
          </p:cNvPicPr>
          <p:nvPr/>
        </p:nvPicPr>
        <p:blipFill>
          <a:blip r:embed="rId2"/>
          <a:stretch>
            <a:fillRect/>
          </a:stretch>
        </p:blipFill>
        <p:spPr>
          <a:xfrm>
            <a:off x="1981200" y="2872805"/>
            <a:ext cx="8229600" cy="1670050"/>
          </a:xfrm>
          <a:prstGeom prst="rect">
            <a:avLst/>
          </a:prstGeom>
        </p:spPr>
      </p:pic>
    </p:spTree>
    <p:extLst>
      <p:ext uri="{BB962C8B-B14F-4D97-AF65-F5344CB8AC3E}">
        <p14:creationId xmlns:p14="http://schemas.microsoft.com/office/powerpoint/2010/main" val="21471858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2A7B4B0-CCD6-4C8E-A75E-9E44824D902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68556972-42B6-4D19-B558-179ADA82173F}"/>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一次构建，多次使用</a:t>
            </a:r>
          </a:p>
        </p:txBody>
      </p:sp>
      <p:sp>
        <p:nvSpPr>
          <p:cNvPr id="4" name="文本框 3">
            <a:extLst>
              <a:ext uri="{FF2B5EF4-FFF2-40B4-BE49-F238E27FC236}">
                <a16:creationId xmlns:a16="http://schemas.microsoft.com/office/drawing/2014/main" id="{25D5CAA4-7EFD-4CBB-859A-0F876F43C842}"/>
              </a:ext>
            </a:extLst>
          </p:cNvPr>
          <p:cNvSpPr txBox="1"/>
          <p:nvPr/>
        </p:nvSpPr>
        <p:spPr>
          <a:xfrm>
            <a:off x="1165547" y="1162934"/>
            <a:ext cx="10434616"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当某个部署流水线的一次运行实例构建出制品，如果需要，它就应该直接被用于该流水线后续阶段的构建过程，而不是在后续阶段中被再次重复构建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如果该部署流水线实例出发了下游流水线，并且下游流水线也使用该制品，那么部署流水线工具应该确保它来自上游部署流水线的同一个实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即使有同一个部署流水线的多个实例正在同时运行，每个实例中后续各阶段所用的制品和源代码也应与同一部署流水线实例前面阶段的版本和出处保持一致</a:t>
            </a:r>
          </a:p>
        </p:txBody>
      </p:sp>
      <p:sp>
        <p:nvSpPr>
          <p:cNvPr id="5" name="文本框 4">
            <a:extLst>
              <a:ext uri="{FF2B5EF4-FFF2-40B4-BE49-F238E27FC236}">
                <a16:creationId xmlns:a16="http://schemas.microsoft.com/office/drawing/2014/main" id="{06E05242-E933-4547-8945-362919D53A9A}"/>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设计原则</a:t>
            </a:r>
          </a:p>
        </p:txBody>
      </p:sp>
      <p:sp>
        <p:nvSpPr>
          <p:cNvPr id="6" name="文本框 5">
            <a:extLst>
              <a:ext uri="{FF2B5EF4-FFF2-40B4-BE49-F238E27FC236}">
                <a16:creationId xmlns:a16="http://schemas.microsoft.com/office/drawing/2014/main" id="{32E1A0EB-F275-4118-A784-D27BBF9C4A84}"/>
              </a:ext>
            </a:extLst>
          </p:cNvPr>
          <p:cNvSpPr txBox="1"/>
          <p:nvPr/>
        </p:nvSpPr>
        <p:spPr>
          <a:xfrm>
            <a:off x="1165547" y="273259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与业务逻辑松耦合</a:t>
            </a:r>
          </a:p>
        </p:txBody>
      </p:sp>
      <p:sp>
        <p:nvSpPr>
          <p:cNvPr id="7" name="文本框 6">
            <a:extLst>
              <a:ext uri="{FF2B5EF4-FFF2-40B4-BE49-F238E27FC236}">
                <a16:creationId xmlns:a16="http://schemas.microsoft.com/office/drawing/2014/main" id="{807FC573-2E8E-4A9B-93A8-A3DEE09EB984}"/>
              </a:ext>
            </a:extLst>
          </p:cNvPr>
          <p:cNvSpPr txBox="1"/>
          <p:nvPr/>
        </p:nvSpPr>
        <p:spPr>
          <a:xfrm>
            <a:off x="1165541" y="3044668"/>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部署流水线工具应该与具体的部署构建业务相分离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不能将软件代码的构建和部署过程与所选择的部署流水线工具紧耦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仅仅将部署流水线平台工具视为任务的调度者、执行者和记录者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它仅需要部署流水线中各种任务出发与调度流程，而不必知道我们如何构建和部署软件</a:t>
            </a:r>
          </a:p>
        </p:txBody>
      </p:sp>
      <p:sp>
        <p:nvSpPr>
          <p:cNvPr id="8" name="文本框 7">
            <a:extLst>
              <a:ext uri="{FF2B5EF4-FFF2-40B4-BE49-F238E27FC236}">
                <a16:creationId xmlns:a16="http://schemas.microsoft.com/office/drawing/2014/main" id="{D775C7E7-CA12-4A0A-BCEC-6F88248BA302}"/>
              </a:ext>
            </a:extLst>
          </p:cNvPr>
          <p:cNvSpPr txBox="1"/>
          <p:nvPr/>
        </p:nvSpPr>
        <p:spPr>
          <a:xfrm>
            <a:off x="1165559" y="412188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并行化原则</a:t>
            </a:r>
          </a:p>
        </p:txBody>
      </p:sp>
      <p:sp>
        <p:nvSpPr>
          <p:cNvPr id="9" name="文本框 8">
            <a:extLst>
              <a:ext uri="{FF2B5EF4-FFF2-40B4-BE49-F238E27FC236}">
                <a16:creationId xmlns:a16="http://schemas.microsoft.com/office/drawing/2014/main" id="{3FC112B8-483B-442F-BE25-20CFBF7E7E34}"/>
              </a:ext>
            </a:extLst>
          </p:cNvPr>
          <p:cNvSpPr txBox="1"/>
          <p:nvPr/>
        </p:nvSpPr>
        <p:spPr>
          <a:xfrm>
            <a:off x="1165553" y="4433960"/>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在部署流水线的设计中，尽可能考虑并行化</a:t>
            </a:r>
          </a:p>
        </p:txBody>
      </p:sp>
      <p:sp>
        <p:nvSpPr>
          <p:cNvPr id="12" name="文本框 11">
            <a:extLst>
              <a:ext uri="{FF2B5EF4-FFF2-40B4-BE49-F238E27FC236}">
                <a16:creationId xmlns:a16="http://schemas.microsoft.com/office/drawing/2014/main" id="{2B41AD31-80B0-4609-80C8-31010C010694}"/>
              </a:ext>
            </a:extLst>
          </p:cNvPr>
          <p:cNvSpPr txBox="1"/>
          <p:nvPr/>
        </p:nvSpPr>
        <p:spPr>
          <a:xfrm>
            <a:off x="1165565" y="477278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快速反馈优先</a:t>
            </a:r>
          </a:p>
        </p:txBody>
      </p:sp>
      <p:sp>
        <p:nvSpPr>
          <p:cNvPr id="13" name="文本框 12">
            <a:extLst>
              <a:ext uri="{FF2B5EF4-FFF2-40B4-BE49-F238E27FC236}">
                <a16:creationId xmlns:a16="http://schemas.microsoft.com/office/drawing/2014/main" id="{C7B5F5B7-5EEB-4B1F-8FAF-80745157C80A}"/>
              </a:ext>
            </a:extLst>
          </p:cNvPr>
          <p:cNvSpPr txBox="1"/>
          <p:nvPr/>
        </p:nvSpPr>
        <p:spPr>
          <a:xfrm>
            <a:off x="1165559" y="5084863"/>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资源不足的情况下，部署流水线应该让那些提供快速反馈的任务尽早执行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为了确保能够更快地得到反馈，优先执行那些运行速度快的自动化验证集合，而将那些运行较慢，消耗资源较多的自动化验证集合放在后面执行</a:t>
            </a:r>
          </a:p>
        </p:txBody>
      </p:sp>
      <p:sp>
        <p:nvSpPr>
          <p:cNvPr id="14" name="文本框 13">
            <a:extLst>
              <a:ext uri="{FF2B5EF4-FFF2-40B4-BE49-F238E27FC236}">
                <a16:creationId xmlns:a16="http://schemas.microsoft.com/office/drawing/2014/main" id="{5FAF2466-33DB-4CB9-92E1-90F095AEB206}"/>
              </a:ext>
            </a:extLst>
          </p:cNvPr>
          <p:cNvSpPr txBox="1"/>
          <p:nvPr/>
        </p:nvSpPr>
        <p:spPr>
          <a:xfrm>
            <a:off x="1165541" y="592426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重要反馈优先</a:t>
            </a:r>
          </a:p>
        </p:txBody>
      </p:sp>
    </p:spTree>
    <p:extLst>
      <p:ext uri="{BB962C8B-B14F-4D97-AF65-F5344CB8AC3E}">
        <p14:creationId xmlns:p14="http://schemas.microsoft.com/office/powerpoint/2010/main" val="378575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1158F7B-6E1F-444D-A0BF-99296A0E8124}"/>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3" name="文本框 2">
            <a:extLst>
              <a:ext uri="{FF2B5EF4-FFF2-40B4-BE49-F238E27FC236}">
                <a16:creationId xmlns:a16="http://schemas.microsoft.com/office/drawing/2014/main" id="{71F75E5A-FCC9-42B7-B529-80C18D31C312}"/>
              </a:ext>
            </a:extLst>
          </p:cNvPr>
          <p:cNvSpPr txBox="1"/>
          <p:nvPr/>
        </p:nvSpPr>
        <p:spPr>
          <a:xfrm>
            <a:off x="3047649" y="348489"/>
            <a:ext cx="313824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cs typeface="宋体" panose="02010600030101010101" pitchFamily="2" charset="-122"/>
              </a:rPr>
              <a:t>用户视角的增值活动与浪费</a:t>
            </a:r>
            <a:endParaRPr lang="zh-CN" altLang="en-US" sz="1600">
              <a:latin typeface="宋体" panose="02010600030101010101" pitchFamily="2" charset="-122"/>
              <a:ea typeface="宋体" panose="02010600030101010101" pitchFamily="2" charset="-122"/>
            </a:endParaRPr>
          </a:p>
        </p:txBody>
      </p:sp>
      <p:pic>
        <p:nvPicPr>
          <p:cNvPr id="5" name="图片 4">
            <a:extLst>
              <a:ext uri="{FF2B5EF4-FFF2-40B4-BE49-F238E27FC236}">
                <a16:creationId xmlns:a16="http://schemas.microsoft.com/office/drawing/2014/main" id="{D0E4D8EF-C4B6-44C8-8AA9-14C49343376C}"/>
              </a:ext>
            </a:extLst>
          </p:cNvPr>
          <p:cNvPicPr>
            <a:picLocks noChangeAspect="1"/>
          </p:cNvPicPr>
          <p:nvPr/>
        </p:nvPicPr>
        <p:blipFill>
          <a:blip r:embed="rId2"/>
          <a:stretch>
            <a:fillRect/>
          </a:stretch>
        </p:blipFill>
        <p:spPr>
          <a:xfrm>
            <a:off x="2548603" y="2462541"/>
            <a:ext cx="7035800" cy="1562100"/>
          </a:xfrm>
          <a:prstGeom prst="rect">
            <a:avLst/>
          </a:prstGeom>
        </p:spPr>
      </p:pic>
      <p:sp>
        <p:nvSpPr>
          <p:cNvPr id="6" name="文本框 5">
            <a:extLst>
              <a:ext uri="{FF2B5EF4-FFF2-40B4-BE49-F238E27FC236}">
                <a16:creationId xmlns:a16="http://schemas.microsoft.com/office/drawing/2014/main" id="{84F12C17-8D96-48F6-8B0D-A3C55157D9F8}"/>
              </a:ext>
            </a:extLst>
          </p:cNvPr>
          <p:cNvSpPr txBox="1"/>
          <p:nvPr/>
        </p:nvSpPr>
        <p:spPr>
          <a:xfrm>
            <a:off x="1148764" y="840932"/>
            <a:ext cx="8494633" cy="369332"/>
          </a:xfrm>
          <a:prstGeom prst="rect">
            <a:avLst/>
          </a:prstGeom>
          <a:noFill/>
        </p:spPr>
        <p:txBody>
          <a:bodyPr wrap="none" rtlCol="0">
            <a:spAutoFit/>
          </a:bodyPr>
          <a:lstStyle/>
          <a:p>
            <a:r>
              <a:rPr lang="zh-CN" altLang="en-US">
                <a:latin typeface="宋体" panose="02010600030101010101" pitchFamily="2" charset="-122"/>
                <a:ea typeface="宋体" panose="02010600030101010101" pitchFamily="2" charset="-122"/>
              </a:rPr>
              <a:t>尽管“消除所有浪费”，几乎不可能，但仍要贯彻“识别和消除一切浪费”的理念</a:t>
            </a:r>
          </a:p>
        </p:txBody>
      </p:sp>
    </p:spTree>
    <p:extLst>
      <p:ext uri="{BB962C8B-B14F-4D97-AF65-F5344CB8AC3E}">
        <p14:creationId xmlns:p14="http://schemas.microsoft.com/office/powerpoint/2010/main" val="6335866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07FC399-B38A-46FF-A8DD-F4AFA22980B8}"/>
              </a:ext>
            </a:extLst>
          </p:cNvPr>
          <p:cNvPicPr>
            <a:picLocks noChangeAspect="1"/>
          </p:cNvPicPr>
          <p:nvPr/>
        </p:nvPicPr>
        <p:blipFill>
          <a:blip r:embed="rId2"/>
          <a:stretch>
            <a:fillRect/>
          </a:stretch>
        </p:blipFill>
        <p:spPr>
          <a:xfrm>
            <a:off x="718362" y="1530350"/>
            <a:ext cx="10509250" cy="5327650"/>
          </a:xfrm>
          <a:prstGeom prst="rect">
            <a:avLst/>
          </a:prstGeom>
        </p:spPr>
      </p:pic>
      <p:sp>
        <p:nvSpPr>
          <p:cNvPr id="4" name="文本框 3">
            <a:extLst>
              <a:ext uri="{FF2B5EF4-FFF2-40B4-BE49-F238E27FC236}">
                <a16:creationId xmlns:a16="http://schemas.microsoft.com/office/drawing/2014/main" id="{47C1857F-B718-4B0E-8594-2171863AE9B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5" name="文本框 4">
            <a:extLst>
              <a:ext uri="{FF2B5EF4-FFF2-40B4-BE49-F238E27FC236}">
                <a16:creationId xmlns:a16="http://schemas.microsoft.com/office/drawing/2014/main" id="{61DCBE2D-50AC-49E1-B608-89F757CD0858}"/>
              </a:ext>
            </a:extLst>
          </p:cNvPr>
          <p:cNvSpPr txBox="1"/>
          <p:nvPr/>
        </p:nvSpPr>
        <p:spPr>
          <a:xfrm>
            <a:off x="2886083" y="381416"/>
            <a:ext cx="1062650"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平台架构</a:t>
            </a:r>
          </a:p>
        </p:txBody>
      </p:sp>
    </p:spTree>
    <p:extLst>
      <p:ext uri="{BB962C8B-B14F-4D97-AF65-F5344CB8AC3E}">
        <p14:creationId xmlns:p14="http://schemas.microsoft.com/office/powerpoint/2010/main" val="23009991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2A7B4B0-CCD6-4C8E-A75E-9E44824D902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68556972-42B6-4D19-B558-179ADA82173F}"/>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可追溯能力</a:t>
            </a:r>
          </a:p>
        </p:txBody>
      </p:sp>
      <p:sp>
        <p:nvSpPr>
          <p:cNvPr id="4" name="文本框 3">
            <a:extLst>
              <a:ext uri="{FF2B5EF4-FFF2-40B4-BE49-F238E27FC236}">
                <a16:creationId xmlns:a16="http://schemas.microsoft.com/office/drawing/2014/main" id="{25D5CAA4-7EFD-4CBB-859A-0F876F43C842}"/>
              </a:ext>
            </a:extLst>
          </p:cNvPr>
          <p:cNvSpPr txBox="1"/>
          <p:nvPr/>
        </p:nvSpPr>
        <p:spPr>
          <a:xfrm>
            <a:off x="1165547" y="116293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对事件的追溯能力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1.1</a:t>
            </a:r>
            <a:r>
              <a:rPr lang="zh-CN" altLang="en-US" sz="1600">
                <a:latin typeface="宋体" panose="02010600030101010101" pitchFamily="2" charset="-122"/>
                <a:ea typeface="宋体" panose="02010600030101010101" pitchFamily="2" charset="-122"/>
              </a:rPr>
              <a:t> 即部署流水线中发生的任何事件都应该能够追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1.2</a:t>
            </a:r>
            <a:r>
              <a:rPr lang="zh-CN" altLang="en-US" sz="1600">
                <a:latin typeface="宋体" panose="02010600030101010101" pitchFamily="2" charset="-122"/>
                <a:ea typeface="宋体" panose="02010600030101010101" pitchFamily="2" charset="-122"/>
              </a:rPr>
              <a:t> 包括什么人？在什么时间？执行了什么操作？为什么执行？以及操作过程与脚本是什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对部署流水线产物的追溯能力，包括部署流水线的任意产物、其对应的源，构建时的脚本与环境，</a:t>
            </a:r>
          </a:p>
        </p:txBody>
      </p:sp>
      <p:sp>
        <p:nvSpPr>
          <p:cNvPr id="5" name="文本框 4">
            <a:extLst>
              <a:ext uri="{FF2B5EF4-FFF2-40B4-BE49-F238E27FC236}">
                <a16:creationId xmlns:a16="http://schemas.microsoft.com/office/drawing/2014/main" id="{06E05242-E933-4547-8945-362919D53A9A}"/>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应当具备的基本能力</a:t>
            </a:r>
          </a:p>
        </p:txBody>
      </p:sp>
      <p:sp>
        <p:nvSpPr>
          <p:cNvPr id="6" name="文本框 5">
            <a:extLst>
              <a:ext uri="{FF2B5EF4-FFF2-40B4-BE49-F238E27FC236}">
                <a16:creationId xmlns:a16="http://schemas.microsoft.com/office/drawing/2014/main" id="{32E1A0EB-F275-4118-A784-D27BBF9C4A84}"/>
              </a:ext>
            </a:extLst>
          </p:cNvPr>
          <p:cNvSpPr txBox="1"/>
          <p:nvPr/>
        </p:nvSpPr>
        <p:spPr>
          <a:xfrm>
            <a:off x="1165553" y="228154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对历史构建进行重建的能力</a:t>
            </a:r>
          </a:p>
        </p:txBody>
      </p:sp>
    </p:spTree>
    <p:extLst>
      <p:ext uri="{BB962C8B-B14F-4D97-AF65-F5344CB8AC3E}">
        <p14:creationId xmlns:p14="http://schemas.microsoft.com/office/powerpoint/2010/main" val="41534891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2A7B4B0-CCD6-4C8E-A75E-9E44824D902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5" name="文本框 4">
            <a:extLst>
              <a:ext uri="{FF2B5EF4-FFF2-40B4-BE49-F238E27FC236}">
                <a16:creationId xmlns:a16="http://schemas.microsoft.com/office/drawing/2014/main" id="{06E05242-E933-4547-8945-362919D53A9A}"/>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简单部署流水线</a:t>
            </a:r>
          </a:p>
        </p:txBody>
      </p:sp>
      <p:pic>
        <p:nvPicPr>
          <p:cNvPr id="8" name="图片 7">
            <a:extLst>
              <a:ext uri="{FF2B5EF4-FFF2-40B4-BE49-F238E27FC236}">
                <a16:creationId xmlns:a16="http://schemas.microsoft.com/office/drawing/2014/main" id="{6DF57F22-E05B-4564-9576-97F2197C89E7}"/>
              </a:ext>
            </a:extLst>
          </p:cNvPr>
          <p:cNvPicPr>
            <a:picLocks noChangeAspect="1"/>
          </p:cNvPicPr>
          <p:nvPr/>
        </p:nvPicPr>
        <p:blipFill>
          <a:blip r:embed="rId2"/>
          <a:stretch>
            <a:fillRect/>
          </a:stretch>
        </p:blipFill>
        <p:spPr>
          <a:xfrm>
            <a:off x="1212850" y="2133600"/>
            <a:ext cx="9766300" cy="2590800"/>
          </a:xfrm>
          <a:prstGeom prst="rect">
            <a:avLst/>
          </a:prstGeom>
        </p:spPr>
      </p:pic>
    </p:spTree>
    <p:extLst>
      <p:ext uri="{BB962C8B-B14F-4D97-AF65-F5344CB8AC3E}">
        <p14:creationId xmlns:p14="http://schemas.microsoft.com/office/powerpoint/2010/main" val="185106612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2A7B4B0-CCD6-4C8E-A75E-9E44824D902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5" name="文本框 4">
            <a:extLst>
              <a:ext uri="{FF2B5EF4-FFF2-40B4-BE49-F238E27FC236}">
                <a16:creationId xmlns:a16="http://schemas.microsoft.com/office/drawing/2014/main" id="{06E05242-E933-4547-8945-362919D53A9A}"/>
              </a:ext>
            </a:extLst>
          </p:cNvPr>
          <p:cNvSpPr txBox="1"/>
          <p:nvPr/>
        </p:nvSpPr>
        <p:spPr>
          <a:xfrm>
            <a:off x="2886082" y="381416"/>
            <a:ext cx="269872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部署流水线的一次执行过程</a:t>
            </a:r>
          </a:p>
        </p:txBody>
      </p:sp>
      <p:pic>
        <p:nvPicPr>
          <p:cNvPr id="4" name="图片 3">
            <a:extLst>
              <a:ext uri="{FF2B5EF4-FFF2-40B4-BE49-F238E27FC236}">
                <a16:creationId xmlns:a16="http://schemas.microsoft.com/office/drawing/2014/main" id="{A0C2C95D-1556-4867-8E1F-E5C7EC1959B9}"/>
              </a:ext>
            </a:extLst>
          </p:cNvPr>
          <p:cNvPicPr>
            <a:picLocks noChangeAspect="1"/>
          </p:cNvPicPr>
          <p:nvPr/>
        </p:nvPicPr>
        <p:blipFill>
          <a:blip r:embed="rId2"/>
          <a:stretch>
            <a:fillRect/>
          </a:stretch>
        </p:blipFill>
        <p:spPr>
          <a:xfrm>
            <a:off x="0" y="915185"/>
            <a:ext cx="12192000" cy="5027629"/>
          </a:xfrm>
          <a:prstGeom prst="rect">
            <a:avLst/>
          </a:prstGeom>
        </p:spPr>
      </p:pic>
    </p:spTree>
    <p:extLst>
      <p:ext uri="{BB962C8B-B14F-4D97-AF65-F5344CB8AC3E}">
        <p14:creationId xmlns:p14="http://schemas.microsoft.com/office/powerpoint/2010/main" val="1842756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2A7B4B0-CCD6-4C8E-A75E-9E44824D902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5" name="文本框 4">
            <a:extLst>
              <a:ext uri="{FF2B5EF4-FFF2-40B4-BE49-F238E27FC236}">
                <a16:creationId xmlns:a16="http://schemas.microsoft.com/office/drawing/2014/main" id="{06E05242-E933-4547-8945-362919D53A9A}"/>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编译构建管理服务</a:t>
            </a:r>
          </a:p>
        </p:txBody>
      </p:sp>
      <p:pic>
        <p:nvPicPr>
          <p:cNvPr id="7" name="图片 6">
            <a:extLst>
              <a:ext uri="{FF2B5EF4-FFF2-40B4-BE49-F238E27FC236}">
                <a16:creationId xmlns:a16="http://schemas.microsoft.com/office/drawing/2014/main" id="{3E2E73C7-0328-496B-ADD2-77501C5FA381}"/>
              </a:ext>
            </a:extLst>
          </p:cNvPr>
          <p:cNvPicPr>
            <a:picLocks noChangeAspect="1"/>
          </p:cNvPicPr>
          <p:nvPr/>
        </p:nvPicPr>
        <p:blipFill>
          <a:blip r:embed="rId2"/>
          <a:stretch>
            <a:fillRect/>
          </a:stretch>
        </p:blipFill>
        <p:spPr>
          <a:xfrm>
            <a:off x="1133147" y="822681"/>
            <a:ext cx="9893300" cy="5778500"/>
          </a:xfrm>
          <a:prstGeom prst="rect">
            <a:avLst/>
          </a:prstGeom>
        </p:spPr>
      </p:pic>
    </p:spTree>
    <p:extLst>
      <p:ext uri="{BB962C8B-B14F-4D97-AF65-F5344CB8AC3E}">
        <p14:creationId xmlns:p14="http://schemas.microsoft.com/office/powerpoint/2010/main" val="36778266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41365D3-32F0-4C0F-A95E-E6B321572319}"/>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58B51BF4-34D1-42F8-B84B-3B9C037B5035}"/>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自动化测试管理服务</a:t>
            </a:r>
          </a:p>
        </p:txBody>
      </p:sp>
      <p:pic>
        <p:nvPicPr>
          <p:cNvPr id="7" name="图片 6">
            <a:extLst>
              <a:ext uri="{FF2B5EF4-FFF2-40B4-BE49-F238E27FC236}">
                <a16:creationId xmlns:a16="http://schemas.microsoft.com/office/drawing/2014/main" id="{D8DBA83C-246B-478D-B97B-E20BD7D6CF38}"/>
              </a:ext>
            </a:extLst>
          </p:cNvPr>
          <p:cNvPicPr>
            <a:picLocks noChangeAspect="1"/>
          </p:cNvPicPr>
          <p:nvPr/>
        </p:nvPicPr>
        <p:blipFill>
          <a:blip r:embed="rId2"/>
          <a:stretch>
            <a:fillRect/>
          </a:stretch>
        </p:blipFill>
        <p:spPr>
          <a:xfrm>
            <a:off x="727203" y="558800"/>
            <a:ext cx="10795000" cy="6299200"/>
          </a:xfrm>
          <a:prstGeom prst="rect">
            <a:avLst/>
          </a:prstGeom>
        </p:spPr>
      </p:pic>
    </p:spTree>
    <p:extLst>
      <p:ext uri="{BB962C8B-B14F-4D97-AF65-F5344CB8AC3E}">
        <p14:creationId xmlns:p14="http://schemas.microsoft.com/office/powerpoint/2010/main" val="87906891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4C1F897-D39D-41BE-AA1F-CA885623A1C2}"/>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F1043CED-86F7-4409-8E4A-A44D3C938E95}"/>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软件部署管理服务</a:t>
            </a:r>
          </a:p>
        </p:txBody>
      </p:sp>
      <p:sp>
        <p:nvSpPr>
          <p:cNvPr id="4" name="文本框 3">
            <a:extLst>
              <a:ext uri="{FF2B5EF4-FFF2-40B4-BE49-F238E27FC236}">
                <a16:creationId xmlns:a16="http://schemas.microsoft.com/office/drawing/2014/main" id="{05330B8A-7983-46EF-B75E-B377C3246B49}"/>
              </a:ext>
            </a:extLst>
          </p:cNvPr>
          <p:cNvSpPr txBox="1"/>
          <p:nvPr/>
        </p:nvSpPr>
        <p:spPr>
          <a:xfrm>
            <a:off x="1165553" y="85086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要求</a:t>
            </a:r>
          </a:p>
        </p:txBody>
      </p:sp>
      <p:sp>
        <p:nvSpPr>
          <p:cNvPr id="5" name="文本框 4">
            <a:extLst>
              <a:ext uri="{FF2B5EF4-FFF2-40B4-BE49-F238E27FC236}">
                <a16:creationId xmlns:a16="http://schemas.microsoft.com/office/drawing/2014/main" id="{E98DD0B5-9907-4251-98BC-E94AE328FA03}"/>
              </a:ext>
            </a:extLst>
          </p:cNvPr>
          <p:cNvSpPr txBox="1"/>
          <p:nvPr/>
        </p:nvSpPr>
        <p:spPr>
          <a:xfrm>
            <a:off x="1165547" y="116293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持续交付工作模式下，所有人应该使用相同的工具集</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任何人只要获得授权，</a:t>
            </a:r>
            <a:r>
              <a:rPr lang="en-US" altLang="zh-CN" sz="1600">
                <a:latin typeface="宋体" panose="02010600030101010101" pitchFamily="2" charset="-122"/>
                <a:ea typeface="宋体" panose="02010600030101010101" pitchFamily="2" charset="-122"/>
              </a:rPr>
              <a:t>TA</a:t>
            </a:r>
            <a:r>
              <a:rPr lang="zh-CN" altLang="en-US" sz="1600">
                <a:latin typeface="宋体" panose="02010600030101010101" pitchFamily="2" charset="-122"/>
                <a:ea typeface="宋体" panose="02010600030101010101" pitchFamily="2" charset="-122"/>
              </a:rPr>
              <a:t>就可以一键发出部署指令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部署管理服务接收到指令后，根据其中描述的不同环境部署配置信息，在指定的环境</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测试、</a:t>
            </a:r>
            <a:r>
              <a:rPr lang="en-US" altLang="zh-CN" sz="1600">
                <a:latin typeface="宋体" panose="02010600030101010101" pitchFamily="2" charset="-122"/>
                <a:ea typeface="宋体" panose="02010600030101010101" pitchFamily="2" charset="-122"/>
              </a:rPr>
              <a:t>UAT</a:t>
            </a:r>
            <a:r>
              <a:rPr lang="zh-CN" altLang="en-US" sz="1600">
                <a:latin typeface="宋体" panose="02010600030101010101" pitchFamily="2" charset="-122"/>
                <a:ea typeface="宋体" panose="02010600030101010101" pitchFamily="2" charset="-122"/>
              </a:rPr>
              <a:t>、生产</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部署指定的软件包</a:t>
            </a:r>
          </a:p>
        </p:txBody>
      </p:sp>
      <p:sp>
        <p:nvSpPr>
          <p:cNvPr id="6" name="文本框 5">
            <a:extLst>
              <a:ext uri="{FF2B5EF4-FFF2-40B4-BE49-F238E27FC236}">
                <a16:creationId xmlns:a16="http://schemas.microsoft.com/office/drawing/2014/main" id="{157E2FA8-7598-43D2-AC34-3A13E93A61E7}"/>
              </a:ext>
            </a:extLst>
          </p:cNvPr>
          <p:cNvSpPr txBox="1"/>
          <p:nvPr/>
        </p:nvSpPr>
        <p:spPr>
          <a:xfrm>
            <a:off x="1165559" y="223804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过程</a:t>
            </a:r>
          </a:p>
        </p:txBody>
      </p:sp>
      <p:sp>
        <p:nvSpPr>
          <p:cNvPr id="7" name="文本框 6">
            <a:extLst>
              <a:ext uri="{FF2B5EF4-FFF2-40B4-BE49-F238E27FC236}">
                <a16:creationId xmlns:a16="http://schemas.microsoft.com/office/drawing/2014/main" id="{0760C364-BADD-4042-A610-4F19FB984CF8}"/>
              </a:ext>
            </a:extLst>
          </p:cNvPr>
          <p:cNvSpPr txBox="1"/>
          <p:nvPr/>
        </p:nvSpPr>
        <p:spPr>
          <a:xfrm>
            <a:off x="1165553" y="2550116"/>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部署管理服务负责接收来自不同方的部署请求，分别从制品库中获得指定软件包，从代码仓库中获取部署脚本与配置文件，并根据其中的部署描述，将该软件包分发到指定运行的节点上，将其正确安装后，启动服务</a:t>
            </a:r>
          </a:p>
        </p:txBody>
      </p:sp>
      <p:sp>
        <p:nvSpPr>
          <p:cNvPr id="8" name="文本框 7">
            <a:extLst>
              <a:ext uri="{FF2B5EF4-FFF2-40B4-BE49-F238E27FC236}">
                <a16:creationId xmlns:a16="http://schemas.microsoft.com/office/drawing/2014/main" id="{A15E8739-A82E-46E9-A120-324207414E05}"/>
              </a:ext>
            </a:extLst>
          </p:cNvPr>
          <p:cNvSpPr txBox="1"/>
          <p:nvPr/>
        </p:nvSpPr>
        <p:spPr>
          <a:xfrm>
            <a:off x="1165565" y="317772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常见工具</a:t>
            </a:r>
          </a:p>
        </p:txBody>
      </p:sp>
      <p:sp>
        <p:nvSpPr>
          <p:cNvPr id="9" name="文本框 8">
            <a:extLst>
              <a:ext uri="{FF2B5EF4-FFF2-40B4-BE49-F238E27FC236}">
                <a16:creationId xmlns:a16="http://schemas.microsoft.com/office/drawing/2014/main" id="{278E8C7E-79AC-4132-BDC3-F9C72B174342}"/>
              </a:ext>
            </a:extLst>
          </p:cNvPr>
          <p:cNvSpPr txBox="1"/>
          <p:nvPr/>
        </p:nvSpPr>
        <p:spPr>
          <a:xfrm>
            <a:off x="1165559" y="3489802"/>
            <a:ext cx="10434616"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Puppet</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Chaf</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Ansible</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SaltStack</a:t>
            </a:r>
            <a:r>
              <a:rPr lang="zh-CN" altLang="en-US" sz="1600">
                <a:latin typeface="宋体" panose="02010600030101010101" pitchFamily="2" charset="-122"/>
                <a:ea typeface="宋体" panose="02010600030101010101" pitchFamily="2" charset="-122"/>
              </a:rPr>
              <a:t>等</a:t>
            </a:r>
          </a:p>
        </p:txBody>
      </p:sp>
    </p:spTree>
    <p:extLst>
      <p:ext uri="{BB962C8B-B14F-4D97-AF65-F5344CB8AC3E}">
        <p14:creationId xmlns:p14="http://schemas.microsoft.com/office/powerpoint/2010/main" val="307020118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41365D3-32F0-4C0F-A95E-E6B321572319}"/>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58B51BF4-34D1-42F8-B84B-3B9C037B5035}"/>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基础环境管理服务</a:t>
            </a:r>
          </a:p>
        </p:txBody>
      </p:sp>
      <p:pic>
        <p:nvPicPr>
          <p:cNvPr id="5" name="图片 4">
            <a:extLst>
              <a:ext uri="{FF2B5EF4-FFF2-40B4-BE49-F238E27FC236}">
                <a16:creationId xmlns:a16="http://schemas.microsoft.com/office/drawing/2014/main" id="{AEA720B8-FEF8-4A3F-8729-D6763F073CA9}"/>
              </a:ext>
            </a:extLst>
          </p:cNvPr>
          <p:cNvPicPr>
            <a:picLocks noChangeAspect="1"/>
          </p:cNvPicPr>
          <p:nvPr/>
        </p:nvPicPr>
        <p:blipFill>
          <a:blip r:embed="rId2"/>
          <a:stretch>
            <a:fillRect/>
          </a:stretch>
        </p:blipFill>
        <p:spPr>
          <a:xfrm>
            <a:off x="2003425" y="1014890"/>
            <a:ext cx="8185150" cy="5549900"/>
          </a:xfrm>
          <a:prstGeom prst="rect">
            <a:avLst/>
          </a:prstGeom>
        </p:spPr>
      </p:pic>
    </p:spTree>
    <p:extLst>
      <p:ext uri="{BB962C8B-B14F-4D97-AF65-F5344CB8AC3E}">
        <p14:creationId xmlns:p14="http://schemas.microsoft.com/office/powerpoint/2010/main" val="6126419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C704861-2BD1-4338-9485-729479F1F2FA}"/>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B371F177-664B-4633-A082-C30DCB4E04F7}"/>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多组件的部署流水线</a:t>
            </a:r>
          </a:p>
        </p:txBody>
      </p:sp>
      <p:sp>
        <p:nvSpPr>
          <p:cNvPr id="4" name="Rectangle 2">
            <a:extLst>
              <a:ext uri="{FF2B5EF4-FFF2-40B4-BE49-F238E27FC236}">
                <a16:creationId xmlns:a16="http://schemas.microsoft.com/office/drawing/2014/main" id="{867B159C-F432-4DEB-9659-9E78E6A4DD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76EA5356-0615-4821-95F8-24863663F787}"/>
              </a:ext>
            </a:extLst>
          </p:cNvPr>
          <p:cNvPicPr>
            <a:picLocks noChangeAspect="1"/>
          </p:cNvPicPr>
          <p:nvPr/>
        </p:nvPicPr>
        <p:blipFill>
          <a:blip r:embed="rId3"/>
          <a:stretch>
            <a:fillRect/>
          </a:stretch>
        </p:blipFill>
        <p:spPr>
          <a:xfrm>
            <a:off x="919398" y="1066074"/>
            <a:ext cx="10763250" cy="5619750"/>
          </a:xfrm>
          <a:prstGeom prst="rect">
            <a:avLst/>
          </a:prstGeom>
        </p:spPr>
      </p:pic>
    </p:spTree>
    <p:extLst>
      <p:ext uri="{BB962C8B-B14F-4D97-AF65-F5344CB8AC3E}">
        <p14:creationId xmlns:p14="http://schemas.microsoft.com/office/powerpoint/2010/main" val="321085737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6F3DDCC-5A55-4F89-96BA-4B424FB2B889}"/>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部署流水线</a:t>
            </a:r>
          </a:p>
        </p:txBody>
      </p:sp>
      <p:sp>
        <p:nvSpPr>
          <p:cNvPr id="3" name="文本框 2">
            <a:extLst>
              <a:ext uri="{FF2B5EF4-FFF2-40B4-BE49-F238E27FC236}">
                <a16:creationId xmlns:a16="http://schemas.microsoft.com/office/drawing/2014/main" id="{0841E1E1-50B6-4B0C-A38B-12844CD24762}"/>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个人部署流水线</a:t>
            </a:r>
          </a:p>
        </p:txBody>
      </p:sp>
      <p:pic>
        <p:nvPicPr>
          <p:cNvPr id="5" name="图片 4">
            <a:extLst>
              <a:ext uri="{FF2B5EF4-FFF2-40B4-BE49-F238E27FC236}">
                <a16:creationId xmlns:a16="http://schemas.microsoft.com/office/drawing/2014/main" id="{14B9817E-7563-4FDA-ACB8-008A24BAF3C7}"/>
              </a:ext>
            </a:extLst>
          </p:cNvPr>
          <p:cNvPicPr>
            <a:picLocks noChangeAspect="1"/>
          </p:cNvPicPr>
          <p:nvPr/>
        </p:nvPicPr>
        <p:blipFill>
          <a:blip r:embed="rId2"/>
          <a:stretch>
            <a:fillRect/>
          </a:stretch>
        </p:blipFill>
        <p:spPr>
          <a:xfrm>
            <a:off x="4014339" y="3207959"/>
            <a:ext cx="7638494" cy="3621343"/>
          </a:xfrm>
          <a:prstGeom prst="rect">
            <a:avLst/>
          </a:prstGeom>
        </p:spPr>
      </p:pic>
      <p:sp>
        <p:nvSpPr>
          <p:cNvPr id="6" name="文本框 5">
            <a:extLst>
              <a:ext uri="{FF2B5EF4-FFF2-40B4-BE49-F238E27FC236}">
                <a16:creationId xmlns:a16="http://schemas.microsoft.com/office/drawing/2014/main" id="{4230F04C-C38F-4FF1-9284-AE6882D3DF54}"/>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7" name="文本框 6">
            <a:extLst>
              <a:ext uri="{FF2B5EF4-FFF2-40B4-BE49-F238E27FC236}">
                <a16:creationId xmlns:a16="http://schemas.microsoft.com/office/drawing/2014/main" id="{2F365FB7-1F9F-405B-A8EB-8580C4E6A0DE}"/>
              </a:ext>
            </a:extLst>
          </p:cNvPr>
          <p:cNvSpPr txBox="1"/>
          <p:nvPr/>
        </p:nvSpPr>
        <p:spPr>
          <a:xfrm>
            <a:off x="1165535" y="1032044"/>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每名工程师都创建了自己专属的部署流水线，用于个人在未推送代码到团队仓库之前的快速质量反馈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个人部署流水线并不会部署到团队共同拥有的环境中，而是仅仅覆盖个人开发环节</a:t>
            </a:r>
          </a:p>
        </p:txBody>
      </p:sp>
      <p:sp>
        <p:nvSpPr>
          <p:cNvPr id="8" name="文本框 7">
            <a:extLst>
              <a:ext uri="{FF2B5EF4-FFF2-40B4-BE49-F238E27FC236}">
                <a16:creationId xmlns:a16="http://schemas.microsoft.com/office/drawing/2014/main" id="{F287ADA7-AF76-433A-A147-A5A3397375BD}"/>
              </a:ext>
            </a:extLst>
          </p:cNvPr>
          <p:cNvSpPr txBox="1"/>
          <p:nvPr/>
        </p:nvSpPr>
        <p:spPr>
          <a:xfrm>
            <a:off x="1165535" y="171024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9" name="文本框 8">
            <a:extLst>
              <a:ext uri="{FF2B5EF4-FFF2-40B4-BE49-F238E27FC236}">
                <a16:creationId xmlns:a16="http://schemas.microsoft.com/office/drawing/2014/main" id="{79556407-3223-4913-A0D9-ACF8DF7673B9}"/>
              </a:ext>
            </a:extLst>
          </p:cNvPr>
          <p:cNvSpPr txBox="1"/>
          <p:nvPr/>
        </p:nvSpPr>
        <p:spPr>
          <a:xfrm>
            <a:off x="1165553" y="2087816"/>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个人部署流水线与团队流水线共享构建和测试集群环境。由于这些环境是统一管理的，因此能够确保任何时刻，每个人的构建与自动化测试环境均与团队所属的环境一致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保证每名工程师都能够利用更强大的测试资源，加快个人验证速度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个人部署流水线运行的测试用例与团队部署流水线前两个阶段的验证集合相同，加入团队部署流水线出现问题构建失败，则容易定位问题</a:t>
            </a:r>
          </a:p>
        </p:txBody>
      </p:sp>
    </p:spTree>
    <p:extLst>
      <p:ext uri="{BB962C8B-B14F-4D97-AF65-F5344CB8AC3E}">
        <p14:creationId xmlns:p14="http://schemas.microsoft.com/office/powerpoint/2010/main" val="38836940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12AE344-CF00-4C30-8340-CA1F1A18D499}"/>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pic>
        <p:nvPicPr>
          <p:cNvPr id="5" name="图片 4">
            <a:extLst>
              <a:ext uri="{FF2B5EF4-FFF2-40B4-BE49-F238E27FC236}">
                <a16:creationId xmlns:a16="http://schemas.microsoft.com/office/drawing/2014/main" id="{DF7F0C1C-7129-42CD-BF6E-4CDCDBB131CB}"/>
              </a:ext>
            </a:extLst>
          </p:cNvPr>
          <p:cNvPicPr>
            <a:picLocks noChangeAspect="1"/>
          </p:cNvPicPr>
          <p:nvPr/>
        </p:nvPicPr>
        <p:blipFill>
          <a:blip r:embed="rId2"/>
          <a:stretch>
            <a:fillRect/>
          </a:stretch>
        </p:blipFill>
        <p:spPr>
          <a:xfrm>
            <a:off x="538667" y="1525897"/>
            <a:ext cx="11294455" cy="5344745"/>
          </a:xfrm>
          <a:prstGeom prst="rect">
            <a:avLst/>
          </a:prstGeom>
        </p:spPr>
      </p:pic>
      <p:sp>
        <p:nvSpPr>
          <p:cNvPr id="6" name="文本框 5">
            <a:extLst>
              <a:ext uri="{FF2B5EF4-FFF2-40B4-BE49-F238E27FC236}">
                <a16:creationId xmlns:a16="http://schemas.microsoft.com/office/drawing/2014/main" id="{11D07AC3-0BCD-426D-84DA-1DF658C36CF6}"/>
              </a:ext>
            </a:extLst>
          </p:cNvPr>
          <p:cNvSpPr txBox="1"/>
          <p:nvPr/>
        </p:nvSpPr>
        <p:spPr>
          <a:xfrm>
            <a:off x="1165553" y="68047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定义</a:t>
            </a:r>
          </a:p>
        </p:txBody>
      </p:sp>
      <p:sp>
        <p:nvSpPr>
          <p:cNvPr id="7" name="文本框 6">
            <a:extLst>
              <a:ext uri="{FF2B5EF4-FFF2-40B4-BE49-F238E27FC236}">
                <a16:creationId xmlns:a16="http://schemas.microsoft.com/office/drawing/2014/main" id="{80E7497A-26D4-4807-AF57-36498F0DA450}"/>
              </a:ext>
            </a:extLst>
          </p:cNvPr>
          <p:cNvSpPr txBox="1"/>
          <p:nvPr/>
        </p:nvSpPr>
        <p:spPr>
          <a:xfrm>
            <a:off x="1165553" y="988834"/>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企业能够以可持续发展的方式，在高质量、低成本及无风险的前提下，不断缩短持续交付8字环周期，从而与客户频繁互动，获得及时且真实的反馈，最终创造更多客户价值</a:t>
            </a:r>
          </a:p>
        </p:txBody>
      </p:sp>
    </p:spTree>
    <p:extLst>
      <p:ext uri="{BB962C8B-B14F-4D97-AF65-F5344CB8AC3E}">
        <p14:creationId xmlns:p14="http://schemas.microsoft.com/office/powerpoint/2010/main" val="357168692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AD376AE-9F58-479A-B346-1917EC6BF9C8}"/>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制品库管理</a:t>
            </a:r>
          </a:p>
        </p:txBody>
      </p:sp>
      <p:sp>
        <p:nvSpPr>
          <p:cNvPr id="3" name="文本框 2">
            <a:extLst>
              <a:ext uri="{FF2B5EF4-FFF2-40B4-BE49-F238E27FC236}">
                <a16:creationId xmlns:a16="http://schemas.microsoft.com/office/drawing/2014/main" id="{DD9B2534-8D81-4FBB-A46C-473525007A46}"/>
              </a:ext>
            </a:extLst>
          </p:cNvPr>
          <p:cNvSpPr txBox="1"/>
          <p:nvPr/>
        </p:nvSpPr>
        <p:spPr>
          <a:xfrm>
            <a:off x="2886082"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分类</a:t>
            </a:r>
          </a:p>
        </p:txBody>
      </p:sp>
      <p:pic>
        <p:nvPicPr>
          <p:cNvPr id="5" name="图片 4">
            <a:extLst>
              <a:ext uri="{FF2B5EF4-FFF2-40B4-BE49-F238E27FC236}">
                <a16:creationId xmlns:a16="http://schemas.microsoft.com/office/drawing/2014/main" id="{AD64E218-11C5-4BF1-8886-BDD6C6F4D4E7}"/>
              </a:ext>
            </a:extLst>
          </p:cNvPr>
          <p:cNvPicPr>
            <a:picLocks noChangeAspect="1"/>
          </p:cNvPicPr>
          <p:nvPr/>
        </p:nvPicPr>
        <p:blipFill>
          <a:blip r:embed="rId2"/>
          <a:stretch>
            <a:fillRect/>
          </a:stretch>
        </p:blipFill>
        <p:spPr>
          <a:xfrm>
            <a:off x="499771" y="927057"/>
            <a:ext cx="11569700" cy="5594350"/>
          </a:xfrm>
          <a:prstGeom prst="rect">
            <a:avLst/>
          </a:prstGeom>
        </p:spPr>
      </p:pic>
    </p:spTree>
    <p:extLst>
      <p:ext uri="{BB962C8B-B14F-4D97-AF65-F5344CB8AC3E}">
        <p14:creationId xmlns:p14="http://schemas.microsoft.com/office/powerpoint/2010/main" val="115283588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B0BA8AB-DDE3-4F8B-B23E-391A8CE6D47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4" name="文本框 3">
            <a:extLst>
              <a:ext uri="{FF2B5EF4-FFF2-40B4-BE49-F238E27FC236}">
                <a16:creationId xmlns:a16="http://schemas.microsoft.com/office/drawing/2014/main" id="{5D27C290-6C0C-4CF2-9399-7ED84F0177B5}"/>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D67D49ED-65EB-4E54-9454-F026548A4C5E}"/>
              </a:ext>
            </a:extLst>
          </p:cNvPr>
          <p:cNvSpPr txBox="1"/>
          <p:nvPr/>
        </p:nvSpPr>
        <p:spPr>
          <a:xfrm>
            <a:off x="1165535" y="1032044"/>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版本控制系统</a:t>
            </a:r>
            <a:r>
              <a:rPr lang="en-US" altLang="zh-CN" sz="1600">
                <a:latin typeface="宋体" panose="02010600030101010101" pitchFamily="2" charset="-122"/>
                <a:ea typeface="宋体" panose="02010600030101010101" pitchFamily="2" charset="-122"/>
              </a:rPr>
              <a:t>(Version Control System)</a:t>
            </a:r>
            <a:r>
              <a:rPr lang="zh-CN" altLang="en-US" sz="1600">
                <a:latin typeface="宋体" panose="02010600030101010101" pitchFamily="2" charset="-122"/>
                <a:ea typeface="宋体" panose="02010600030101010101" pitchFamily="2" charset="-122"/>
              </a:rPr>
              <a:t>主要用于存储及追踪目录</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文件夹</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和文件的修订历史，从而让你能够回溯那些被纳入其管理范围内的任意对象的任意一次修订</a:t>
            </a:r>
          </a:p>
        </p:txBody>
      </p:sp>
      <p:sp>
        <p:nvSpPr>
          <p:cNvPr id="6" name="文本框 5">
            <a:extLst>
              <a:ext uri="{FF2B5EF4-FFF2-40B4-BE49-F238E27FC236}">
                <a16:creationId xmlns:a16="http://schemas.microsoft.com/office/drawing/2014/main" id="{3D2F560D-59A3-49A2-9EAA-D4D7F624D0A1}"/>
              </a:ext>
            </a:extLst>
          </p:cNvPr>
          <p:cNvSpPr txBox="1"/>
          <p:nvPr/>
        </p:nvSpPr>
        <p:spPr>
          <a:xfrm>
            <a:off x="1165535" y="171024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作用</a:t>
            </a:r>
          </a:p>
        </p:txBody>
      </p:sp>
      <p:sp>
        <p:nvSpPr>
          <p:cNvPr id="7" name="文本框 6">
            <a:extLst>
              <a:ext uri="{FF2B5EF4-FFF2-40B4-BE49-F238E27FC236}">
                <a16:creationId xmlns:a16="http://schemas.microsoft.com/office/drawing/2014/main" id="{69983F5F-3EEA-4A67-94A2-4FDEF02E876A}"/>
              </a:ext>
            </a:extLst>
          </p:cNvPr>
          <p:cNvSpPr txBox="1"/>
          <p:nvPr/>
        </p:nvSpPr>
        <p:spPr>
          <a:xfrm>
            <a:off x="1165553" y="2018022"/>
            <a:ext cx="10434616" cy="1323439"/>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其最本质的作用是，</a:t>
            </a:r>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个</a:t>
            </a:r>
            <a:r>
              <a:rPr lang="en-US" altLang="zh-CN" sz="1600">
                <a:latin typeface="宋体" panose="02010600030101010101" pitchFamily="2" charset="-122"/>
                <a:ea typeface="宋体" panose="02010600030101010101" pitchFamily="2" charset="-122"/>
              </a:rPr>
              <a:t>W</a:t>
            </a:r>
            <a:r>
              <a:rPr lang="zh-CN" altLang="en-US"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什么时间</a:t>
            </a:r>
            <a:r>
              <a:rPr lang="en-US" altLang="zh-CN" sz="1600">
                <a:latin typeface="宋体" panose="02010600030101010101" pitchFamily="2" charset="-122"/>
                <a:ea typeface="宋体" panose="02010600030101010101" pitchFamily="2" charset="-122"/>
              </a:rPr>
              <a:t>(When) </a:t>
            </a: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修改了上面内容</a:t>
            </a:r>
            <a:r>
              <a:rPr lang="en-US" altLang="zh-CN" sz="1600">
                <a:latin typeface="宋体" panose="02010600030101010101" pitchFamily="2" charset="-122"/>
                <a:ea typeface="宋体" panose="02010600030101010101" pitchFamily="2" charset="-122"/>
              </a:rPr>
              <a:t>(What) </a:t>
            </a: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是谁修改的</a:t>
            </a:r>
            <a:r>
              <a:rPr lang="en-US" altLang="zh-CN" sz="1600">
                <a:latin typeface="宋体" panose="02010600030101010101" pitchFamily="2" charset="-122"/>
                <a:ea typeface="宋体" panose="02010600030101010101" pitchFamily="2" charset="-122"/>
              </a:rPr>
              <a:t>(Who) </a:t>
            </a: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为什么要修改</a:t>
            </a:r>
            <a:r>
              <a:rPr lang="en-US" altLang="zh-CN" sz="1600">
                <a:latin typeface="宋体" panose="02010600030101010101" pitchFamily="2" charset="-122"/>
                <a:ea typeface="宋体" panose="02010600030101010101" pitchFamily="2" charset="-122"/>
              </a:rPr>
              <a:t>(Why)</a:t>
            </a:r>
            <a:r>
              <a:rPr lang="zh-CN" altLang="en-US" sz="1600">
                <a:latin typeface="宋体" panose="02010600030101010101" pitchFamily="2" charset="-122"/>
                <a:ea typeface="宋体" panose="02010600030101010101" pitchFamily="2" charset="-122"/>
              </a:rPr>
              <a:t>：通过用户提交代码变更时书写提交注释</a:t>
            </a:r>
            <a:r>
              <a:rPr lang="en-US" altLang="zh-CN" sz="1600">
                <a:latin typeface="宋体" panose="02010600030101010101" pitchFamily="2" charset="-122"/>
                <a:ea typeface="宋体" panose="02010600030101010101" pitchFamily="2" charset="-122"/>
              </a:rPr>
              <a:t>(Comments)</a:t>
            </a:r>
            <a:r>
              <a:rPr lang="zh-CN" altLang="en-US" sz="1600">
                <a:latin typeface="宋体" panose="02010600030101010101" pitchFamily="2" charset="-122"/>
                <a:ea typeface="宋体" panose="02010600030101010101" pitchFamily="2" charset="-122"/>
              </a:rPr>
              <a:t>的方式提供的</a:t>
            </a:r>
          </a:p>
        </p:txBody>
      </p:sp>
    </p:spTree>
    <p:extLst>
      <p:ext uri="{BB962C8B-B14F-4D97-AF65-F5344CB8AC3E}">
        <p14:creationId xmlns:p14="http://schemas.microsoft.com/office/powerpoint/2010/main" val="129078685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80C4E36-220A-4D95-B1C3-EEECD3D03126}"/>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5" name="文本框 4">
            <a:extLst>
              <a:ext uri="{FF2B5EF4-FFF2-40B4-BE49-F238E27FC236}">
                <a16:creationId xmlns:a16="http://schemas.microsoft.com/office/drawing/2014/main" id="{A2D34BBB-C992-492D-88B8-6864B38991BB}"/>
              </a:ext>
            </a:extLst>
          </p:cNvPr>
          <p:cNvSpPr txBox="1"/>
          <p:nvPr/>
        </p:nvSpPr>
        <p:spPr>
          <a:xfrm>
            <a:off x="3189516"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集中式版本控制系统</a:t>
            </a:r>
          </a:p>
        </p:txBody>
      </p:sp>
      <p:sp>
        <p:nvSpPr>
          <p:cNvPr id="6" name="文本框 5">
            <a:extLst>
              <a:ext uri="{FF2B5EF4-FFF2-40B4-BE49-F238E27FC236}">
                <a16:creationId xmlns:a16="http://schemas.microsoft.com/office/drawing/2014/main" id="{30B93100-27EB-48D1-B3C2-4022684732D5}"/>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7" name="文本框 6">
            <a:extLst>
              <a:ext uri="{FF2B5EF4-FFF2-40B4-BE49-F238E27FC236}">
                <a16:creationId xmlns:a16="http://schemas.microsoft.com/office/drawing/2014/main" id="{265DD987-BF71-4C26-91F3-19F609E968BF}"/>
              </a:ext>
            </a:extLst>
          </p:cNvPr>
          <p:cNvSpPr txBox="1"/>
          <p:nvPr/>
        </p:nvSpPr>
        <p:spPr>
          <a:xfrm>
            <a:off x="1165535"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有一个单一的集中管理的版本控制管理服务器，保存所有文件的历史修订版本记录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团队成员之间的代码交换必须通过客户端连接到这个服务器，获取自己需要的文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每个人如果想获得其他人最新提交的修订记录，就必须从集中式版本控制系统中获得</a:t>
            </a:r>
          </a:p>
        </p:txBody>
      </p:sp>
      <p:sp>
        <p:nvSpPr>
          <p:cNvPr id="8" name="文本框 7">
            <a:extLst>
              <a:ext uri="{FF2B5EF4-FFF2-40B4-BE49-F238E27FC236}">
                <a16:creationId xmlns:a16="http://schemas.microsoft.com/office/drawing/2014/main" id="{809D5D48-2579-4581-A80F-530377BA784A}"/>
              </a:ext>
            </a:extLst>
          </p:cNvPr>
          <p:cNvSpPr txBox="1"/>
          <p:nvPr/>
        </p:nvSpPr>
        <p:spPr>
          <a:xfrm>
            <a:off x="1165499" y="1964473"/>
            <a:ext cx="6231710"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9" name="文本框 8">
            <a:extLst>
              <a:ext uri="{FF2B5EF4-FFF2-40B4-BE49-F238E27FC236}">
                <a16:creationId xmlns:a16="http://schemas.microsoft.com/office/drawing/2014/main" id="{9AAE5E41-40BC-490D-9DE7-2DAA51326167}"/>
              </a:ext>
            </a:extLst>
          </p:cNvPr>
          <p:cNvSpPr txBox="1"/>
          <p:nvPr/>
        </p:nvSpPr>
        <p:spPr>
          <a:xfrm>
            <a:off x="1165517" y="2272250"/>
            <a:ext cx="6231692" cy="329320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网络环境不佳的情况下，同步大量文件时会经常失败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集中式版本服务器具有单点故障风险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a:t>
            </a:r>
            <a:r>
              <a:rPr lang="zh-CN" altLang="en-US" sz="1600">
                <a:latin typeface="宋体" panose="02010600030101010101" pitchFamily="2" charset="-122"/>
                <a:ea typeface="宋体" panose="02010600030101010101" pitchFamily="2" charset="-122"/>
              </a:rPr>
              <a:t> 如果</a:t>
            </a:r>
            <a:r>
              <a:rPr lang="en-US" altLang="zh-CN" sz="1600">
                <a:latin typeface="宋体" panose="02010600030101010101" pitchFamily="2" charset="-122"/>
                <a:ea typeface="宋体" panose="02010600030101010101" pitchFamily="2" charset="-122"/>
              </a:rPr>
              <a:t>SVN</a:t>
            </a:r>
            <a:r>
              <a:rPr lang="zh-CN" altLang="en-US" sz="1600">
                <a:latin typeface="宋体" panose="02010600030101010101" pitchFamily="2" charset="-122"/>
                <a:ea typeface="宋体" panose="02010600030101010101" pitchFamily="2" charset="-122"/>
              </a:rPr>
              <a:t>服务器宕机一小时，那么这一小时内，谁都无法提交更新，也无法从服务器获取文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如果服务器的硬盘发生故障，并且没有做过备份或备份不及时，则还会丢失大量数据的风险</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客户端并没有整个集中式仓库保存的所有内容，而是根据用户的指定指令，一次仅能获取仓库中的某一次代码文件快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当工程师修改了部分代码，但尚未完成全部工作时，如果希望将这个中间成果保存成临时版本，做个备份时，只有两种选择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4.1 </a:t>
            </a:r>
            <a:r>
              <a:rPr lang="zh-CN" altLang="en-US" sz="1600">
                <a:latin typeface="宋体" panose="02010600030101010101" pitchFamily="2" charset="-122"/>
                <a:ea typeface="宋体" panose="02010600030101010101" pitchFamily="2" charset="-122"/>
              </a:rPr>
              <a:t>复制一份到另一个本地目录中</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4.2 </a:t>
            </a:r>
            <a:r>
              <a:rPr lang="zh-CN" altLang="en-US" sz="1600">
                <a:latin typeface="宋体" panose="02010600030101010101" pitchFamily="2" charset="-122"/>
                <a:ea typeface="宋体" panose="02010600030101010101" pitchFamily="2" charset="-122"/>
              </a:rPr>
              <a:t>直接提交到中央仓库，直接提交未经过质量检验的半成品到中央库，可能会影响原有功能，妨碍团队其他人工作</a:t>
            </a:r>
          </a:p>
        </p:txBody>
      </p:sp>
      <p:pic>
        <p:nvPicPr>
          <p:cNvPr id="15" name="图片 14">
            <a:extLst>
              <a:ext uri="{FF2B5EF4-FFF2-40B4-BE49-F238E27FC236}">
                <a16:creationId xmlns:a16="http://schemas.microsoft.com/office/drawing/2014/main" id="{69540EBA-74B4-4215-BC2B-65725A43F25A}"/>
              </a:ext>
            </a:extLst>
          </p:cNvPr>
          <p:cNvPicPr>
            <a:picLocks noChangeAspect="1"/>
          </p:cNvPicPr>
          <p:nvPr/>
        </p:nvPicPr>
        <p:blipFill>
          <a:blip r:embed="rId2"/>
          <a:stretch>
            <a:fillRect/>
          </a:stretch>
        </p:blipFill>
        <p:spPr>
          <a:xfrm>
            <a:off x="7693054" y="2542859"/>
            <a:ext cx="3727450" cy="3022600"/>
          </a:xfrm>
          <a:prstGeom prst="rect">
            <a:avLst/>
          </a:prstGeom>
        </p:spPr>
      </p:pic>
      <p:sp>
        <p:nvSpPr>
          <p:cNvPr id="16" name="文本框 15">
            <a:extLst>
              <a:ext uri="{FF2B5EF4-FFF2-40B4-BE49-F238E27FC236}">
                <a16:creationId xmlns:a16="http://schemas.microsoft.com/office/drawing/2014/main" id="{F3C70600-191C-463F-A89A-634E0BF69976}"/>
              </a:ext>
            </a:extLst>
          </p:cNvPr>
          <p:cNvSpPr txBox="1"/>
          <p:nvPr/>
        </p:nvSpPr>
        <p:spPr>
          <a:xfrm>
            <a:off x="1165499" y="5565459"/>
            <a:ext cx="6231710"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代表工具</a:t>
            </a:r>
          </a:p>
        </p:txBody>
      </p:sp>
      <p:sp>
        <p:nvSpPr>
          <p:cNvPr id="17" name="文本框 16">
            <a:extLst>
              <a:ext uri="{FF2B5EF4-FFF2-40B4-BE49-F238E27FC236}">
                <a16:creationId xmlns:a16="http://schemas.microsoft.com/office/drawing/2014/main" id="{23AA047C-9B25-4A8D-9318-6CC2B11C589B}"/>
              </a:ext>
            </a:extLst>
          </p:cNvPr>
          <p:cNvSpPr txBox="1"/>
          <p:nvPr/>
        </p:nvSpPr>
        <p:spPr>
          <a:xfrm>
            <a:off x="1165499" y="5829778"/>
            <a:ext cx="10434616"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Subversion</a:t>
            </a:r>
            <a:r>
              <a:rPr lang="zh-CN" altLang="en-US" sz="1600">
                <a:latin typeface="宋体" panose="02010600030101010101" pitchFamily="2" charset="-122"/>
                <a:ea typeface="宋体" panose="02010600030101010101" pitchFamily="2" charset="-122"/>
              </a:rPr>
              <a:t>，即</a:t>
            </a:r>
            <a:r>
              <a:rPr lang="en-US" altLang="zh-CN" sz="1600">
                <a:latin typeface="宋体" panose="02010600030101010101" pitchFamily="2" charset="-122"/>
                <a:ea typeface="宋体" panose="02010600030101010101" pitchFamily="2" charset="-122"/>
              </a:rPr>
              <a:t>SVN</a:t>
            </a:r>
            <a:endParaRPr lang="zh-CN" altLang="en-US"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900288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80C4E36-220A-4D95-B1C3-EEECD3D03126}"/>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5" name="文本框 4">
            <a:extLst>
              <a:ext uri="{FF2B5EF4-FFF2-40B4-BE49-F238E27FC236}">
                <a16:creationId xmlns:a16="http://schemas.microsoft.com/office/drawing/2014/main" id="{A2D34BBB-C992-492D-88B8-6864B38991BB}"/>
              </a:ext>
            </a:extLst>
          </p:cNvPr>
          <p:cNvSpPr txBox="1"/>
          <p:nvPr/>
        </p:nvSpPr>
        <p:spPr>
          <a:xfrm>
            <a:off x="3189516" y="381416"/>
            <a:ext cx="247842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分布式版本控制系统</a:t>
            </a:r>
          </a:p>
        </p:txBody>
      </p:sp>
      <p:sp>
        <p:nvSpPr>
          <p:cNvPr id="6" name="文本框 5">
            <a:extLst>
              <a:ext uri="{FF2B5EF4-FFF2-40B4-BE49-F238E27FC236}">
                <a16:creationId xmlns:a16="http://schemas.microsoft.com/office/drawing/2014/main" id="{30B93100-27EB-48D1-B3C2-4022684732D5}"/>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与集中式版本控制系统的区别在于</a:t>
            </a:r>
          </a:p>
        </p:txBody>
      </p:sp>
      <p:sp>
        <p:nvSpPr>
          <p:cNvPr id="7" name="文本框 6">
            <a:extLst>
              <a:ext uri="{FF2B5EF4-FFF2-40B4-BE49-F238E27FC236}">
                <a16:creationId xmlns:a16="http://schemas.microsoft.com/office/drawing/2014/main" id="{265DD987-BF71-4C26-91F3-19F609E968BF}"/>
              </a:ext>
            </a:extLst>
          </p:cNvPr>
          <p:cNvSpPr txBox="1"/>
          <p:nvPr/>
        </p:nvSpPr>
        <p:spPr>
          <a:xfrm>
            <a:off x="1165535"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多个服务器共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每个人的节点都是一个代码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所有节点都是平等的</a:t>
            </a:r>
          </a:p>
        </p:txBody>
      </p:sp>
      <p:sp>
        <p:nvSpPr>
          <p:cNvPr id="8" name="文本框 7">
            <a:extLst>
              <a:ext uri="{FF2B5EF4-FFF2-40B4-BE49-F238E27FC236}">
                <a16:creationId xmlns:a16="http://schemas.microsoft.com/office/drawing/2014/main" id="{809D5D48-2579-4581-A80F-530377BA784A}"/>
              </a:ext>
            </a:extLst>
          </p:cNvPr>
          <p:cNvSpPr txBox="1"/>
          <p:nvPr/>
        </p:nvSpPr>
        <p:spPr>
          <a:xfrm>
            <a:off x="1165553" y="196447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9" name="文本框 8">
            <a:extLst>
              <a:ext uri="{FF2B5EF4-FFF2-40B4-BE49-F238E27FC236}">
                <a16:creationId xmlns:a16="http://schemas.microsoft.com/office/drawing/2014/main" id="{9AAE5E41-40BC-490D-9DE7-2DAA51326167}"/>
              </a:ext>
            </a:extLst>
          </p:cNvPr>
          <p:cNvSpPr txBox="1"/>
          <p:nvPr/>
        </p:nvSpPr>
        <p:spPr>
          <a:xfrm>
            <a:off x="1165517" y="2272250"/>
            <a:ext cx="6231692"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提交</a:t>
            </a:r>
            <a:r>
              <a:rPr lang="en-US" altLang="zh-CN" sz="1600">
                <a:latin typeface="宋体" panose="02010600030101010101" pitchFamily="2" charset="-122"/>
                <a:ea typeface="宋体" panose="02010600030101010101" pitchFamily="2" charset="-122"/>
              </a:rPr>
              <a:t>(Commit)</a:t>
            </a:r>
            <a:r>
              <a:rPr lang="zh-CN" altLang="en-US" sz="1600">
                <a:latin typeface="宋体" panose="02010600030101010101" pitchFamily="2" charset="-122"/>
                <a:ea typeface="宋体" panose="02010600030101010101" pitchFamily="2" charset="-122"/>
              </a:rPr>
              <a:t>操作都是在本地进行而无需经过服务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只有当需要向其他人或远程服务器做文件或同步时，才通过网络将其推送到远程仓库或从远程仓库拉取</a:t>
            </a:r>
          </a:p>
        </p:txBody>
      </p:sp>
      <p:sp>
        <p:nvSpPr>
          <p:cNvPr id="16" name="文本框 15">
            <a:extLst>
              <a:ext uri="{FF2B5EF4-FFF2-40B4-BE49-F238E27FC236}">
                <a16:creationId xmlns:a16="http://schemas.microsoft.com/office/drawing/2014/main" id="{F3C70600-191C-463F-A89A-634E0BF69976}"/>
              </a:ext>
            </a:extLst>
          </p:cNvPr>
          <p:cNvSpPr txBox="1"/>
          <p:nvPr/>
        </p:nvSpPr>
        <p:spPr>
          <a:xfrm>
            <a:off x="1157351" y="3179844"/>
            <a:ext cx="10442817"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代表工具</a:t>
            </a:r>
          </a:p>
        </p:txBody>
      </p:sp>
      <p:sp>
        <p:nvSpPr>
          <p:cNvPr id="17" name="文本框 16">
            <a:extLst>
              <a:ext uri="{FF2B5EF4-FFF2-40B4-BE49-F238E27FC236}">
                <a16:creationId xmlns:a16="http://schemas.microsoft.com/office/drawing/2014/main" id="{23AA047C-9B25-4A8D-9318-6CC2B11C589B}"/>
              </a:ext>
            </a:extLst>
          </p:cNvPr>
          <p:cNvSpPr txBox="1"/>
          <p:nvPr/>
        </p:nvSpPr>
        <p:spPr>
          <a:xfrm>
            <a:off x="1165553" y="3444511"/>
            <a:ext cx="10434616"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Git</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Mercurial</a:t>
            </a:r>
            <a:endParaRPr lang="zh-CN" altLang="en-US" sz="1600">
              <a:latin typeface="宋体" panose="02010600030101010101" pitchFamily="2" charset="-122"/>
              <a:ea typeface="宋体" panose="02010600030101010101" pitchFamily="2" charset="-122"/>
            </a:endParaRPr>
          </a:p>
        </p:txBody>
      </p:sp>
      <p:pic>
        <p:nvPicPr>
          <p:cNvPr id="11" name="图片 10">
            <a:extLst>
              <a:ext uri="{FF2B5EF4-FFF2-40B4-BE49-F238E27FC236}">
                <a16:creationId xmlns:a16="http://schemas.microsoft.com/office/drawing/2014/main" id="{54BF3D1B-E3F0-4D0F-AF8D-B4B493A99C2F}"/>
              </a:ext>
            </a:extLst>
          </p:cNvPr>
          <p:cNvPicPr>
            <a:picLocks noChangeAspect="1"/>
          </p:cNvPicPr>
          <p:nvPr/>
        </p:nvPicPr>
        <p:blipFill>
          <a:blip r:embed="rId2"/>
          <a:stretch>
            <a:fillRect/>
          </a:stretch>
        </p:blipFill>
        <p:spPr>
          <a:xfrm>
            <a:off x="3778941" y="3666952"/>
            <a:ext cx="4751357" cy="3191048"/>
          </a:xfrm>
          <a:prstGeom prst="rect">
            <a:avLst/>
          </a:prstGeom>
        </p:spPr>
      </p:pic>
    </p:spTree>
    <p:extLst>
      <p:ext uri="{BB962C8B-B14F-4D97-AF65-F5344CB8AC3E}">
        <p14:creationId xmlns:p14="http://schemas.microsoft.com/office/powerpoint/2010/main" val="13605634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C163A3E-3846-4050-8ADA-74D2BF68731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01F5BF4B-509A-4059-A705-6A582E82FCD9}"/>
              </a:ext>
            </a:extLst>
          </p:cNvPr>
          <p:cNvSpPr txBox="1"/>
          <p:nvPr/>
        </p:nvSpPr>
        <p:spPr>
          <a:xfrm>
            <a:off x="3189516" y="381416"/>
            <a:ext cx="643423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主干开发，主干发布</a:t>
            </a:r>
            <a:r>
              <a:rPr lang="en-US" altLang="zh-CN" sz="1600">
                <a:latin typeface="宋体" panose="02010600030101010101" pitchFamily="2" charset="-122"/>
                <a:ea typeface="宋体" panose="02010600030101010101" pitchFamily="2" charset="-122"/>
              </a:rPr>
              <a:t>(Trunk-based Development &amp; Releas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26064D8-4B8A-4867-9882-E289C7DC6A3B}"/>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40FADC21-0DF2-48B8-A9D0-87536399C722}"/>
              </a:ext>
            </a:extLst>
          </p:cNvPr>
          <p:cNvSpPr txBox="1"/>
          <p:nvPr/>
        </p:nvSpPr>
        <p:spPr>
          <a:xfrm>
            <a:off x="1165535" y="1032044"/>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指工程师向主干上提交代码，并用主干代码进行软件交付，所有新特性的开发，代码均提交到主干</a:t>
            </a:r>
            <a:r>
              <a:rPr lang="en-US" altLang="zh-CN" sz="1600">
                <a:latin typeface="宋体" panose="02010600030101010101" pitchFamily="2" charset="-122"/>
                <a:ea typeface="宋体" panose="02010600030101010101" pitchFamily="2" charset="-122"/>
              </a:rPr>
              <a:t>(trunk)</a:t>
            </a:r>
            <a:r>
              <a:rPr lang="zh-CN" altLang="en-US" sz="1600">
                <a:latin typeface="宋体" panose="02010600030101010101" pitchFamily="2" charset="-122"/>
                <a:ea typeface="宋体" panose="02010600030101010101" pitchFamily="2" charset="-122"/>
              </a:rPr>
              <a:t>上，当需要发布新功能时，直接将主干上的代码部署到生产环境上</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B9CC256-0BDF-462B-988C-049FAB4796D0}"/>
              </a:ext>
            </a:extLst>
          </p:cNvPr>
          <p:cNvSpPr txBox="1"/>
          <p:nvPr/>
        </p:nvSpPr>
        <p:spPr>
          <a:xfrm>
            <a:off x="1165535" y="170355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点</a:t>
            </a:r>
          </a:p>
        </p:txBody>
      </p:sp>
      <p:sp>
        <p:nvSpPr>
          <p:cNvPr id="7" name="文本框 6">
            <a:extLst>
              <a:ext uri="{FF2B5EF4-FFF2-40B4-BE49-F238E27FC236}">
                <a16:creationId xmlns:a16="http://schemas.microsoft.com/office/drawing/2014/main" id="{2FF98EDA-CA51-4606-BF01-853FCF269A6C}"/>
              </a:ext>
            </a:extLst>
          </p:cNvPr>
          <p:cNvSpPr txBox="1"/>
          <p:nvPr/>
        </p:nvSpPr>
        <p:spPr>
          <a:xfrm>
            <a:off x="1165535" y="243942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缺点</a:t>
            </a:r>
          </a:p>
        </p:txBody>
      </p:sp>
      <p:sp>
        <p:nvSpPr>
          <p:cNvPr id="9" name="文本框 8">
            <a:extLst>
              <a:ext uri="{FF2B5EF4-FFF2-40B4-BE49-F238E27FC236}">
                <a16:creationId xmlns:a16="http://schemas.microsoft.com/office/drawing/2014/main" id="{CDED24CF-B736-485C-A014-7A5090C83CDC}"/>
              </a:ext>
            </a:extLst>
          </p:cNvPr>
          <p:cNvSpPr txBox="1"/>
          <p:nvPr/>
        </p:nvSpPr>
        <p:spPr>
          <a:xfrm>
            <a:off x="1165535" y="2011328"/>
            <a:ext cx="60953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这个模式优点在于分支方式简单，分支管理工作较少</a:t>
            </a:r>
            <a:endParaRPr lang="zh-CN" altLang="en-US" sz="1600"/>
          </a:p>
        </p:txBody>
      </p:sp>
      <p:sp>
        <p:nvSpPr>
          <p:cNvPr id="10" name="文本框 9">
            <a:extLst>
              <a:ext uri="{FF2B5EF4-FFF2-40B4-BE49-F238E27FC236}">
                <a16:creationId xmlns:a16="http://schemas.microsoft.com/office/drawing/2014/main" id="{A6DBA1C2-9C0D-4866-A8C3-B0104D9C851F}"/>
              </a:ext>
            </a:extLst>
          </p:cNvPr>
          <p:cNvSpPr txBox="1"/>
          <p:nvPr/>
        </p:nvSpPr>
        <p:spPr>
          <a:xfrm>
            <a:off x="1165535" y="2771703"/>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针对低频交付模式，其项目后期的缺陷修复阶段，并不是团队所有人需要做缺陷修复，会有一定的资源浪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针对高频交付模式</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2.1</a:t>
            </a:r>
            <a:r>
              <a:rPr lang="zh-CN" altLang="en-US" sz="1600">
                <a:latin typeface="宋体" panose="02010600030101010101" pitchFamily="2" charset="-122"/>
                <a:ea typeface="宋体" panose="02010600030101010101" pitchFamily="2" charset="-122"/>
              </a:rPr>
              <a:t> 由于多人向主干上频繁提交代码，其代码变动非常快，导致开发的代码无法合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很难遵守“未开发完成的功能代码不能带入将要发布的版本里”原则</a:t>
            </a:r>
            <a:endParaRPr lang="en-US" altLang="zh-CN" sz="1600">
              <a:latin typeface="宋体" panose="02010600030101010101" pitchFamily="2" charset="-122"/>
              <a:ea typeface="宋体" panose="02010600030101010101" pitchFamily="2" charset="-122"/>
            </a:endParaRPr>
          </a:p>
        </p:txBody>
      </p:sp>
      <p:pic>
        <p:nvPicPr>
          <p:cNvPr id="12" name="图片 11">
            <a:extLst>
              <a:ext uri="{FF2B5EF4-FFF2-40B4-BE49-F238E27FC236}">
                <a16:creationId xmlns:a16="http://schemas.microsoft.com/office/drawing/2014/main" id="{B2ED5E18-F6FD-4D40-9926-6C1D1B0EAD20}"/>
              </a:ext>
            </a:extLst>
          </p:cNvPr>
          <p:cNvPicPr>
            <a:picLocks noChangeAspect="1"/>
          </p:cNvPicPr>
          <p:nvPr/>
        </p:nvPicPr>
        <p:blipFill>
          <a:blip r:embed="rId2"/>
          <a:stretch>
            <a:fillRect/>
          </a:stretch>
        </p:blipFill>
        <p:spPr>
          <a:xfrm>
            <a:off x="6086646" y="3223859"/>
            <a:ext cx="6105354" cy="3387371"/>
          </a:xfrm>
          <a:prstGeom prst="rect">
            <a:avLst/>
          </a:prstGeom>
        </p:spPr>
      </p:pic>
    </p:spTree>
    <p:extLst>
      <p:ext uri="{BB962C8B-B14F-4D97-AF65-F5344CB8AC3E}">
        <p14:creationId xmlns:p14="http://schemas.microsoft.com/office/powerpoint/2010/main" val="29008925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C163A3E-3846-4050-8ADA-74D2BF68731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01F5BF4B-509A-4059-A705-6A582E82FCD9}"/>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主干开发，分支发布</a:t>
            </a:r>
            <a:r>
              <a:rPr lang="en-US" altLang="zh-CN" sz="1600">
                <a:latin typeface="宋体" panose="02010600030101010101" pitchFamily="2" charset="-122"/>
                <a:ea typeface="宋体" panose="02010600030101010101" pitchFamily="2" charset="-122"/>
              </a:rPr>
              <a:t>(Tunk-based Developement &amp; Branch-base Releas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26064D8-4B8A-4867-9882-E289C7DC6A3B}"/>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40FADC21-0DF2-48B8-A9D0-87536399C722}"/>
              </a:ext>
            </a:extLst>
          </p:cNvPr>
          <p:cNvSpPr txBox="1"/>
          <p:nvPr/>
        </p:nvSpPr>
        <p:spPr>
          <a:xfrm>
            <a:off x="1165535" y="1032044"/>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开发人员将写好的代码提交到主干，当新版本的功能全部开发完成或者已经接近版本发布时间点的时候，从主干上拉出一个新分支，在这个新分支上进行集成测试，并修复缺陷，进行版本质量打磨，当质量达标后，再对外发布该版本</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B9CC256-0BDF-462B-988C-049FAB4796D0}"/>
              </a:ext>
            </a:extLst>
          </p:cNvPr>
          <p:cNvSpPr txBox="1"/>
          <p:nvPr/>
        </p:nvSpPr>
        <p:spPr>
          <a:xfrm>
            <a:off x="1165535" y="188052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9" name="文本框 8">
            <a:extLst>
              <a:ext uri="{FF2B5EF4-FFF2-40B4-BE49-F238E27FC236}">
                <a16:creationId xmlns:a16="http://schemas.microsoft.com/office/drawing/2014/main" id="{CDED24CF-B736-485C-A014-7A5090C83CDC}"/>
              </a:ext>
            </a:extLst>
          </p:cNvPr>
          <p:cNvSpPr txBox="1"/>
          <p:nvPr/>
        </p:nvSpPr>
        <p:spPr>
          <a:xfrm>
            <a:off x="1165553" y="2191482"/>
            <a:ext cx="10434616" cy="1815882"/>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主干代码提交活动频繁，对保障主干代码质量有较大的挑战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分支只修复缺陷，不增加新功能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新版本发布后，如果发现严重缺陷，而且必须立即修复的话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1</a:t>
            </a:r>
            <a:r>
              <a:rPr lang="zh-CN" altLang="en-US" sz="1600">
                <a:latin typeface="宋体" panose="02010600030101010101" pitchFamily="2" charset="-122"/>
                <a:ea typeface="宋体" panose="02010600030101010101" pitchFamily="2" charset="-122"/>
              </a:rPr>
              <a:t> 只要再该版本所属的分支上修复，再次发布补丁版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2</a:t>
            </a:r>
            <a:r>
              <a:rPr lang="zh-CN" altLang="en-US" sz="1600">
                <a:latin typeface="宋体" panose="02010600030101010101" pitchFamily="2" charset="-122"/>
                <a:ea typeface="宋体" panose="02010600030101010101" pitchFamily="2" charset="-122"/>
              </a:rPr>
              <a:t> 然后将分支上的修改合并回主干即可</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3.3</a:t>
            </a:r>
            <a:r>
              <a:rPr lang="zh-CN" altLang="en-US" sz="1600">
                <a:latin typeface="宋体" panose="02010600030101010101" pitchFamily="2" charset="-122"/>
                <a:ea typeface="宋体" panose="02010600030101010101" pitchFamily="2" charset="-122"/>
              </a:rPr>
              <a:t> 也可以在主干上修复缺陷，然后将针对该缺陷的修复代码挑出来</a:t>
            </a:r>
            <a:r>
              <a:rPr lang="en-US" altLang="zh-CN" sz="1600">
                <a:latin typeface="宋体" panose="02010600030101010101" pitchFamily="2" charset="-122"/>
                <a:ea typeface="宋体" panose="02010600030101010101" pitchFamily="2" charset="-122"/>
              </a:rPr>
              <a:t>(cherry-pick)</a:t>
            </a:r>
            <a:r>
              <a:rPr lang="zh-CN" altLang="en-US" sz="1600">
                <a:latin typeface="宋体" panose="02010600030101010101" pitchFamily="2" charset="-122"/>
                <a:ea typeface="宋体" panose="02010600030101010101" pitchFamily="2" charset="-122"/>
              </a:rPr>
              <a:t>合并到该缺陷所在的分支上</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通常，发布分支的生命周期不应该持续时间过长，一段时间后应该种植该分支上的任何操作活动</a:t>
            </a:r>
            <a:endParaRPr lang="zh-CN" altLang="en-US" sz="1600"/>
          </a:p>
        </p:txBody>
      </p:sp>
      <p:sp>
        <p:nvSpPr>
          <p:cNvPr id="11" name="文本框 10">
            <a:extLst>
              <a:ext uri="{FF2B5EF4-FFF2-40B4-BE49-F238E27FC236}">
                <a16:creationId xmlns:a16="http://schemas.microsoft.com/office/drawing/2014/main" id="{652F0057-6471-4247-84A9-8B8B507F7110}"/>
              </a:ext>
            </a:extLst>
          </p:cNvPr>
          <p:cNvSpPr txBox="1"/>
          <p:nvPr/>
        </p:nvSpPr>
        <p:spPr>
          <a:xfrm>
            <a:off x="1165553" y="4091988"/>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点</a:t>
            </a:r>
          </a:p>
        </p:txBody>
      </p:sp>
      <p:sp>
        <p:nvSpPr>
          <p:cNvPr id="13" name="文本框 12">
            <a:extLst>
              <a:ext uri="{FF2B5EF4-FFF2-40B4-BE49-F238E27FC236}">
                <a16:creationId xmlns:a16="http://schemas.microsoft.com/office/drawing/2014/main" id="{FB2F9916-6742-4AF1-BA67-DEA5A54D53C3}"/>
              </a:ext>
            </a:extLst>
          </p:cNvPr>
          <p:cNvSpPr txBox="1"/>
          <p:nvPr/>
        </p:nvSpPr>
        <p:spPr>
          <a:xfrm>
            <a:off x="1165535" y="4399765"/>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与将要发布的新功能无关的人员可以持续工作在开发主干上，不受版本发布的影响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新发布的版本出现缺陷后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可以直接在其自己的版本发布分支上进行修复</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2.1</a:t>
            </a:r>
            <a:r>
              <a:rPr lang="zh-CN" altLang="en-US" sz="1600">
                <a:latin typeface="宋体" panose="02010600030101010101" pitchFamily="2" charset="-122"/>
                <a:ea typeface="宋体" panose="02010600030101010101" pitchFamily="2" charset="-122"/>
              </a:rPr>
              <a:t> 即使当前开发主干上的代码已经发生了较大的变化，该分支也不会受到影响</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6164653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C163A3E-3846-4050-8ADA-74D2BF68731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01F5BF4B-509A-4059-A705-6A582E82FCD9}"/>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主干开发，分支发布</a:t>
            </a:r>
            <a:r>
              <a:rPr lang="en-US" altLang="zh-CN" sz="1600">
                <a:latin typeface="宋体" panose="02010600030101010101" pitchFamily="2" charset="-122"/>
                <a:ea typeface="宋体" panose="02010600030101010101" pitchFamily="2" charset="-122"/>
              </a:rPr>
              <a:t>(Tunk-based Developement &amp; Branch-base Releas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26064D8-4B8A-4867-9882-E289C7DC6A3B}"/>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5" name="文本框 4">
            <a:extLst>
              <a:ext uri="{FF2B5EF4-FFF2-40B4-BE49-F238E27FC236}">
                <a16:creationId xmlns:a16="http://schemas.microsoft.com/office/drawing/2014/main" id="{40FADC21-0DF2-48B8-A9D0-87536399C722}"/>
              </a:ext>
            </a:extLst>
          </p:cNvPr>
          <p:cNvSpPr txBox="1"/>
          <p:nvPr/>
        </p:nvSpPr>
        <p:spPr>
          <a:xfrm>
            <a:off x="1165535"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主干上的代码通常只能针对下一个新发布版本的功能开发，只要新发布版本的任何功能在主干上还没有开发完成，就不能创建版本发布分支，否则很可能影响下一个发布的开发计划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对发布分支的数量不加约束，并且分支周期较长，很容易出现“分支地狱”倾向</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B9CC256-0BDF-462B-988C-049FAB4796D0}"/>
              </a:ext>
            </a:extLst>
          </p:cNvPr>
          <p:cNvSpPr txBox="1"/>
          <p:nvPr/>
        </p:nvSpPr>
        <p:spPr>
          <a:xfrm>
            <a:off x="1165535" y="188052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质量打磨周期</a:t>
            </a:r>
          </a:p>
        </p:txBody>
      </p:sp>
      <p:sp>
        <p:nvSpPr>
          <p:cNvPr id="9" name="文本框 8">
            <a:extLst>
              <a:ext uri="{FF2B5EF4-FFF2-40B4-BE49-F238E27FC236}">
                <a16:creationId xmlns:a16="http://schemas.microsoft.com/office/drawing/2014/main" id="{CDED24CF-B736-485C-A014-7A5090C83CDC}"/>
              </a:ext>
            </a:extLst>
          </p:cNvPr>
          <p:cNvSpPr txBox="1"/>
          <p:nvPr/>
        </p:nvSpPr>
        <p:spPr>
          <a:xfrm>
            <a:off x="1165553" y="2191482"/>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是指从拉出发布分支开始，到分支代码达到可交付状态的时间周期可以作为评估主干代码质量的指示器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打磨周期越短，说明主干代码质量越好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当质量打磨周期极短时，就可以转换到高频的“主干开发，主干发布”模式</a:t>
            </a:r>
            <a:endParaRPr lang="zh-CN" altLang="en-US" sz="1600"/>
          </a:p>
        </p:txBody>
      </p:sp>
      <p:pic>
        <p:nvPicPr>
          <p:cNvPr id="12" name="图片 11">
            <a:extLst>
              <a:ext uri="{FF2B5EF4-FFF2-40B4-BE49-F238E27FC236}">
                <a16:creationId xmlns:a16="http://schemas.microsoft.com/office/drawing/2014/main" id="{F3113466-F04D-432D-AD4C-8CC9841CED8F}"/>
              </a:ext>
            </a:extLst>
          </p:cNvPr>
          <p:cNvPicPr>
            <a:picLocks noChangeAspect="1"/>
          </p:cNvPicPr>
          <p:nvPr/>
        </p:nvPicPr>
        <p:blipFill>
          <a:blip r:embed="rId2"/>
          <a:stretch>
            <a:fillRect/>
          </a:stretch>
        </p:blipFill>
        <p:spPr>
          <a:xfrm>
            <a:off x="2872165" y="3563617"/>
            <a:ext cx="6718300" cy="2330450"/>
          </a:xfrm>
          <a:prstGeom prst="rect">
            <a:avLst/>
          </a:prstGeom>
        </p:spPr>
      </p:pic>
    </p:spTree>
    <p:extLst>
      <p:ext uri="{BB962C8B-B14F-4D97-AF65-F5344CB8AC3E}">
        <p14:creationId xmlns:p14="http://schemas.microsoft.com/office/powerpoint/2010/main" val="19497371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C163A3E-3846-4050-8ADA-74D2BF687315}"/>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01F5BF4B-509A-4059-A705-6A582E82FCD9}"/>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分支开发，主干发布</a:t>
            </a:r>
            <a:r>
              <a:rPr lang="en-US" altLang="zh-CN" sz="1600">
                <a:latin typeface="宋体" panose="02010600030101010101" pitchFamily="2" charset="-122"/>
                <a:ea typeface="宋体" panose="02010600030101010101" pitchFamily="2" charset="-122"/>
              </a:rPr>
              <a:t>(Branch-base Development &amp; Turnk-base Release)</a:t>
            </a:r>
            <a:endParaRPr lang="zh-CN" altLang="en-US" sz="1600">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F26064D8-4B8A-4867-9882-E289C7DC6A3B}"/>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40FADC21-0DF2-48B8-A9D0-87536399C722}"/>
              </a:ext>
            </a:extLst>
          </p:cNvPr>
          <p:cNvSpPr txBox="1"/>
          <p:nvPr/>
        </p:nvSpPr>
        <p:spPr>
          <a:xfrm>
            <a:off x="1165535"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团队从主干上拉出分支，并在分支上开发软件新功能或修复缺陷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当某个分支</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或多个分支</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上的功能开发完成后要对外发布版本时，才合入主干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通常在主干上进行缺陷修复，质量达标后，再将主干上的代码打包发布</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9B9CC256-0BDF-462B-988C-049FAB4796D0}"/>
              </a:ext>
            </a:extLst>
          </p:cNvPr>
          <p:cNvSpPr txBox="1"/>
          <p:nvPr/>
        </p:nvSpPr>
        <p:spPr>
          <a:xfrm>
            <a:off x="1165499" y="2788176"/>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9" name="文本框 8">
            <a:extLst>
              <a:ext uri="{FF2B5EF4-FFF2-40B4-BE49-F238E27FC236}">
                <a16:creationId xmlns:a16="http://schemas.microsoft.com/office/drawing/2014/main" id="{CDED24CF-B736-485C-A014-7A5090C83CDC}"/>
              </a:ext>
            </a:extLst>
          </p:cNvPr>
          <p:cNvSpPr txBox="1"/>
          <p:nvPr/>
        </p:nvSpPr>
        <p:spPr>
          <a:xfrm>
            <a:off x="1165553" y="3122398"/>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为了分支之间尽量少受影响，开发人员通常会减少向主干合并代码的频率，从而推迟了发现各分支中代码冲突的时间，不利于及时进行代码重构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当某个分支的生命周期</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即从主干拉出分支那一刻至将其再次何如主干这段时间周期</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过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1</a:t>
            </a:r>
            <a:r>
              <a:rPr lang="zh-CN" altLang="en-US" sz="1600">
                <a:latin typeface="宋体" panose="02010600030101010101" pitchFamily="2" charset="-122"/>
                <a:ea typeface="宋体" panose="02010600030101010101" pitchFamily="2" charset="-122"/>
              </a:rPr>
              <a:t> 代码合并及验收成本会快速增加</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2.2</a:t>
            </a:r>
            <a:r>
              <a:rPr lang="zh-CN" altLang="en-US" sz="1600">
                <a:latin typeface="宋体" panose="02010600030101010101" pitchFamily="2" charset="-122"/>
                <a:ea typeface="宋体" panose="02010600030101010101" pitchFamily="2" charset="-122"/>
              </a:rPr>
              <a:t> 成本增加的数量与其寿命周期中合入主干的分支数量成正比</a:t>
            </a:r>
            <a:endParaRPr lang="zh-CN" altLang="en-US" sz="1600"/>
          </a:p>
        </p:txBody>
      </p:sp>
      <p:sp>
        <p:nvSpPr>
          <p:cNvPr id="11" name="文本框 10">
            <a:extLst>
              <a:ext uri="{FF2B5EF4-FFF2-40B4-BE49-F238E27FC236}">
                <a16:creationId xmlns:a16="http://schemas.microsoft.com/office/drawing/2014/main" id="{652F0057-6471-4247-84A9-8B8B507F7110}"/>
              </a:ext>
            </a:extLst>
          </p:cNvPr>
          <p:cNvSpPr txBox="1"/>
          <p:nvPr/>
        </p:nvSpPr>
        <p:spPr>
          <a:xfrm>
            <a:off x="1165535" y="189562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点</a:t>
            </a:r>
          </a:p>
        </p:txBody>
      </p:sp>
      <p:sp>
        <p:nvSpPr>
          <p:cNvPr id="13" name="文本框 12">
            <a:extLst>
              <a:ext uri="{FF2B5EF4-FFF2-40B4-BE49-F238E27FC236}">
                <a16:creationId xmlns:a16="http://schemas.microsoft.com/office/drawing/2014/main" id="{FB2F9916-6742-4AF1-BA67-DEA5A54D53C3}"/>
              </a:ext>
            </a:extLst>
          </p:cNvPr>
          <p:cNvSpPr txBox="1"/>
          <p:nvPr/>
        </p:nvSpPr>
        <p:spPr>
          <a:xfrm>
            <a:off x="1165517" y="2203401"/>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分支合并之前，每个分支之间的开发活动互不受影响，团队可以自由选择发布哪个分支上的特性</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如果新版本出现缺陷，可以直接在主干上进行修复或使用</a:t>
            </a:r>
            <a:r>
              <a:rPr lang="en-US" altLang="zh-CN" sz="1600">
                <a:latin typeface="宋体" panose="02010600030101010101" pitchFamily="2" charset="-122"/>
                <a:ea typeface="宋体" panose="02010600030101010101" pitchFamily="2" charset="-122"/>
              </a:rPr>
              <a:t>hotfix</a:t>
            </a:r>
            <a:r>
              <a:rPr lang="zh-CN" altLang="en-US" sz="1600">
                <a:latin typeface="宋体" panose="02010600030101010101" pitchFamily="2" charset="-122"/>
                <a:ea typeface="宋体" panose="02010600030101010101" pitchFamily="2" charset="-122"/>
              </a:rPr>
              <a:t>分支修复，无需考虑其他分支</a:t>
            </a:r>
            <a:endParaRPr lang="en-US" altLang="zh-CN" sz="1600">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76F3F26E-69B2-428D-BB02-647C065D157A}"/>
              </a:ext>
            </a:extLst>
          </p:cNvPr>
          <p:cNvPicPr>
            <a:picLocks noChangeAspect="1"/>
          </p:cNvPicPr>
          <p:nvPr/>
        </p:nvPicPr>
        <p:blipFill>
          <a:blip r:embed="rId2"/>
          <a:stretch>
            <a:fillRect/>
          </a:stretch>
        </p:blipFill>
        <p:spPr>
          <a:xfrm>
            <a:off x="2797141" y="4457700"/>
            <a:ext cx="6311900" cy="2400300"/>
          </a:xfrm>
          <a:prstGeom prst="rect">
            <a:avLst/>
          </a:prstGeom>
        </p:spPr>
      </p:pic>
    </p:spTree>
    <p:extLst>
      <p:ext uri="{BB962C8B-B14F-4D97-AF65-F5344CB8AC3E}">
        <p14:creationId xmlns:p14="http://schemas.microsoft.com/office/powerpoint/2010/main" val="326049135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AE884C9-F433-4E18-85C4-F2389F9ABB3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475A072C-752D-4E56-A416-5D2E3C3B5983}"/>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特性分支模式</a:t>
            </a:r>
          </a:p>
        </p:txBody>
      </p:sp>
      <p:sp>
        <p:nvSpPr>
          <p:cNvPr id="4" name="文本框 3">
            <a:extLst>
              <a:ext uri="{FF2B5EF4-FFF2-40B4-BE49-F238E27FC236}">
                <a16:creationId xmlns:a16="http://schemas.microsoft.com/office/drawing/2014/main" id="{7F6DE2CF-1C70-47F7-BB67-247EB0385DDF}"/>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5" name="文本框 4">
            <a:extLst>
              <a:ext uri="{FF2B5EF4-FFF2-40B4-BE49-F238E27FC236}">
                <a16:creationId xmlns:a16="http://schemas.microsoft.com/office/drawing/2014/main" id="{528B591F-FE2C-44A9-8D78-B10A187766AA}"/>
              </a:ext>
            </a:extLst>
          </p:cNvPr>
          <p:cNvSpPr txBox="1"/>
          <p:nvPr/>
        </p:nvSpPr>
        <p:spPr>
          <a:xfrm>
            <a:off x="1165535" y="103204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属于“分支开发，主干发布”的一种子类型</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开发过程中，允许多个开发分支同时存在，且每个分支对应一个功能特性的开发工作</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当该特性开发完成后，立即合入主干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其他尚未合入主干的特性分支需要从主干拉取主干代码，与自己分支上的代码进行合并后，才能合回主干</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D46D8F45-662D-496A-9D42-8556928A5AF8}"/>
              </a:ext>
            </a:extLst>
          </p:cNvPr>
          <p:cNvSpPr txBox="1"/>
          <p:nvPr/>
        </p:nvSpPr>
        <p:spPr>
          <a:xfrm>
            <a:off x="1165535" y="211141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7" name="文本框 6">
            <a:extLst>
              <a:ext uri="{FF2B5EF4-FFF2-40B4-BE49-F238E27FC236}">
                <a16:creationId xmlns:a16="http://schemas.microsoft.com/office/drawing/2014/main" id="{46DB2E87-2364-4F83-8EF1-8F9DA40E6A02}"/>
              </a:ext>
            </a:extLst>
          </p:cNvPr>
          <p:cNvSpPr txBox="1"/>
          <p:nvPr/>
        </p:nvSpPr>
        <p:spPr>
          <a:xfrm>
            <a:off x="1161429" y="242348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使团队更容易在“特性”这个层次上并行工作，同时保持主干稳定可发布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每次发布的内容调整起来比较容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假如某个新功能或缺陷在版本发布时间点之前无法完成，则不必合入主干中，也不会影响其他功能的发布时间点</a:t>
            </a:r>
            <a:endParaRPr lang="en-US" altLang="zh-CN" sz="1600">
              <a:latin typeface="宋体" panose="02010600030101010101" pitchFamily="2" charset="-122"/>
              <a:ea typeface="宋体" panose="02010600030101010101" pitchFamily="2" charset="-122"/>
            </a:endParaRPr>
          </a:p>
        </p:txBody>
      </p:sp>
      <p:pic>
        <p:nvPicPr>
          <p:cNvPr id="11" name="图片 10">
            <a:extLst>
              <a:ext uri="{FF2B5EF4-FFF2-40B4-BE49-F238E27FC236}">
                <a16:creationId xmlns:a16="http://schemas.microsoft.com/office/drawing/2014/main" id="{0934445C-44E8-4740-AAC6-E6489FD7A4FC}"/>
              </a:ext>
            </a:extLst>
          </p:cNvPr>
          <p:cNvPicPr>
            <a:picLocks noChangeAspect="1"/>
          </p:cNvPicPr>
          <p:nvPr/>
        </p:nvPicPr>
        <p:blipFill>
          <a:blip r:embed="rId2"/>
          <a:stretch>
            <a:fillRect/>
          </a:stretch>
        </p:blipFill>
        <p:spPr>
          <a:xfrm>
            <a:off x="1904858" y="4857581"/>
            <a:ext cx="8521700" cy="1936750"/>
          </a:xfrm>
          <a:prstGeom prst="rect">
            <a:avLst/>
          </a:prstGeom>
        </p:spPr>
      </p:pic>
      <p:sp>
        <p:nvSpPr>
          <p:cNvPr id="12" name="文本框 11">
            <a:extLst>
              <a:ext uri="{FF2B5EF4-FFF2-40B4-BE49-F238E27FC236}">
                <a16:creationId xmlns:a16="http://schemas.microsoft.com/office/drawing/2014/main" id="{706D8900-2C5A-4A40-8C25-DF41AD25E602}"/>
              </a:ext>
            </a:extLst>
          </p:cNvPr>
          <p:cNvSpPr txBox="1"/>
          <p:nvPr/>
        </p:nvSpPr>
        <p:spPr>
          <a:xfrm>
            <a:off x="1169659" y="325663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3" name="文本框 12">
            <a:extLst>
              <a:ext uri="{FF2B5EF4-FFF2-40B4-BE49-F238E27FC236}">
                <a16:creationId xmlns:a16="http://schemas.microsoft.com/office/drawing/2014/main" id="{1AAA47E7-DFD2-4232-BD3E-AAB7FEE321A6}"/>
              </a:ext>
            </a:extLst>
          </p:cNvPr>
          <p:cNvSpPr txBox="1"/>
          <p:nvPr/>
        </p:nvSpPr>
        <p:spPr>
          <a:xfrm>
            <a:off x="1165553" y="356870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如果特性分支过多，会带来比较多的合并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一旦主干代码的质量验证通过，其他分支此时都应该从主干上拉取最近的通过质量验证的新代码，否则，如果在特性开发完成后再与主干合并，那么这种一次性合并会带来较大的工作量和质量验证工作</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4168066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AE884C9-F433-4E18-85C4-F2389F9ABB3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475A072C-752D-4E56-A416-5D2E3C3B5983}"/>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特性分支模式</a:t>
            </a:r>
          </a:p>
        </p:txBody>
      </p:sp>
      <p:sp>
        <p:nvSpPr>
          <p:cNvPr id="4" name="文本框 3">
            <a:extLst>
              <a:ext uri="{FF2B5EF4-FFF2-40B4-BE49-F238E27FC236}">
                <a16:creationId xmlns:a16="http://schemas.microsoft.com/office/drawing/2014/main" id="{7F6DE2CF-1C70-47F7-BB67-247EB0385DDF}"/>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5" name="文本框 4">
            <a:extLst>
              <a:ext uri="{FF2B5EF4-FFF2-40B4-BE49-F238E27FC236}">
                <a16:creationId xmlns:a16="http://schemas.microsoft.com/office/drawing/2014/main" id="{528B591F-FE2C-44A9-8D78-B10A187766AA}"/>
              </a:ext>
            </a:extLst>
          </p:cNvPr>
          <p:cNvSpPr txBox="1"/>
          <p:nvPr/>
        </p:nvSpPr>
        <p:spPr>
          <a:xfrm>
            <a:off x="1165535" y="103204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属于“分支开发，主干发布”的一种子类型</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开发过程中，允许多个开发分支同时存在，且每个分支对应一个功能特性的开发工作</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当该特性开发完成后，立即合入主干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其他尚未合入主干的特性分支需要从主干拉取主干代码，与自己分支上的代码进行合并后，才能合回主干</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D46D8F45-662D-496A-9D42-8556928A5AF8}"/>
              </a:ext>
            </a:extLst>
          </p:cNvPr>
          <p:cNvSpPr txBox="1"/>
          <p:nvPr/>
        </p:nvSpPr>
        <p:spPr>
          <a:xfrm>
            <a:off x="1165535" y="211141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7" name="文本框 6">
            <a:extLst>
              <a:ext uri="{FF2B5EF4-FFF2-40B4-BE49-F238E27FC236}">
                <a16:creationId xmlns:a16="http://schemas.microsoft.com/office/drawing/2014/main" id="{46DB2E87-2364-4F83-8EF1-8F9DA40E6A02}"/>
              </a:ext>
            </a:extLst>
          </p:cNvPr>
          <p:cNvSpPr txBox="1"/>
          <p:nvPr/>
        </p:nvSpPr>
        <p:spPr>
          <a:xfrm>
            <a:off x="1161429" y="242348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使团队更容易在“特性”这个层次上并行工作，同时保持主干稳定可发布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每次发布的内容调整起来比较容易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假如某个新功能或缺陷在版本发布时间点之前无法完成，则不必合入主干中，也不会影响其他功能的发布时间点</a:t>
            </a:r>
            <a:endParaRPr lang="en-US" altLang="zh-CN" sz="1600">
              <a:latin typeface="宋体" panose="02010600030101010101" pitchFamily="2" charset="-122"/>
              <a:ea typeface="宋体" panose="02010600030101010101" pitchFamily="2" charset="-122"/>
            </a:endParaRPr>
          </a:p>
        </p:txBody>
      </p:sp>
      <p:pic>
        <p:nvPicPr>
          <p:cNvPr id="11" name="图片 10">
            <a:extLst>
              <a:ext uri="{FF2B5EF4-FFF2-40B4-BE49-F238E27FC236}">
                <a16:creationId xmlns:a16="http://schemas.microsoft.com/office/drawing/2014/main" id="{0934445C-44E8-4740-AAC6-E6489FD7A4FC}"/>
              </a:ext>
            </a:extLst>
          </p:cNvPr>
          <p:cNvPicPr>
            <a:picLocks noChangeAspect="1"/>
          </p:cNvPicPr>
          <p:nvPr/>
        </p:nvPicPr>
        <p:blipFill>
          <a:blip r:embed="rId2"/>
          <a:stretch>
            <a:fillRect/>
          </a:stretch>
        </p:blipFill>
        <p:spPr>
          <a:xfrm>
            <a:off x="5576610" y="4561144"/>
            <a:ext cx="6615390" cy="1659813"/>
          </a:xfrm>
          <a:prstGeom prst="rect">
            <a:avLst/>
          </a:prstGeom>
        </p:spPr>
      </p:pic>
      <p:sp>
        <p:nvSpPr>
          <p:cNvPr id="12" name="文本框 11">
            <a:extLst>
              <a:ext uri="{FF2B5EF4-FFF2-40B4-BE49-F238E27FC236}">
                <a16:creationId xmlns:a16="http://schemas.microsoft.com/office/drawing/2014/main" id="{706D8900-2C5A-4A40-8C25-DF41AD25E602}"/>
              </a:ext>
            </a:extLst>
          </p:cNvPr>
          <p:cNvSpPr txBox="1"/>
          <p:nvPr/>
        </p:nvSpPr>
        <p:spPr>
          <a:xfrm>
            <a:off x="1169659" y="325663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3" name="文本框 12">
            <a:extLst>
              <a:ext uri="{FF2B5EF4-FFF2-40B4-BE49-F238E27FC236}">
                <a16:creationId xmlns:a16="http://schemas.microsoft.com/office/drawing/2014/main" id="{1AAA47E7-DFD2-4232-BD3E-AAB7FEE321A6}"/>
              </a:ext>
            </a:extLst>
          </p:cNvPr>
          <p:cNvSpPr txBox="1"/>
          <p:nvPr/>
        </p:nvSpPr>
        <p:spPr>
          <a:xfrm>
            <a:off x="1165553" y="3568705"/>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如果特性分支过多，会带来比较多的合并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一旦主干代码的质量验证通过，其他分支此时都应该从主干上拉取最近的通过质量验证的新代码，否则，如果在特性开发完成后再与主干合并，那么这种一次性合并会带来较大的工作量和质量验证工作</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8CBB9DEC-855D-45AD-BD98-75F24446309A}"/>
              </a:ext>
            </a:extLst>
          </p:cNvPr>
          <p:cNvSpPr txBox="1"/>
          <p:nvPr/>
        </p:nvSpPr>
        <p:spPr>
          <a:xfrm>
            <a:off x="1129338" y="4440082"/>
            <a:ext cx="4512879"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原则</a:t>
            </a:r>
          </a:p>
        </p:txBody>
      </p:sp>
      <p:sp>
        <p:nvSpPr>
          <p:cNvPr id="15" name="文本框 14">
            <a:extLst>
              <a:ext uri="{FF2B5EF4-FFF2-40B4-BE49-F238E27FC236}">
                <a16:creationId xmlns:a16="http://schemas.microsoft.com/office/drawing/2014/main" id="{291E83A3-77CA-450A-A64B-D8E03070489C}"/>
              </a:ext>
            </a:extLst>
          </p:cNvPr>
          <p:cNvSpPr txBox="1"/>
          <p:nvPr/>
        </p:nvSpPr>
        <p:spPr>
          <a:xfrm>
            <a:off x="1125232" y="4752156"/>
            <a:ext cx="4512879" cy="1569660"/>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每个特性分支的生命周期应该都很短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 1.1 </a:t>
            </a:r>
            <a:r>
              <a:rPr lang="zh-CN" altLang="en-US" sz="1600">
                <a:latin typeface="宋体" panose="02010600030101010101" pitchFamily="2" charset="-122"/>
                <a:ea typeface="宋体" panose="02010600030101010101" pitchFamily="2" charset="-122"/>
              </a:rPr>
              <a:t>分支上的开发和测试尽量在三天内完成</a:t>
            </a:r>
            <a:endParaRPr lang="en-US" altLang="zh-CN" sz="1600">
              <a:latin typeface="宋体" panose="02010600030101010101" pitchFamily="2" charset="-122"/>
              <a:ea typeface="宋体" panose="02010600030101010101" pitchFamily="2" charset="-122"/>
            </a:endParaRPr>
          </a:p>
          <a:p>
            <a:r>
              <a:rPr lang="zh-CN" altLang="en-US" sz="1600">
                <a:latin typeface="宋体" panose="02010600030101010101" pitchFamily="2" charset="-122"/>
                <a:ea typeface="宋体" panose="02010600030101010101" pitchFamily="2" charset="-122"/>
              </a:rPr>
              <a:t> </a:t>
            </a:r>
            <a:r>
              <a:rPr lang="en-US" altLang="zh-CN" sz="1600">
                <a:latin typeface="宋体" panose="02010600030101010101" pitchFamily="2" charset="-122"/>
                <a:ea typeface="宋体" panose="02010600030101010101" pitchFamily="2" charset="-122"/>
              </a:rPr>
              <a:t>1.2</a:t>
            </a:r>
            <a:r>
              <a:rPr lang="zh-CN" altLang="en-US" sz="1600">
                <a:latin typeface="宋体" panose="02010600030101010101" pitchFamily="2" charset="-122"/>
                <a:ea typeface="宋体" panose="02010600030101010101" pitchFamily="2" charset="-122"/>
              </a:rPr>
              <a:t> 尽可能将“特性”拆分成小需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开发人员每天从主干上拉取最新的可交付代码，与自己的分支合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不要从其他特性分支上拉取代码</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26007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1163DE6-03CE-4C5E-86FB-48C4E1B0B3EA}"/>
              </a:ext>
            </a:extLst>
          </p:cNvPr>
          <p:cNvSpPr txBox="1"/>
          <p:nvPr/>
        </p:nvSpPr>
        <p:spPr>
          <a:xfrm>
            <a:off x="1165553" y="225378"/>
            <a:ext cx="2024596" cy="492443"/>
          </a:xfrm>
          <a:prstGeom prst="rect">
            <a:avLst/>
          </a:prstGeom>
          <a:noFill/>
        </p:spPr>
        <p:txBody>
          <a:bodyPr wrap="square">
            <a:spAutoFit/>
          </a:bodyPr>
          <a:lstStyle/>
          <a:p>
            <a:r>
              <a:rPr lang="zh-CN" altLang="zh-CN" sz="2600">
                <a:effectLst/>
                <a:ea typeface="宋体" panose="02010600030101010101" pitchFamily="2" charset="-122"/>
                <a:cs typeface="宋体" panose="02010600030101010101" pitchFamily="2" charset="-122"/>
              </a:rPr>
              <a:t>持续交付</a:t>
            </a:r>
            <a:r>
              <a:rPr lang="en-US" altLang="zh-CN" sz="2600">
                <a:ea typeface="宋体" panose="02010600030101010101" pitchFamily="2" charset="-122"/>
                <a:cs typeface="宋体" panose="02010600030101010101" pitchFamily="2" charset="-122"/>
              </a:rPr>
              <a:t>2</a:t>
            </a:r>
            <a:r>
              <a:rPr lang="en-US" altLang="zh-CN" sz="2600">
                <a:effectLst/>
                <a:ea typeface="宋体" panose="02010600030101010101" pitchFamily="2" charset="-122"/>
                <a:cs typeface="宋体" panose="02010600030101010101" pitchFamily="2" charset="-122"/>
              </a:rPr>
              <a:t>.0</a:t>
            </a:r>
            <a:endParaRPr lang="zh-CN" altLang="en-US" sz="2600"/>
          </a:p>
        </p:txBody>
      </p:sp>
      <p:sp>
        <p:nvSpPr>
          <p:cNvPr id="6" name="文本框 5">
            <a:extLst>
              <a:ext uri="{FF2B5EF4-FFF2-40B4-BE49-F238E27FC236}">
                <a16:creationId xmlns:a16="http://schemas.microsoft.com/office/drawing/2014/main" id="{3DFB3E08-3CA6-4BCB-824B-AB3A3F46F057}"/>
              </a:ext>
            </a:extLst>
          </p:cNvPr>
          <p:cNvSpPr txBox="1"/>
          <p:nvPr/>
        </p:nvSpPr>
        <p:spPr>
          <a:xfrm>
            <a:off x="1119903" y="8409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坚持少做</a:t>
            </a:r>
          </a:p>
        </p:txBody>
      </p:sp>
      <p:sp>
        <p:nvSpPr>
          <p:cNvPr id="7" name="文本框 6">
            <a:extLst>
              <a:ext uri="{FF2B5EF4-FFF2-40B4-BE49-F238E27FC236}">
                <a16:creationId xmlns:a16="http://schemas.microsoft.com/office/drawing/2014/main" id="{EE123A30-A22C-4507-9CC5-21E4AF983354}"/>
              </a:ext>
            </a:extLst>
          </p:cNvPr>
          <p:cNvSpPr txBox="1"/>
          <p:nvPr/>
        </p:nvSpPr>
        <p:spPr>
          <a:xfrm>
            <a:off x="3047649" y="348489"/>
            <a:ext cx="3138246"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4</a:t>
            </a:r>
            <a:r>
              <a:rPr lang="zh-CN" altLang="en-US" sz="1600">
                <a:latin typeface="宋体" panose="02010600030101010101" pitchFamily="2" charset="-122"/>
                <a:ea typeface="宋体" panose="02010600030101010101" pitchFamily="2" charset="-122"/>
              </a:rPr>
              <a:t>个核心原则</a:t>
            </a:r>
          </a:p>
        </p:txBody>
      </p:sp>
      <p:sp>
        <p:nvSpPr>
          <p:cNvPr id="8" name="文本框 7">
            <a:extLst>
              <a:ext uri="{FF2B5EF4-FFF2-40B4-BE49-F238E27FC236}">
                <a16:creationId xmlns:a16="http://schemas.microsoft.com/office/drawing/2014/main" id="{C57959A6-74CB-446D-BE9D-0A5798CFBF76}"/>
              </a:ext>
            </a:extLst>
          </p:cNvPr>
          <p:cNvSpPr txBox="1"/>
          <p:nvPr/>
        </p:nvSpPr>
        <p:spPr>
          <a:xfrm>
            <a:off x="1119903" y="179578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持续分解问题</a:t>
            </a:r>
          </a:p>
        </p:txBody>
      </p:sp>
      <p:sp>
        <p:nvSpPr>
          <p:cNvPr id="9" name="文本框 8">
            <a:extLst>
              <a:ext uri="{FF2B5EF4-FFF2-40B4-BE49-F238E27FC236}">
                <a16:creationId xmlns:a16="http://schemas.microsoft.com/office/drawing/2014/main" id="{6A3E8396-FE73-4E74-9299-CDBDF0CDC112}"/>
              </a:ext>
            </a:extLst>
          </p:cNvPr>
          <p:cNvSpPr txBox="1"/>
          <p:nvPr/>
        </p:nvSpPr>
        <p:spPr>
          <a:xfrm>
            <a:off x="1119903" y="313542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坚持快速反馈</a:t>
            </a:r>
          </a:p>
        </p:txBody>
      </p:sp>
      <p:sp>
        <p:nvSpPr>
          <p:cNvPr id="10" name="文本框 9">
            <a:extLst>
              <a:ext uri="{FF2B5EF4-FFF2-40B4-BE49-F238E27FC236}">
                <a16:creationId xmlns:a16="http://schemas.microsoft.com/office/drawing/2014/main" id="{4A18FF36-DF6B-47BB-BC29-2AE4BD7AC1EA}"/>
              </a:ext>
            </a:extLst>
          </p:cNvPr>
          <p:cNvSpPr txBox="1"/>
          <p:nvPr/>
        </p:nvSpPr>
        <p:spPr>
          <a:xfrm>
            <a:off x="1119903" y="378484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持续改进并衡量</a:t>
            </a:r>
          </a:p>
        </p:txBody>
      </p:sp>
      <p:sp>
        <p:nvSpPr>
          <p:cNvPr id="12" name="文本框 11">
            <a:extLst>
              <a:ext uri="{FF2B5EF4-FFF2-40B4-BE49-F238E27FC236}">
                <a16:creationId xmlns:a16="http://schemas.microsoft.com/office/drawing/2014/main" id="{7F19B3C3-583D-4D08-BCC3-1EE4DB017F10}"/>
              </a:ext>
            </a:extLst>
          </p:cNvPr>
          <p:cNvSpPr txBox="1"/>
          <p:nvPr/>
        </p:nvSpPr>
        <p:spPr>
          <a:xfrm>
            <a:off x="1119903" y="1179860"/>
            <a:ext cx="1050182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抵住“通过大量计划来构建最佳功能”的诱惑，坚持少做，先做简单的事情</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想办法对新创意尽早验证</a:t>
            </a:r>
          </a:p>
        </p:txBody>
      </p:sp>
      <p:sp>
        <p:nvSpPr>
          <p:cNvPr id="13" name="文本框 12">
            <a:extLst>
              <a:ext uri="{FF2B5EF4-FFF2-40B4-BE49-F238E27FC236}">
                <a16:creationId xmlns:a16="http://schemas.microsoft.com/office/drawing/2014/main" id="{F827C38B-D273-4C4D-BF66-ECBDF0ACB2B8}"/>
              </a:ext>
            </a:extLst>
          </p:cNvPr>
          <p:cNvSpPr txBox="1"/>
          <p:nvPr/>
        </p:nvSpPr>
        <p:spPr>
          <a:xfrm>
            <a:off x="1119903" y="2058209"/>
            <a:ext cx="1050182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在实施解决方案之前，通过对问题的层层分解，可以让团队更了解业务，更早识别出风险</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应该坚信，即便是很大的课题或者更大范围的变更，也可以将其分解为一系列小变更，快速解决，并得到反馈，从而尽早消除风险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持续不断地尝试新想法，并各自独立发布给用户</a:t>
            </a:r>
          </a:p>
        </p:txBody>
      </p:sp>
      <p:sp>
        <p:nvSpPr>
          <p:cNvPr id="15" name="文本框 14">
            <a:extLst>
              <a:ext uri="{FF2B5EF4-FFF2-40B4-BE49-F238E27FC236}">
                <a16:creationId xmlns:a16="http://schemas.microsoft.com/office/drawing/2014/main" id="{02C31635-88E2-4835-9A61-494F753E8D03}"/>
              </a:ext>
            </a:extLst>
          </p:cNvPr>
          <p:cNvSpPr txBox="1"/>
          <p:nvPr/>
        </p:nvSpPr>
        <p:spPr>
          <a:xfrm>
            <a:off x="1119903" y="344320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尽早了解所完成工作的质量和效果</a:t>
            </a:r>
            <a:endParaRPr lang="zh-CN" altLang="en-US" sz="1600"/>
          </a:p>
        </p:txBody>
      </p:sp>
      <p:sp>
        <p:nvSpPr>
          <p:cNvPr id="16" name="文本框 15">
            <a:extLst>
              <a:ext uri="{FF2B5EF4-FFF2-40B4-BE49-F238E27FC236}">
                <a16:creationId xmlns:a16="http://schemas.microsoft.com/office/drawing/2014/main" id="{51C79194-D36A-4931-AF28-7889E94A921E}"/>
              </a:ext>
            </a:extLst>
          </p:cNvPr>
          <p:cNvSpPr txBox="1"/>
          <p:nvPr/>
        </p:nvSpPr>
        <p:spPr>
          <a:xfrm>
            <a:off x="1119903" y="4089535"/>
            <a:ext cx="1050182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持续改进并衡量在着手解决每个问题之前，我们都要找到适当的衡量方式</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并将其与对应的功能需求放在同等重要的位置上，一起完成</a:t>
            </a:r>
          </a:p>
        </p:txBody>
      </p:sp>
    </p:spTree>
    <p:extLst>
      <p:ext uri="{BB962C8B-B14F-4D97-AF65-F5344CB8AC3E}">
        <p14:creationId xmlns:p14="http://schemas.microsoft.com/office/powerpoint/2010/main" val="27545791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AE884C9-F433-4E18-85C4-F2389F9ABB3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475A072C-752D-4E56-A416-5D2E3C3B5983}"/>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团队分支模式</a:t>
            </a:r>
          </a:p>
        </p:txBody>
      </p:sp>
      <p:sp>
        <p:nvSpPr>
          <p:cNvPr id="4" name="文本框 3">
            <a:extLst>
              <a:ext uri="{FF2B5EF4-FFF2-40B4-BE49-F238E27FC236}">
                <a16:creationId xmlns:a16="http://schemas.microsoft.com/office/drawing/2014/main" id="{7F6DE2CF-1C70-47F7-BB67-247EB0385DDF}"/>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5" name="文本框 4">
            <a:extLst>
              <a:ext uri="{FF2B5EF4-FFF2-40B4-BE49-F238E27FC236}">
                <a16:creationId xmlns:a16="http://schemas.microsoft.com/office/drawing/2014/main" id="{528B591F-FE2C-44A9-8D78-B10A187766AA}"/>
              </a:ext>
            </a:extLst>
          </p:cNvPr>
          <p:cNvSpPr txBox="1"/>
          <p:nvPr/>
        </p:nvSpPr>
        <p:spPr>
          <a:xfrm>
            <a:off x="1165535" y="1032044"/>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属于“分支开发，主干发布”的一种子类型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一组人一起在同一个分支上进行开发工作，而且该分支上通常包括一组相近或相关的特性集合的开发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分支存续时间比特性分支的存续时间长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常用于规模较大的团队共同开发同一款产品</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团队被分成多个组， 每组开发不同的系统组件</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只有当一系列功能特性开发完成后，才对外发布新的软件版本</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D46D8F45-662D-496A-9D42-8556928A5AF8}"/>
              </a:ext>
            </a:extLst>
          </p:cNvPr>
          <p:cNvSpPr txBox="1"/>
          <p:nvPr/>
        </p:nvSpPr>
        <p:spPr>
          <a:xfrm>
            <a:off x="1169659" y="235763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原则</a:t>
            </a:r>
          </a:p>
        </p:txBody>
      </p:sp>
      <p:sp>
        <p:nvSpPr>
          <p:cNvPr id="7" name="文本框 6">
            <a:extLst>
              <a:ext uri="{FF2B5EF4-FFF2-40B4-BE49-F238E27FC236}">
                <a16:creationId xmlns:a16="http://schemas.microsoft.com/office/drawing/2014/main" id="{46DB2E87-2364-4F83-8EF1-8F9DA40E6A02}"/>
              </a:ext>
            </a:extLst>
          </p:cNvPr>
          <p:cNvSpPr txBox="1"/>
          <p:nvPr/>
        </p:nvSpPr>
        <p:spPr>
          <a:xfrm>
            <a:off x="1165553" y="2669706"/>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每个团队尽早向主干合入高质量的代码，即使不马上发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向主干合入代码后，尽快使其达到可交付状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其他团队尽早从主干拉取可交付状态的代码，与自己分支上的代码合并</a:t>
            </a:r>
            <a:endParaRPr lang="en-US" altLang="zh-CN" sz="1600">
              <a:latin typeface="宋体" panose="02010600030101010101" pitchFamily="2" charset="-122"/>
              <a:ea typeface="宋体" panose="02010600030101010101" pitchFamily="2" charset="-122"/>
            </a:endParaRPr>
          </a:p>
        </p:txBody>
      </p:sp>
      <p:pic>
        <p:nvPicPr>
          <p:cNvPr id="9" name="图片 8">
            <a:extLst>
              <a:ext uri="{FF2B5EF4-FFF2-40B4-BE49-F238E27FC236}">
                <a16:creationId xmlns:a16="http://schemas.microsoft.com/office/drawing/2014/main" id="{8B391658-D824-4C6A-AF9F-2E68B1D92CF3}"/>
              </a:ext>
            </a:extLst>
          </p:cNvPr>
          <p:cNvPicPr>
            <a:picLocks noChangeAspect="1"/>
          </p:cNvPicPr>
          <p:nvPr/>
        </p:nvPicPr>
        <p:blipFill>
          <a:blip r:embed="rId2"/>
          <a:stretch>
            <a:fillRect/>
          </a:stretch>
        </p:blipFill>
        <p:spPr>
          <a:xfrm>
            <a:off x="3189515" y="4249858"/>
            <a:ext cx="6832600" cy="2171700"/>
          </a:xfrm>
          <a:prstGeom prst="rect">
            <a:avLst/>
          </a:prstGeom>
        </p:spPr>
      </p:pic>
    </p:spTree>
    <p:extLst>
      <p:ext uri="{BB962C8B-B14F-4D97-AF65-F5344CB8AC3E}">
        <p14:creationId xmlns:p14="http://schemas.microsoft.com/office/powerpoint/2010/main" val="324406736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AE884C9-F433-4E18-85C4-F2389F9ABB3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475A072C-752D-4E56-A416-5D2E3C3B5983}"/>
              </a:ext>
            </a:extLst>
          </p:cNvPr>
          <p:cNvSpPr txBox="1"/>
          <p:nvPr/>
        </p:nvSpPr>
        <p:spPr>
          <a:xfrm>
            <a:off x="3189515" y="381416"/>
            <a:ext cx="7008299"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三驾马车模式</a:t>
            </a:r>
          </a:p>
        </p:txBody>
      </p:sp>
      <p:pic>
        <p:nvPicPr>
          <p:cNvPr id="17" name="图片 16">
            <a:extLst>
              <a:ext uri="{FF2B5EF4-FFF2-40B4-BE49-F238E27FC236}">
                <a16:creationId xmlns:a16="http://schemas.microsoft.com/office/drawing/2014/main" id="{76F1D14F-E518-4F21-A179-43FBD172A784}"/>
              </a:ext>
            </a:extLst>
          </p:cNvPr>
          <p:cNvPicPr>
            <a:picLocks noChangeAspect="1"/>
          </p:cNvPicPr>
          <p:nvPr/>
        </p:nvPicPr>
        <p:blipFill>
          <a:blip r:embed="rId2"/>
          <a:stretch>
            <a:fillRect/>
          </a:stretch>
        </p:blipFill>
        <p:spPr>
          <a:xfrm>
            <a:off x="1006475" y="1844675"/>
            <a:ext cx="10179050" cy="3168650"/>
          </a:xfrm>
          <a:prstGeom prst="rect">
            <a:avLst/>
          </a:prstGeom>
        </p:spPr>
      </p:pic>
    </p:spTree>
    <p:extLst>
      <p:ext uri="{BB962C8B-B14F-4D97-AF65-F5344CB8AC3E}">
        <p14:creationId xmlns:p14="http://schemas.microsoft.com/office/powerpoint/2010/main" val="25849510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E1E9B09-0D91-4519-B4F6-2F6C04B7C890}"/>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1BF22391-3658-4013-B30A-517642B9DBC1}"/>
              </a:ext>
            </a:extLst>
          </p:cNvPr>
          <p:cNvSpPr txBox="1"/>
          <p:nvPr/>
        </p:nvSpPr>
        <p:spPr>
          <a:xfrm>
            <a:off x="3189515" y="381416"/>
            <a:ext cx="7008299"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Gitflow</a:t>
            </a:r>
            <a:r>
              <a:rPr lang="zh-CN" altLang="en-US" sz="1600">
                <a:latin typeface="宋体" panose="02010600030101010101" pitchFamily="2" charset="-122"/>
                <a:ea typeface="宋体" panose="02010600030101010101" pitchFamily="2" charset="-122"/>
              </a:rPr>
              <a:t>分支模式</a:t>
            </a:r>
          </a:p>
        </p:txBody>
      </p:sp>
      <p:pic>
        <p:nvPicPr>
          <p:cNvPr id="5" name="图片 4">
            <a:extLst>
              <a:ext uri="{FF2B5EF4-FFF2-40B4-BE49-F238E27FC236}">
                <a16:creationId xmlns:a16="http://schemas.microsoft.com/office/drawing/2014/main" id="{35761C00-7C29-4C46-B4A7-2F83BC3C23AF}"/>
              </a:ext>
            </a:extLst>
          </p:cNvPr>
          <p:cNvPicPr>
            <a:picLocks noChangeAspect="1"/>
          </p:cNvPicPr>
          <p:nvPr/>
        </p:nvPicPr>
        <p:blipFill>
          <a:blip r:embed="rId2"/>
          <a:stretch>
            <a:fillRect/>
          </a:stretch>
        </p:blipFill>
        <p:spPr>
          <a:xfrm>
            <a:off x="1711325" y="869950"/>
            <a:ext cx="8769350" cy="5118100"/>
          </a:xfrm>
          <a:prstGeom prst="rect">
            <a:avLst/>
          </a:prstGeom>
        </p:spPr>
      </p:pic>
    </p:spTree>
    <p:extLst>
      <p:ext uri="{BB962C8B-B14F-4D97-AF65-F5344CB8AC3E}">
        <p14:creationId xmlns:p14="http://schemas.microsoft.com/office/powerpoint/2010/main" val="32110759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7571D87-4143-478F-9D32-1DF6BDC06FA2}"/>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控制系统</a:t>
            </a:r>
          </a:p>
        </p:txBody>
      </p:sp>
      <p:sp>
        <p:nvSpPr>
          <p:cNvPr id="3" name="文本框 2">
            <a:extLst>
              <a:ext uri="{FF2B5EF4-FFF2-40B4-BE49-F238E27FC236}">
                <a16:creationId xmlns:a16="http://schemas.microsoft.com/office/drawing/2014/main" id="{7BE7F552-D25C-41C7-BF1A-7DF88FEBAB86}"/>
              </a:ext>
            </a:extLst>
          </p:cNvPr>
          <p:cNvSpPr txBox="1"/>
          <p:nvPr/>
        </p:nvSpPr>
        <p:spPr>
          <a:xfrm>
            <a:off x="3189515" y="381416"/>
            <a:ext cx="7008299" cy="338554"/>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GitHubFlow</a:t>
            </a:r>
            <a:r>
              <a:rPr lang="zh-CN" altLang="en-US" sz="1600">
                <a:latin typeface="宋体" panose="02010600030101010101" pitchFamily="2" charset="-122"/>
                <a:ea typeface="宋体" panose="02010600030101010101" pitchFamily="2" charset="-122"/>
              </a:rPr>
              <a:t>分支模式</a:t>
            </a:r>
          </a:p>
        </p:txBody>
      </p:sp>
      <p:sp>
        <p:nvSpPr>
          <p:cNvPr id="4" name="文本框 3">
            <a:extLst>
              <a:ext uri="{FF2B5EF4-FFF2-40B4-BE49-F238E27FC236}">
                <a16:creationId xmlns:a16="http://schemas.microsoft.com/office/drawing/2014/main" id="{59D2DF37-E946-465D-80A4-BA68089BB6A1}"/>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特点</a:t>
            </a:r>
          </a:p>
        </p:txBody>
      </p:sp>
      <p:sp>
        <p:nvSpPr>
          <p:cNvPr id="5" name="文本框 4">
            <a:extLst>
              <a:ext uri="{FF2B5EF4-FFF2-40B4-BE49-F238E27FC236}">
                <a16:creationId xmlns:a16="http://schemas.microsoft.com/office/drawing/2014/main" id="{CAFC0AED-F2DA-4FE6-987E-BFD8A52BF1D0}"/>
              </a:ext>
            </a:extLst>
          </p:cNvPr>
          <p:cNvSpPr txBox="1"/>
          <p:nvPr/>
        </p:nvSpPr>
        <p:spPr>
          <a:xfrm>
            <a:off x="1165535"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此模式名称源自</a:t>
            </a:r>
            <a:r>
              <a:rPr lang="en-US" altLang="zh-CN" sz="1600">
                <a:latin typeface="宋体" panose="02010600030101010101" pitchFamily="2" charset="-122"/>
                <a:ea typeface="宋体" panose="02010600030101010101" pitchFamily="2" charset="-122"/>
              </a:rPr>
              <a:t>GitHub</a:t>
            </a:r>
            <a:r>
              <a:rPr lang="zh-CN" altLang="en-US" sz="1600">
                <a:latin typeface="宋体" panose="02010600030101010101" pitchFamily="2" charset="-122"/>
                <a:ea typeface="宋体" panose="02010600030101010101" pitchFamily="2" charset="-122"/>
              </a:rPr>
              <a:t>团队的工作实践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对开发者的开发纪律要求比较严格，对质量保障手段的要求也比较高</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如果特性分支的存在时间很短，则该模式可被认为是高频的“主干开发，主干发布”模式</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F18C3C3B-3AC7-4254-BAA5-64215DA752D1}"/>
              </a:ext>
            </a:extLst>
          </p:cNvPr>
          <p:cNvSpPr txBox="1"/>
          <p:nvPr/>
        </p:nvSpPr>
        <p:spPr>
          <a:xfrm>
            <a:off x="1165535" y="186519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开发新特新或修改缺陷步骤</a:t>
            </a:r>
          </a:p>
        </p:txBody>
      </p:sp>
      <p:sp>
        <p:nvSpPr>
          <p:cNvPr id="7" name="文本框 6">
            <a:extLst>
              <a:ext uri="{FF2B5EF4-FFF2-40B4-BE49-F238E27FC236}">
                <a16:creationId xmlns:a16="http://schemas.microsoft.com/office/drawing/2014/main" id="{D582062F-9E66-44F0-8DD8-2E2F08F1FEED}"/>
              </a:ext>
            </a:extLst>
          </p:cNvPr>
          <p:cNvSpPr txBox="1"/>
          <p:nvPr/>
        </p:nvSpPr>
        <p:spPr>
          <a:xfrm>
            <a:off x="1161429" y="217726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在</a:t>
            </a:r>
            <a:r>
              <a:rPr lang="en-US" altLang="zh-CN" sz="1600">
                <a:latin typeface="宋体" panose="02010600030101010101" pitchFamily="2" charset="-122"/>
                <a:ea typeface="宋体" panose="02010600030101010101" pitchFamily="2" charset="-122"/>
              </a:rPr>
              <a:t>Master</a:t>
            </a:r>
            <a:r>
              <a:rPr lang="zh-CN" altLang="en-US" sz="1600">
                <a:latin typeface="宋体" panose="02010600030101010101" pitchFamily="2" charset="-122"/>
                <a:ea typeface="宋体" panose="02010600030101010101" pitchFamily="2" charset="-122"/>
              </a:rPr>
              <a:t>上创建一个新分支，以这个特性或缺陷的编号命名该分支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在这个新创建的分支上提交代码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功能开发完成，并自测通过，创建</a:t>
            </a:r>
            <a:r>
              <a:rPr lang="en-US" altLang="zh-CN" sz="1600">
                <a:latin typeface="宋体" panose="02010600030101010101" pitchFamily="2" charset="-122"/>
                <a:ea typeface="宋体" panose="02010600030101010101" pitchFamily="2" charset="-122"/>
              </a:rPr>
              <a:t>Pull Request(</a:t>
            </a:r>
            <a:r>
              <a:rPr lang="zh-CN" altLang="en-US" sz="1600">
                <a:latin typeface="宋体" panose="02010600030101010101" pitchFamily="2" charset="-122"/>
                <a:ea typeface="宋体" panose="02010600030101010101" pitchFamily="2" charset="-122"/>
              </a:rPr>
              <a:t>简称</a:t>
            </a:r>
            <a:r>
              <a:rPr lang="en-US" altLang="zh-CN" sz="1600">
                <a:latin typeface="宋体" panose="02010600030101010101" pitchFamily="2" charset="-122"/>
                <a:ea typeface="宋体" panose="02010600030101010101" pitchFamily="2" charset="-122"/>
              </a:rPr>
              <a:t>PR) </a:t>
            </a: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其他人员对这个</a:t>
            </a:r>
            <a:r>
              <a:rPr lang="en-US" altLang="zh-CN" sz="1600">
                <a:latin typeface="宋体" panose="02010600030101010101" pitchFamily="2" charset="-122"/>
                <a:ea typeface="宋体" panose="02010600030101010101" pitchFamily="2" charset="-122"/>
              </a:rPr>
              <a:t>PR</a:t>
            </a:r>
            <a:r>
              <a:rPr lang="zh-CN" altLang="en-US" sz="1600">
                <a:latin typeface="宋体" panose="02010600030101010101" pitchFamily="2" charset="-122"/>
                <a:ea typeface="宋体" panose="02010600030101010101" pitchFamily="2" charset="-122"/>
              </a:rPr>
              <a:t>进行审查，确认质量合格后，合入</a:t>
            </a:r>
            <a:r>
              <a:rPr lang="en-US" altLang="zh-CN" sz="1600">
                <a:latin typeface="宋体" panose="02010600030101010101" pitchFamily="2" charset="-122"/>
                <a:ea typeface="宋体" panose="02010600030101010101" pitchFamily="2" charset="-122"/>
              </a:rPr>
              <a:t>Master</a:t>
            </a:r>
          </a:p>
        </p:txBody>
      </p:sp>
      <p:pic>
        <p:nvPicPr>
          <p:cNvPr id="9" name="图片 8">
            <a:extLst>
              <a:ext uri="{FF2B5EF4-FFF2-40B4-BE49-F238E27FC236}">
                <a16:creationId xmlns:a16="http://schemas.microsoft.com/office/drawing/2014/main" id="{64412413-828C-4695-A36C-2F29E5D4B5C9}"/>
              </a:ext>
            </a:extLst>
          </p:cNvPr>
          <p:cNvPicPr>
            <a:picLocks noChangeAspect="1"/>
          </p:cNvPicPr>
          <p:nvPr/>
        </p:nvPicPr>
        <p:blipFill>
          <a:blip r:embed="rId2"/>
          <a:stretch>
            <a:fillRect/>
          </a:stretch>
        </p:blipFill>
        <p:spPr>
          <a:xfrm>
            <a:off x="2499835" y="3568705"/>
            <a:ext cx="6470650" cy="1498600"/>
          </a:xfrm>
          <a:prstGeom prst="rect">
            <a:avLst/>
          </a:prstGeom>
        </p:spPr>
      </p:pic>
    </p:spTree>
    <p:extLst>
      <p:ext uri="{BB962C8B-B14F-4D97-AF65-F5344CB8AC3E}">
        <p14:creationId xmlns:p14="http://schemas.microsoft.com/office/powerpoint/2010/main" val="166989349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8340419-C619-4F9C-9AFC-799B4F3D370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发布模式</a:t>
            </a:r>
          </a:p>
        </p:txBody>
      </p:sp>
      <p:sp>
        <p:nvSpPr>
          <p:cNvPr id="8" name="文本框 7">
            <a:extLst>
              <a:ext uri="{FF2B5EF4-FFF2-40B4-BE49-F238E27FC236}">
                <a16:creationId xmlns:a16="http://schemas.microsoft.com/office/drawing/2014/main" id="{A3802586-9644-40E4-A75B-0F62D8F5AE5B}"/>
              </a:ext>
            </a:extLst>
          </p:cNvPr>
          <p:cNvSpPr txBox="1"/>
          <p:nvPr/>
        </p:nvSpPr>
        <p:spPr>
          <a:xfrm>
            <a:off x="3189515" y="381416"/>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分支策略与发布周期</a:t>
            </a:r>
          </a:p>
        </p:txBody>
      </p:sp>
      <p:sp>
        <p:nvSpPr>
          <p:cNvPr id="9" name="Rectangle 2">
            <a:extLst>
              <a:ext uri="{FF2B5EF4-FFF2-40B4-BE49-F238E27FC236}">
                <a16:creationId xmlns:a16="http://schemas.microsoft.com/office/drawing/2014/main" id="{40CFB9AB-F0B4-4E7A-B07A-31F56AFB7783}"/>
              </a:ext>
            </a:extLst>
          </p:cNvPr>
          <p:cNvSpPr>
            <a:spLocks noChangeArrowheads="1"/>
          </p:cNvSpPr>
          <p:nvPr/>
        </p:nvSpPr>
        <p:spPr bwMode="auto">
          <a:xfrm>
            <a:off x="2805050" y="45514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69EB4BD7-BCBD-4C63-AD13-8EE5A1D20108}"/>
              </a:ext>
            </a:extLst>
          </p:cNvPr>
          <p:cNvGraphicFramePr>
            <a:graphicFrameLocks noChangeAspect="1"/>
          </p:cNvGraphicFramePr>
          <p:nvPr>
            <p:extLst>
              <p:ext uri="{D42A27DB-BD31-4B8C-83A1-F6EECF244321}">
                <p14:modId xmlns:p14="http://schemas.microsoft.com/office/powerpoint/2010/main" val="2416139861"/>
              </p:ext>
            </p:extLst>
          </p:nvPr>
        </p:nvGraphicFramePr>
        <p:xfrm>
          <a:off x="2805050" y="4551498"/>
          <a:ext cx="6858000" cy="1289050"/>
        </p:xfrm>
        <a:graphic>
          <a:graphicData uri="http://schemas.openxmlformats.org/presentationml/2006/ole">
            <mc:AlternateContent xmlns:mc="http://schemas.openxmlformats.org/markup-compatibility/2006">
              <mc:Choice xmlns:v="urn:schemas-microsoft-com:vml" Requires="v">
                <p:oleObj name="Visio" r:id="rId2" imgW="8045495" imgH="1517741" progId="Visio.Drawing.15">
                  <p:embed/>
                </p:oleObj>
              </mc:Choice>
              <mc:Fallback>
                <p:oleObj name="Visio" r:id="rId2" imgW="8045495" imgH="1517741" progId="Visio.Drawing.15">
                  <p:embed/>
                  <p:pic>
                    <p:nvPicPr>
                      <p:cNvPr id="10" name="对象 9">
                        <a:extLst>
                          <a:ext uri="{FF2B5EF4-FFF2-40B4-BE49-F238E27FC236}">
                            <a16:creationId xmlns:a16="http://schemas.microsoft.com/office/drawing/2014/main" id="{69EB4BD7-BCBD-4C63-AD13-8EE5A1D201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5050" y="4551498"/>
                        <a:ext cx="6858000" cy="128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a:extLst>
              <a:ext uri="{FF2B5EF4-FFF2-40B4-BE49-F238E27FC236}">
                <a16:creationId xmlns:a16="http://schemas.microsoft.com/office/drawing/2014/main" id="{8A891967-8B55-493E-B367-EFB8279B2777}"/>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选择</a:t>
            </a:r>
          </a:p>
        </p:txBody>
      </p:sp>
      <p:sp>
        <p:nvSpPr>
          <p:cNvPr id="12" name="文本框 11">
            <a:extLst>
              <a:ext uri="{FF2B5EF4-FFF2-40B4-BE49-F238E27FC236}">
                <a16:creationId xmlns:a16="http://schemas.microsoft.com/office/drawing/2014/main" id="{DED4FAE9-A894-4DFA-8574-FEFF4FC8F272}"/>
              </a:ext>
            </a:extLst>
          </p:cNvPr>
          <p:cNvSpPr txBox="1"/>
          <p:nvPr/>
        </p:nvSpPr>
        <p:spPr>
          <a:xfrm>
            <a:off x="1165535"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软件开发周期较长的“项目制”团队和软件发布频率极高的“城际快线式”团队会使用“主干开发，主干发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次之的团队会使用“主干开发，分支发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介于</a:t>
            </a:r>
            <a:r>
              <a:rPr lang="en-US" altLang="zh-CN" sz="1600">
                <a:latin typeface="宋体" panose="02010600030101010101" pitchFamily="2" charset="-122"/>
                <a:ea typeface="宋体" panose="02010600030101010101" pitchFamily="2" charset="-122"/>
              </a:rPr>
              <a:t>b1</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b2</a:t>
            </a:r>
            <a:r>
              <a:rPr lang="zh-CN" altLang="en-US" sz="1600">
                <a:latin typeface="宋体" panose="02010600030101010101" pitchFamily="2" charset="-122"/>
                <a:ea typeface="宋体" panose="02010600030101010101" pitchFamily="2" charset="-122"/>
              </a:rPr>
              <a:t>之间的团队会使用“分支开发，主干发布”</a:t>
            </a:r>
            <a:endParaRPr lang="en-US" altLang="zh-CN" sz="1600">
              <a:latin typeface="宋体" panose="02010600030101010101" pitchFamily="2" charset="-122"/>
              <a:ea typeface="宋体" panose="02010600030101010101" pitchFamily="2" charset="-122"/>
            </a:endParaRPr>
          </a:p>
        </p:txBody>
      </p:sp>
      <p:sp>
        <p:nvSpPr>
          <p:cNvPr id="13" name="文本框 12">
            <a:extLst>
              <a:ext uri="{FF2B5EF4-FFF2-40B4-BE49-F238E27FC236}">
                <a16:creationId xmlns:a16="http://schemas.microsoft.com/office/drawing/2014/main" id="{35F89B59-D36E-42ED-99C6-4613B3453FC1}"/>
              </a:ext>
            </a:extLst>
          </p:cNvPr>
          <p:cNvSpPr txBox="1"/>
          <p:nvPr/>
        </p:nvSpPr>
        <p:spPr>
          <a:xfrm>
            <a:off x="1165535" y="186519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选择分支模式的原则</a:t>
            </a:r>
          </a:p>
        </p:txBody>
      </p:sp>
      <p:sp>
        <p:nvSpPr>
          <p:cNvPr id="14" name="文本框 13">
            <a:extLst>
              <a:ext uri="{FF2B5EF4-FFF2-40B4-BE49-F238E27FC236}">
                <a16:creationId xmlns:a16="http://schemas.microsoft.com/office/drawing/2014/main" id="{F0F1B8E2-B8FE-4DEF-A452-04BFAD9593EF}"/>
              </a:ext>
            </a:extLst>
          </p:cNvPr>
          <p:cNvSpPr txBox="1"/>
          <p:nvPr/>
        </p:nvSpPr>
        <p:spPr>
          <a:xfrm>
            <a:off x="1161429" y="217726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分支越少越好，最好只有一条主干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分支生存周期越短越好，最好在</a:t>
            </a: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天内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在业务允许的前提下，发布周期越短越好</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6746270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8340419-C619-4F9C-9AFC-799B4F3D370E}"/>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发布模式</a:t>
            </a:r>
          </a:p>
        </p:txBody>
      </p:sp>
      <p:pic>
        <p:nvPicPr>
          <p:cNvPr id="7" name="图片 6">
            <a:extLst>
              <a:ext uri="{FF2B5EF4-FFF2-40B4-BE49-F238E27FC236}">
                <a16:creationId xmlns:a16="http://schemas.microsoft.com/office/drawing/2014/main" id="{2E9341AD-D9AF-4AE5-9CAF-BB3AB3543BEF}"/>
              </a:ext>
            </a:extLst>
          </p:cNvPr>
          <p:cNvPicPr>
            <a:picLocks noChangeAspect="1"/>
          </p:cNvPicPr>
          <p:nvPr/>
        </p:nvPicPr>
        <p:blipFill>
          <a:blip r:embed="rId2"/>
          <a:stretch>
            <a:fillRect/>
          </a:stretch>
        </p:blipFill>
        <p:spPr>
          <a:xfrm>
            <a:off x="3854450" y="2082800"/>
            <a:ext cx="4483100" cy="2692400"/>
          </a:xfrm>
          <a:prstGeom prst="rect">
            <a:avLst/>
          </a:prstGeom>
        </p:spPr>
      </p:pic>
      <p:sp>
        <p:nvSpPr>
          <p:cNvPr id="8" name="文本框 7">
            <a:extLst>
              <a:ext uri="{FF2B5EF4-FFF2-40B4-BE49-F238E27FC236}">
                <a16:creationId xmlns:a16="http://schemas.microsoft.com/office/drawing/2014/main" id="{A3802586-9644-40E4-A75B-0F62D8F5AE5B}"/>
              </a:ext>
            </a:extLst>
          </p:cNvPr>
          <p:cNvSpPr txBox="1"/>
          <p:nvPr/>
        </p:nvSpPr>
        <p:spPr>
          <a:xfrm>
            <a:off x="3189515" y="381416"/>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三要素</a:t>
            </a:r>
          </a:p>
        </p:txBody>
      </p:sp>
    </p:spTree>
    <p:extLst>
      <p:ext uri="{BB962C8B-B14F-4D97-AF65-F5344CB8AC3E}">
        <p14:creationId xmlns:p14="http://schemas.microsoft.com/office/powerpoint/2010/main" val="132081810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29AA99-109C-4AAA-AA49-E6D20E70F37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发布模式</a:t>
            </a:r>
          </a:p>
        </p:txBody>
      </p:sp>
      <p:sp>
        <p:nvSpPr>
          <p:cNvPr id="3" name="文本框 2">
            <a:extLst>
              <a:ext uri="{FF2B5EF4-FFF2-40B4-BE49-F238E27FC236}">
                <a16:creationId xmlns:a16="http://schemas.microsoft.com/office/drawing/2014/main" id="{A960266B-80D3-474D-8AF9-E6F3AB9253A2}"/>
              </a:ext>
            </a:extLst>
          </p:cNvPr>
          <p:cNvSpPr txBox="1"/>
          <p:nvPr/>
        </p:nvSpPr>
        <p:spPr>
          <a:xfrm>
            <a:off x="3189515" y="381416"/>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项目制发布模式</a:t>
            </a:r>
          </a:p>
        </p:txBody>
      </p:sp>
      <p:sp>
        <p:nvSpPr>
          <p:cNvPr id="4" name="文本框 3">
            <a:extLst>
              <a:ext uri="{FF2B5EF4-FFF2-40B4-BE49-F238E27FC236}">
                <a16:creationId xmlns:a16="http://schemas.microsoft.com/office/drawing/2014/main" id="{212D0408-08D8-4B48-8588-A90F840CA5C6}"/>
              </a:ext>
            </a:extLst>
          </p:cNvPr>
          <p:cNvSpPr txBox="1"/>
          <p:nvPr/>
        </p:nvSpPr>
        <p:spPr>
          <a:xfrm>
            <a:off x="1165541"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732B82C-8D76-45A2-A91E-BDF92AD0D1D0}"/>
              </a:ext>
            </a:extLst>
          </p:cNvPr>
          <p:cNvSpPr txBox="1"/>
          <p:nvPr/>
        </p:nvSpPr>
        <p:spPr>
          <a:xfrm>
            <a:off x="1165535" y="103204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此模式是指软件研发规划中，预先确定某一版本所需包含的功能特性数量，只有当该集合内的所有特性全部开发完成并且达到相应的发布质量标准后，才能发布该版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前后两次发布之间的时间间隔并没有明确的规定，而是在根据新版本要求的特性集合开发完成并达到发布标准后，对所需时间进行评估确定的</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AFE19494-4A81-4335-9200-1ED8CA45CDA3}"/>
              </a:ext>
            </a:extLst>
          </p:cNvPr>
          <p:cNvSpPr txBox="1"/>
          <p:nvPr/>
        </p:nvSpPr>
        <p:spPr>
          <a:xfrm>
            <a:off x="1169659" y="3058249"/>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7" name="文本框 6">
            <a:extLst>
              <a:ext uri="{FF2B5EF4-FFF2-40B4-BE49-F238E27FC236}">
                <a16:creationId xmlns:a16="http://schemas.microsoft.com/office/drawing/2014/main" id="{B00EF66A-6470-425A-8A1F-781E10ACFB7C}"/>
              </a:ext>
            </a:extLst>
          </p:cNvPr>
          <p:cNvSpPr txBox="1"/>
          <p:nvPr/>
        </p:nvSpPr>
        <p:spPr>
          <a:xfrm>
            <a:off x="1165553" y="3370323"/>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可以确切地知道每个版本包括哪些具体功能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有利于商业套件地售卖模式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符合人们的安全生产习惯，即决不能把未完成的功能带到即将发布的版本中</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27274627-42C2-460C-8568-A9BF4EC43A61}"/>
              </a:ext>
            </a:extLst>
          </p:cNvPr>
          <p:cNvSpPr txBox="1"/>
          <p:nvPr/>
        </p:nvSpPr>
        <p:spPr>
          <a:xfrm>
            <a:off x="1161429" y="4242082"/>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9" name="文本框 8">
            <a:extLst>
              <a:ext uri="{FF2B5EF4-FFF2-40B4-BE49-F238E27FC236}">
                <a16:creationId xmlns:a16="http://schemas.microsoft.com/office/drawing/2014/main" id="{DAA18798-6CEA-4698-BBD6-827855151A6B}"/>
              </a:ext>
            </a:extLst>
          </p:cNvPr>
          <p:cNvSpPr txBox="1"/>
          <p:nvPr/>
        </p:nvSpPr>
        <p:spPr>
          <a:xfrm>
            <a:off x="1157323" y="4554156"/>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通常整个项目交付周期比较长，参与人员众多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在版本研发周期中由于某些原因导致需求变更时，需要重新确定项目的交付时间，这回影响那些原本能够按期交付的需求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这种项目制发布模式需要等所有需求全部实现完成后才能一起发布</a:t>
            </a:r>
            <a:endParaRPr lang="en-US" altLang="zh-CN" sz="160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5B52CC84-56AA-472D-BAF5-01E99CA10827}"/>
              </a:ext>
            </a:extLst>
          </p:cNvPr>
          <p:cNvSpPr txBox="1"/>
          <p:nvPr/>
        </p:nvSpPr>
        <p:spPr>
          <a:xfrm>
            <a:off x="1165535" y="212493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目的</a:t>
            </a:r>
          </a:p>
        </p:txBody>
      </p:sp>
      <p:sp>
        <p:nvSpPr>
          <p:cNvPr id="11" name="文本框 10">
            <a:extLst>
              <a:ext uri="{FF2B5EF4-FFF2-40B4-BE49-F238E27FC236}">
                <a16:creationId xmlns:a16="http://schemas.microsoft.com/office/drawing/2014/main" id="{057411CE-12D0-4C71-BFCA-0899CFA34D11}"/>
              </a:ext>
            </a:extLst>
          </p:cNvPr>
          <p:cNvSpPr txBox="1"/>
          <p:nvPr/>
        </p:nvSpPr>
        <p:spPr>
          <a:xfrm>
            <a:off x="1161429" y="2437009"/>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针对一个特定版本，在确定了版本中的特性数量和质量标准后，再评估版本交付周期</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这相当于固定了特性数量和质量要求，那么团队可能交付的时间也就相对固定了</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8729201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29AA99-109C-4AAA-AA49-E6D20E70F37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发布模式</a:t>
            </a:r>
          </a:p>
        </p:txBody>
      </p:sp>
      <p:sp>
        <p:nvSpPr>
          <p:cNvPr id="3" name="文本框 2">
            <a:extLst>
              <a:ext uri="{FF2B5EF4-FFF2-40B4-BE49-F238E27FC236}">
                <a16:creationId xmlns:a16="http://schemas.microsoft.com/office/drawing/2014/main" id="{A960266B-80D3-474D-8AF9-E6F3AB9253A2}"/>
              </a:ext>
            </a:extLst>
          </p:cNvPr>
          <p:cNvSpPr txBox="1"/>
          <p:nvPr/>
        </p:nvSpPr>
        <p:spPr>
          <a:xfrm>
            <a:off x="3189515" y="381416"/>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发布火车模式</a:t>
            </a:r>
          </a:p>
        </p:txBody>
      </p:sp>
      <p:sp>
        <p:nvSpPr>
          <p:cNvPr id="4" name="文本框 3">
            <a:extLst>
              <a:ext uri="{FF2B5EF4-FFF2-40B4-BE49-F238E27FC236}">
                <a16:creationId xmlns:a16="http://schemas.microsoft.com/office/drawing/2014/main" id="{212D0408-08D8-4B48-8588-A90F840CA5C6}"/>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732B82C-8D76-45A2-A91E-BDF92AD0D1D0}"/>
              </a:ext>
            </a:extLst>
          </p:cNvPr>
          <p:cNvSpPr txBox="1"/>
          <p:nvPr/>
        </p:nvSpPr>
        <p:spPr>
          <a:xfrm>
            <a:off x="1157323" y="1032044"/>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此模式常见于大型套装分发类软件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此类软件各个产品线之间存在非常复杂的项目依赖关系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为了能够使各种产品线系统发布，通常会为每条产品线都制订好每个版本的发布周期，即每个版本像一列火车，实现计划好什么时间点发车</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AFE19494-4A81-4335-9200-1ED8CA45CDA3}"/>
              </a:ext>
            </a:extLst>
          </p:cNvPr>
          <p:cNvSpPr txBox="1"/>
          <p:nvPr/>
        </p:nvSpPr>
        <p:spPr>
          <a:xfrm>
            <a:off x="1157323" y="460526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7" name="文本框 6">
            <a:extLst>
              <a:ext uri="{FF2B5EF4-FFF2-40B4-BE49-F238E27FC236}">
                <a16:creationId xmlns:a16="http://schemas.microsoft.com/office/drawing/2014/main" id="{B00EF66A-6470-425A-8A1F-781E10ACFB7C}"/>
              </a:ext>
            </a:extLst>
          </p:cNvPr>
          <p:cNvSpPr txBox="1"/>
          <p:nvPr/>
        </p:nvSpPr>
        <p:spPr>
          <a:xfrm>
            <a:off x="1157323" y="4922670"/>
            <a:ext cx="10434616" cy="1077218"/>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可以通过并行多列火车的方式，将突发需求排入某一列发布火车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用户可以提前体验新产品版本所提供的特性，而不必影响原有生产线上正在使用的旧版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体验之后再决定是否将其应用于自己的生产环境中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即便已经决定这将这个新版本用于自己的生产环境中，也可以等到这个新版本成熟稳定之后再这么做</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27274627-42C2-460C-8568-A9BF4EC43A61}"/>
              </a:ext>
            </a:extLst>
          </p:cNvPr>
          <p:cNvSpPr txBox="1"/>
          <p:nvPr/>
        </p:nvSpPr>
        <p:spPr>
          <a:xfrm>
            <a:off x="1157323" y="6053737"/>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0" name="文本框 9">
            <a:extLst>
              <a:ext uri="{FF2B5EF4-FFF2-40B4-BE49-F238E27FC236}">
                <a16:creationId xmlns:a16="http://schemas.microsoft.com/office/drawing/2014/main" id="{5B52CC84-56AA-472D-BAF5-01E99CA10827}"/>
              </a:ext>
            </a:extLst>
          </p:cNvPr>
          <p:cNvSpPr txBox="1"/>
          <p:nvPr/>
        </p:nvSpPr>
        <p:spPr>
          <a:xfrm>
            <a:off x="1157323" y="2124935"/>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为了能够准时发布</a:t>
            </a:r>
          </a:p>
        </p:txBody>
      </p:sp>
      <p:sp>
        <p:nvSpPr>
          <p:cNvPr id="11" name="文本框 10">
            <a:extLst>
              <a:ext uri="{FF2B5EF4-FFF2-40B4-BE49-F238E27FC236}">
                <a16:creationId xmlns:a16="http://schemas.microsoft.com/office/drawing/2014/main" id="{057411CE-12D0-4C71-BFCA-0899CFA34D11}"/>
              </a:ext>
            </a:extLst>
          </p:cNvPr>
          <p:cNvSpPr txBox="1"/>
          <p:nvPr/>
        </p:nvSpPr>
        <p:spPr>
          <a:xfrm>
            <a:off x="1157323" y="2437009"/>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要求所有参与到该版本开发的团队必须对齐该版本的各个开发阶段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这种严格的时间一致性要求使因为该产品线的时间变更会引起其他产品线的变更，而这种更改很可能影响共享的系统集成测试环境的分配</a:t>
            </a:r>
            <a:endParaRPr lang="en-US" altLang="zh-CN" sz="160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464E65A8-7FC2-4F16-9DC6-9583C8124793}"/>
              </a:ext>
            </a:extLst>
          </p:cNvPr>
          <p:cNvSpPr txBox="1"/>
          <p:nvPr/>
        </p:nvSpPr>
        <p:spPr>
          <a:xfrm>
            <a:off x="1157323" y="3228464"/>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制订发布计划的活动</a:t>
            </a:r>
          </a:p>
        </p:txBody>
      </p:sp>
      <p:sp>
        <p:nvSpPr>
          <p:cNvPr id="13" name="文本框 12">
            <a:extLst>
              <a:ext uri="{FF2B5EF4-FFF2-40B4-BE49-F238E27FC236}">
                <a16:creationId xmlns:a16="http://schemas.microsoft.com/office/drawing/2014/main" id="{16F95C38-5D12-4AC1-ADAD-E2BC80BA9B9C}"/>
              </a:ext>
            </a:extLst>
          </p:cNvPr>
          <p:cNvSpPr txBox="1"/>
          <p:nvPr/>
        </p:nvSpPr>
        <p:spPr>
          <a:xfrm>
            <a:off x="1157323" y="3551914"/>
            <a:ext cx="10434616" cy="1077218"/>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是一个非常正式和结构化的过程，需要一些格式化数据，以确保参加发布的团队能够对正式发布的可行性做出判断 这些数据包括 ① 发布详细信息</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相对标识、名称、部署日期、风险级别、发布类型</a:t>
            </a:r>
            <a:r>
              <a:rPr lang="en-US" altLang="zh-CN" sz="1600">
                <a:latin typeface="宋体" panose="02010600030101010101" pitchFamily="2" charset="-122"/>
                <a:ea typeface="宋体" panose="02010600030101010101" pitchFamily="2" charset="-122"/>
              </a:rPr>
              <a:t>-</a:t>
            </a:r>
            <a:r>
              <a:rPr lang="zh-CN" altLang="en-US" sz="1600">
                <a:latin typeface="宋体" panose="02010600030101010101" pitchFamily="2" charset="-122"/>
                <a:ea typeface="宋体" panose="02010600030101010101" pitchFamily="2" charset="-122"/>
              </a:rPr>
              <a:t>企业、计划或投资组合</a:t>
            </a:r>
            <a:r>
              <a:rPr lang="en-US" altLang="zh-CN" sz="1600">
                <a:latin typeface="宋体" panose="02010600030101010101" pitchFamily="2" charset="-122"/>
                <a:ea typeface="宋体" panose="02010600030101010101" pitchFamily="2" charset="-122"/>
              </a:rPr>
              <a:t>) ② </a:t>
            </a:r>
            <a:r>
              <a:rPr lang="zh-CN" altLang="en-US" sz="1600">
                <a:latin typeface="宋体" panose="02010600030101010101" pitchFamily="2" charset="-122"/>
                <a:ea typeface="宋体" panose="02010600030101010101" pitchFamily="2" charset="-122"/>
              </a:rPr>
              <a:t>整个生命周期中各个阶段及预定日期 ③ 每个阶段要完成的活动和任务 ④ 里程碑事件 ⑤ 质量要求 ⑥ 复杂管理发布火车的主要负责人</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C0186F09-EB8C-4E2D-8BE8-D02334952058}"/>
              </a:ext>
            </a:extLst>
          </p:cNvPr>
          <p:cNvSpPr txBox="1"/>
          <p:nvPr/>
        </p:nvSpPr>
        <p:spPr>
          <a:xfrm>
            <a:off x="1165553" y="6377574"/>
            <a:ext cx="10434616"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如果参与团队的人数较多，沟通协调成本就会较高</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194409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29AA99-109C-4AAA-AA49-E6D20E70F37C}"/>
              </a:ext>
            </a:extLst>
          </p:cNvPr>
          <p:cNvSpPr txBox="1"/>
          <p:nvPr/>
        </p:nvSpPr>
        <p:spPr>
          <a:xfrm>
            <a:off x="1165553" y="225378"/>
            <a:ext cx="326317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版本发布模式</a:t>
            </a:r>
          </a:p>
        </p:txBody>
      </p:sp>
      <p:sp>
        <p:nvSpPr>
          <p:cNvPr id="3" name="文本框 2">
            <a:extLst>
              <a:ext uri="{FF2B5EF4-FFF2-40B4-BE49-F238E27FC236}">
                <a16:creationId xmlns:a16="http://schemas.microsoft.com/office/drawing/2014/main" id="{A960266B-80D3-474D-8AF9-E6F3AB9253A2}"/>
              </a:ext>
            </a:extLst>
          </p:cNvPr>
          <p:cNvSpPr txBox="1"/>
          <p:nvPr/>
        </p:nvSpPr>
        <p:spPr>
          <a:xfrm>
            <a:off x="3189515" y="381416"/>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城际快线模式</a:t>
            </a:r>
          </a:p>
        </p:txBody>
      </p:sp>
      <p:sp>
        <p:nvSpPr>
          <p:cNvPr id="4" name="文本框 3">
            <a:extLst>
              <a:ext uri="{FF2B5EF4-FFF2-40B4-BE49-F238E27FC236}">
                <a16:creationId xmlns:a16="http://schemas.microsoft.com/office/drawing/2014/main" id="{212D0408-08D8-4B48-8588-A90F840CA5C6}"/>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概念</a:t>
            </a:r>
          </a:p>
        </p:txBody>
      </p:sp>
      <p:sp>
        <p:nvSpPr>
          <p:cNvPr id="5" name="文本框 4">
            <a:extLst>
              <a:ext uri="{FF2B5EF4-FFF2-40B4-BE49-F238E27FC236}">
                <a16:creationId xmlns:a16="http://schemas.microsoft.com/office/drawing/2014/main" id="{A732B82C-8D76-45A2-A91E-BDF92AD0D1D0}"/>
              </a:ext>
            </a:extLst>
          </p:cNvPr>
          <p:cNvSpPr txBox="1"/>
          <p:nvPr/>
        </p:nvSpPr>
        <p:spPr>
          <a:xfrm>
            <a:off x="1157323" y="1032044"/>
            <a:ext cx="10434616" cy="830997"/>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此模式是指在发布模式三要素中，固定的时间和质量两个维度，且时间周期相对较短，针对那些再发布时间点已到达固定质量标准的特性进行一次发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常见于提供互联网服务或</a:t>
            </a:r>
            <a:r>
              <a:rPr lang="en-US" altLang="zh-CN" sz="1600">
                <a:latin typeface="宋体" panose="02010600030101010101" pitchFamily="2" charset="-122"/>
                <a:ea typeface="宋体" panose="02010600030101010101" pitchFamily="2" charset="-122"/>
              </a:rPr>
              <a:t>SaaS</a:t>
            </a:r>
            <a:r>
              <a:rPr lang="zh-CN" altLang="en-US" sz="1600">
                <a:latin typeface="宋体" panose="02010600030101010101" pitchFamily="2" charset="-122"/>
                <a:ea typeface="宋体" panose="02010600030101010101" pitchFamily="2" charset="-122"/>
              </a:rPr>
              <a:t>服务的软件公司</a:t>
            </a:r>
            <a:endParaRPr lang="en-US" altLang="zh-CN" sz="1600">
              <a:latin typeface="宋体" panose="02010600030101010101" pitchFamily="2" charset="-122"/>
              <a:ea typeface="宋体" panose="02010600030101010101" pitchFamily="2" charset="-122"/>
            </a:endParaRPr>
          </a:p>
        </p:txBody>
      </p:sp>
      <p:sp>
        <p:nvSpPr>
          <p:cNvPr id="6" name="文本框 5">
            <a:extLst>
              <a:ext uri="{FF2B5EF4-FFF2-40B4-BE49-F238E27FC236}">
                <a16:creationId xmlns:a16="http://schemas.microsoft.com/office/drawing/2014/main" id="{AFE19494-4A81-4335-9200-1ED8CA45CDA3}"/>
              </a:ext>
            </a:extLst>
          </p:cNvPr>
          <p:cNvSpPr txBox="1"/>
          <p:nvPr/>
        </p:nvSpPr>
        <p:spPr>
          <a:xfrm>
            <a:off x="1165553" y="275559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优势</a:t>
            </a:r>
          </a:p>
        </p:txBody>
      </p:sp>
      <p:sp>
        <p:nvSpPr>
          <p:cNvPr id="7" name="文本框 6">
            <a:extLst>
              <a:ext uri="{FF2B5EF4-FFF2-40B4-BE49-F238E27FC236}">
                <a16:creationId xmlns:a16="http://schemas.microsoft.com/office/drawing/2014/main" id="{B00EF66A-6470-425A-8A1F-781E10ACFB7C}"/>
              </a:ext>
            </a:extLst>
          </p:cNvPr>
          <p:cNvSpPr txBox="1"/>
          <p:nvPr/>
        </p:nvSpPr>
        <p:spPr>
          <a:xfrm>
            <a:off x="1165553" y="3073000"/>
            <a:ext cx="10434616" cy="1323439"/>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减少了团队及角色之间的协调成本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因为每个人都事先知道每次发布的具体时间点，所有工作任务都可以按这个时间点提前进行协调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3 </a:t>
            </a:r>
            <a:r>
              <a:rPr lang="zh-CN" altLang="en-US" sz="1600">
                <a:latin typeface="宋体" panose="02010600030101010101" pitchFamily="2" charset="-122"/>
                <a:ea typeface="宋体" panose="02010600030101010101" pitchFamily="2" charset="-122"/>
              </a:rPr>
              <a:t>即使某个特性没有及时赶上最近的一次发布，团队也确切地知道这个特性是否可以再下一次发布时间点对外发布 </a:t>
            </a:r>
            <a:r>
              <a:rPr lang="en-US" altLang="zh-CN" sz="1600">
                <a:latin typeface="宋体" panose="02010600030101010101" pitchFamily="2" charset="-122"/>
                <a:ea typeface="宋体" panose="02010600030101010101" pitchFamily="2" charset="-122"/>
              </a:rPr>
              <a:t>4 </a:t>
            </a:r>
            <a:r>
              <a:rPr lang="zh-CN" altLang="en-US" sz="1600">
                <a:latin typeface="宋体" panose="02010600030101010101" pitchFamily="2" charset="-122"/>
                <a:ea typeface="宋体" panose="02010600030101010101" pitchFamily="2" charset="-122"/>
              </a:rPr>
              <a:t>每个人都非常清楚各个时间点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5 </a:t>
            </a:r>
            <a:r>
              <a:rPr lang="zh-CN" altLang="en-US" sz="1600">
                <a:latin typeface="宋体" panose="02010600030101010101" pitchFamily="2" charset="-122"/>
                <a:ea typeface="宋体" panose="02010600030101010101" pitchFamily="2" charset="-122"/>
              </a:rPr>
              <a:t>更加聚焦于生产质量</a:t>
            </a:r>
            <a:endParaRPr lang="en-US" altLang="zh-CN" sz="1600">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27274627-42C2-460C-8568-A9BF4EC43A61}"/>
              </a:ext>
            </a:extLst>
          </p:cNvPr>
          <p:cNvSpPr txBox="1"/>
          <p:nvPr/>
        </p:nvSpPr>
        <p:spPr>
          <a:xfrm>
            <a:off x="1165553" y="4392993"/>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不足</a:t>
            </a:r>
          </a:p>
        </p:txBody>
      </p:sp>
      <p:sp>
        <p:nvSpPr>
          <p:cNvPr id="10" name="文本框 9">
            <a:extLst>
              <a:ext uri="{FF2B5EF4-FFF2-40B4-BE49-F238E27FC236}">
                <a16:creationId xmlns:a16="http://schemas.microsoft.com/office/drawing/2014/main" id="{5B52CC84-56AA-472D-BAF5-01E99CA10827}"/>
              </a:ext>
            </a:extLst>
          </p:cNvPr>
          <p:cNvSpPr txBox="1"/>
          <p:nvPr/>
        </p:nvSpPr>
        <p:spPr>
          <a:xfrm>
            <a:off x="1165553" y="1863041"/>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此模式与发布火车模式的区别</a:t>
            </a:r>
          </a:p>
        </p:txBody>
      </p:sp>
      <p:sp>
        <p:nvSpPr>
          <p:cNvPr id="11" name="文本框 10">
            <a:extLst>
              <a:ext uri="{FF2B5EF4-FFF2-40B4-BE49-F238E27FC236}">
                <a16:creationId xmlns:a16="http://schemas.microsoft.com/office/drawing/2014/main" id="{057411CE-12D0-4C71-BFCA-0899CFA34D11}"/>
              </a:ext>
            </a:extLst>
          </p:cNvPr>
          <p:cNvSpPr txBox="1"/>
          <p:nvPr/>
        </p:nvSpPr>
        <p:spPr>
          <a:xfrm>
            <a:off x="1157323" y="2170818"/>
            <a:ext cx="10434616" cy="584775"/>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发布周期间隔较短，通常在两周内，复杂特性开发的团队可以自己选择搭乘那列城际快线，而不必提前很长时间确定下来</a:t>
            </a:r>
            <a:endParaRPr lang="en-US" altLang="zh-CN" sz="160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C0186F09-EB8C-4E2D-8BE8-D02334952058}"/>
              </a:ext>
            </a:extLst>
          </p:cNvPr>
          <p:cNvSpPr txBox="1"/>
          <p:nvPr/>
        </p:nvSpPr>
        <p:spPr>
          <a:xfrm>
            <a:off x="1173783" y="4716830"/>
            <a:ext cx="10434616" cy="584775"/>
          </a:xfrm>
          <a:prstGeom prst="rect">
            <a:avLst/>
          </a:prstGeom>
          <a:noFill/>
        </p:spPr>
        <p:txBody>
          <a:bodyPr wrap="square">
            <a:spAutoFit/>
          </a:bodyPr>
          <a:lstStyle/>
          <a:p>
            <a:r>
              <a:rPr lang="en-US" altLang="zh-CN" sz="1600">
                <a:latin typeface="宋体" panose="02010600030101010101" pitchFamily="2" charset="-122"/>
                <a:ea typeface="宋体" panose="02010600030101010101" pitchFamily="2" charset="-122"/>
              </a:rPr>
              <a:t>1 </a:t>
            </a:r>
            <a:r>
              <a:rPr lang="zh-CN" altLang="en-US" sz="1600">
                <a:latin typeface="宋体" panose="02010600030101010101" pitchFamily="2" charset="-122"/>
                <a:ea typeface="宋体" panose="02010600030101010101" pitchFamily="2" charset="-122"/>
              </a:rPr>
              <a:t>由于发布频率较高，因此未完成功能地代码也会一同发布出去 </a:t>
            </a:r>
            <a:endParaRPr lang="en-US" altLang="zh-CN" sz="1600">
              <a:latin typeface="宋体" panose="02010600030101010101" pitchFamily="2" charset="-122"/>
              <a:ea typeface="宋体" panose="02010600030101010101" pitchFamily="2" charset="-122"/>
            </a:endParaRPr>
          </a:p>
          <a:p>
            <a:r>
              <a:rPr lang="en-US" altLang="zh-CN" sz="1600">
                <a:latin typeface="宋体" panose="02010600030101010101" pitchFamily="2" charset="-122"/>
                <a:ea typeface="宋体" panose="02010600030101010101" pitchFamily="2" charset="-122"/>
              </a:rPr>
              <a:t>2 </a:t>
            </a:r>
            <a:r>
              <a:rPr lang="zh-CN" altLang="en-US" sz="1600">
                <a:latin typeface="宋体" panose="02010600030101010101" pitchFamily="2" charset="-122"/>
                <a:ea typeface="宋体" panose="02010600030101010101" pitchFamily="2" charset="-122"/>
              </a:rPr>
              <a:t>对于代码提交质量的要求较高，需要强大的质量基础设施保证</a:t>
            </a:r>
            <a:endParaRPr lang="en-US" altLang="zh-CN" sz="160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3878209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29AA99-109C-4AAA-AA49-E6D20E70F37C}"/>
              </a:ext>
            </a:extLst>
          </p:cNvPr>
          <p:cNvSpPr txBox="1"/>
          <p:nvPr/>
        </p:nvSpPr>
        <p:spPr>
          <a:xfrm>
            <a:off x="1165553" y="225378"/>
            <a:ext cx="1577647" cy="492443"/>
          </a:xfrm>
          <a:prstGeom prst="rect">
            <a:avLst/>
          </a:prstGeom>
          <a:noFill/>
        </p:spPr>
        <p:txBody>
          <a:bodyPr wrap="square">
            <a:spAutoFit/>
          </a:bodyPr>
          <a:lstStyle/>
          <a:p>
            <a:r>
              <a:rPr lang="zh-CN" altLang="en-US" sz="2600">
                <a:latin typeface="宋体" panose="02010600030101010101" pitchFamily="2" charset="-122"/>
                <a:ea typeface="宋体" panose="02010600030101010101" pitchFamily="2" charset="-122"/>
              </a:rPr>
              <a:t>持续集成</a:t>
            </a:r>
          </a:p>
        </p:txBody>
      </p:sp>
      <p:sp>
        <p:nvSpPr>
          <p:cNvPr id="3" name="文本框 2">
            <a:extLst>
              <a:ext uri="{FF2B5EF4-FFF2-40B4-BE49-F238E27FC236}">
                <a16:creationId xmlns:a16="http://schemas.microsoft.com/office/drawing/2014/main" id="{A960266B-80D3-474D-8AF9-E6F3AB9253A2}"/>
              </a:ext>
            </a:extLst>
          </p:cNvPr>
          <p:cNvSpPr txBox="1"/>
          <p:nvPr/>
        </p:nvSpPr>
        <p:spPr>
          <a:xfrm>
            <a:off x="2566247" y="377558"/>
            <a:ext cx="2768437" cy="338554"/>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一次集成过程</a:t>
            </a:r>
          </a:p>
        </p:txBody>
      </p:sp>
      <p:pic>
        <p:nvPicPr>
          <p:cNvPr id="5" name="图片 4">
            <a:extLst>
              <a:ext uri="{FF2B5EF4-FFF2-40B4-BE49-F238E27FC236}">
                <a16:creationId xmlns:a16="http://schemas.microsoft.com/office/drawing/2014/main" id="{69519C19-948A-401D-AAAB-3C55CC38E74A}"/>
              </a:ext>
            </a:extLst>
          </p:cNvPr>
          <p:cNvPicPr>
            <a:picLocks noChangeAspect="1"/>
          </p:cNvPicPr>
          <p:nvPr/>
        </p:nvPicPr>
        <p:blipFill>
          <a:blip r:embed="rId2"/>
          <a:stretch>
            <a:fillRect/>
          </a:stretch>
        </p:blipFill>
        <p:spPr>
          <a:xfrm>
            <a:off x="2440350" y="2066583"/>
            <a:ext cx="7778750" cy="3790950"/>
          </a:xfrm>
          <a:prstGeom prst="rect">
            <a:avLst/>
          </a:prstGeom>
        </p:spPr>
      </p:pic>
      <p:sp>
        <p:nvSpPr>
          <p:cNvPr id="6" name="文本框 5">
            <a:extLst>
              <a:ext uri="{FF2B5EF4-FFF2-40B4-BE49-F238E27FC236}">
                <a16:creationId xmlns:a16="http://schemas.microsoft.com/office/drawing/2014/main" id="{42048F34-9D5B-4B35-9885-063D5FE7A3A0}"/>
              </a:ext>
            </a:extLst>
          </p:cNvPr>
          <p:cNvSpPr txBox="1"/>
          <p:nvPr/>
        </p:nvSpPr>
        <p:spPr>
          <a:xfrm>
            <a:off x="1157323" y="719970"/>
            <a:ext cx="10434616" cy="307777"/>
          </a:xfrm>
          <a:prstGeom prst="rect">
            <a:avLst/>
          </a:prstGeom>
          <a:noFill/>
          <a:ln w="3175">
            <a:solidFill>
              <a:srgbClr val="00B0F0"/>
            </a:solidFill>
            <a:prstDash val="dash"/>
          </a:ln>
        </p:spPr>
        <p:txBody>
          <a:bodyPr wrap="square" rtlCol="0">
            <a:spAutoFit/>
          </a:bodyPr>
          <a:lstStyle/>
          <a:p>
            <a:r>
              <a:rPr lang="zh-CN" altLang="en-US" sz="1400">
                <a:latin typeface="宋体" panose="02010600030101010101" pitchFamily="2" charset="-122"/>
                <a:ea typeface="宋体" panose="02010600030101010101" pitchFamily="2" charset="-122"/>
              </a:rPr>
              <a:t>相关软件</a:t>
            </a:r>
          </a:p>
        </p:txBody>
      </p:sp>
      <p:sp>
        <p:nvSpPr>
          <p:cNvPr id="7" name="文本框 6">
            <a:extLst>
              <a:ext uri="{FF2B5EF4-FFF2-40B4-BE49-F238E27FC236}">
                <a16:creationId xmlns:a16="http://schemas.microsoft.com/office/drawing/2014/main" id="{7740E8EE-9632-4D1B-AAB2-C5807ACB2A5C}"/>
              </a:ext>
            </a:extLst>
          </p:cNvPr>
          <p:cNvSpPr txBox="1"/>
          <p:nvPr/>
        </p:nvSpPr>
        <p:spPr>
          <a:xfrm>
            <a:off x="1157323" y="1032044"/>
            <a:ext cx="10434616" cy="830997"/>
          </a:xfrm>
          <a:prstGeom prst="rect">
            <a:avLst/>
          </a:prstGeom>
          <a:noFill/>
        </p:spPr>
        <p:txBody>
          <a:bodyPr wrap="square">
            <a:spAutoFit/>
          </a:bodyPr>
          <a:lstStyle/>
          <a:p>
            <a:r>
              <a:rPr lang="zh-CN" altLang="en-US" sz="1600">
                <a:latin typeface="宋体" panose="02010600030101010101" pitchFamily="2" charset="-122"/>
                <a:ea typeface="宋体" panose="02010600030101010101" pitchFamily="2" charset="-122"/>
              </a:rPr>
              <a:t>商业软件：</a:t>
            </a:r>
            <a:r>
              <a:rPr lang="en-US" altLang="zh-CN" sz="1600">
                <a:latin typeface="宋体" panose="02010600030101010101" pitchFamily="2" charset="-122"/>
                <a:ea typeface="宋体" panose="02010600030101010101" pitchFamily="2" charset="-122"/>
              </a:rPr>
              <a:t>TeamCity</a:t>
            </a:r>
          </a:p>
          <a:p>
            <a:r>
              <a:rPr lang="zh-CN" altLang="en-US" sz="1600">
                <a:latin typeface="宋体" panose="02010600030101010101" pitchFamily="2" charset="-122"/>
                <a:ea typeface="宋体" panose="02010600030101010101" pitchFamily="2" charset="-122"/>
              </a:rPr>
              <a:t>开源软件：</a:t>
            </a:r>
            <a:r>
              <a:rPr lang="en-US" altLang="zh-CN" sz="1600">
                <a:latin typeface="宋体" panose="02010600030101010101" pitchFamily="2" charset="-122"/>
                <a:ea typeface="宋体" panose="02010600030101010101" pitchFamily="2" charset="-122"/>
              </a:rPr>
              <a:t>Jenkins</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goCD</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Buildbot</a:t>
            </a:r>
          </a:p>
          <a:p>
            <a:r>
              <a:rPr lang="en-US" altLang="zh-CN" sz="1600">
                <a:latin typeface="宋体" panose="02010600030101010101" pitchFamily="2" charset="-122"/>
                <a:ea typeface="宋体" panose="02010600030101010101" pitchFamily="2" charset="-122"/>
              </a:rPr>
              <a:t>SaaS</a:t>
            </a:r>
            <a:r>
              <a:rPr lang="zh-CN" altLang="en-US" sz="1600">
                <a:latin typeface="宋体" panose="02010600030101010101" pitchFamily="2" charset="-122"/>
                <a:ea typeface="宋体" panose="02010600030101010101" pitchFamily="2" charset="-122"/>
              </a:rPr>
              <a:t>：</a:t>
            </a:r>
            <a:r>
              <a:rPr lang="en-US" altLang="zh-CN" sz="1600">
                <a:latin typeface="宋体" panose="02010600030101010101" pitchFamily="2" charset="-122"/>
                <a:ea typeface="宋体" panose="02010600030101010101" pitchFamily="2" charset="-122"/>
              </a:rPr>
              <a:t>TravisCI</a:t>
            </a:r>
          </a:p>
        </p:txBody>
      </p:sp>
    </p:spTree>
    <p:extLst>
      <p:ext uri="{BB962C8B-B14F-4D97-AF65-F5344CB8AC3E}">
        <p14:creationId xmlns:p14="http://schemas.microsoft.com/office/powerpoint/2010/main" val="425928062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63</TotalTime>
  <Words>20019</Words>
  <Application>Microsoft Office PowerPoint</Application>
  <PresentationFormat>宽屏</PresentationFormat>
  <Paragraphs>1523</Paragraphs>
  <Slides>168</Slides>
  <Notes>1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68</vt:i4>
      </vt:variant>
    </vt:vector>
  </HeadingPairs>
  <TitlesOfParts>
    <vt:vector size="176" baseType="lpstr">
      <vt:lpstr>-apple-system</vt:lpstr>
      <vt:lpstr>宋体</vt:lpstr>
      <vt:lpstr>等线</vt:lpstr>
      <vt:lpstr>Arial</vt:lpstr>
      <vt:lpstr>Calibri</vt:lpstr>
      <vt:lpstr>Calibri Light</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 ai</dc:creator>
  <cp:lastModifiedBy>s ai</cp:lastModifiedBy>
  <cp:revision>1</cp:revision>
  <dcterms:created xsi:type="dcterms:W3CDTF">2021-03-08T07:24:32Z</dcterms:created>
  <dcterms:modified xsi:type="dcterms:W3CDTF">2021-05-09T12:53:27Z</dcterms:modified>
</cp:coreProperties>
</file>